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AB9871" w14:textId="77777777" w:rsidR="00C2276C" w:rsidRPr="00CE0E6D" w:rsidRDefault="00C2276C">
      <w:pPr>
        <w:jc w:val="center"/>
        <w:rPr>
          <w:rFonts w:ascii="Footlight MT Light" w:eastAsia="Arimo" w:hAnsi="Footlight MT Light" w:cs="Arimo"/>
          <w:b/>
          <w:sz w:val="72"/>
          <w:szCs w:val="72"/>
        </w:rPr>
      </w:pPr>
      <w:bookmarkStart w:id="0" w:name="_GoBack"/>
      <w:bookmarkEnd w:id="0"/>
    </w:p>
    <w:p w14:paraId="14A777CB" w14:textId="4CEC37B9" w:rsidR="00110374" w:rsidRPr="00CE0E6D" w:rsidRDefault="00F472F6">
      <w:pPr>
        <w:jc w:val="center"/>
        <w:rPr>
          <w:rFonts w:ascii="Footlight MT Light" w:eastAsia="Arimo" w:hAnsi="Footlight MT Light" w:cs="Arimo"/>
          <w:b/>
          <w:sz w:val="72"/>
          <w:szCs w:val="72"/>
        </w:rPr>
      </w:pPr>
      <w:r w:rsidRPr="00CE0E6D">
        <w:rPr>
          <w:rFonts w:ascii="Footlight MT Light" w:eastAsia="Arimo" w:hAnsi="Footlight MT Light" w:cs="Arimo"/>
          <w:b/>
          <w:sz w:val="72"/>
          <w:szCs w:val="72"/>
        </w:rPr>
        <w:t>Manual de Organización</w:t>
      </w:r>
    </w:p>
    <w:p w14:paraId="153275B5" w14:textId="77777777" w:rsidR="00CE0E6D" w:rsidRPr="00CE0E6D" w:rsidRDefault="00CE0E6D" w:rsidP="00CE0E6D">
      <w:pPr>
        <w:tabs>
          <w:tab w:val="left" w:pos="1425"/>
          <w:tab w:val="center" w:pos="4419"/>
        </w:tabs>
        <w:jc w:val="center"/>
        <w:rPr>
          <w:rFonts w:ascii="Arial" w:hAnsi="Arial" w:cs="Arial"/>
          <w:b/>
          <w:sz w:val="40"/>
          <w:szCs w:val="40"/>
        </w:rPr>
      </w:pPr>
      <w:r w:rsidRPr="00CE0E6D">
        <w:rPr>
          <w:rFonts w:ascii="Arial" w:hAnsi="Arial" w:cs="Arial"/>
          <w:b/>
          <w:sz w:val="40"/>
          <w:szCs w:val="40"/>
        </w:rPr>
        <w:t>Universidad Juárez del Estado de Durango</w:t>
      </w:r>
    </w:p>
    <w:p w14:paraId="0318B53D" w14:textId="77777777" w:rsidR="00110374" w:rsidRPr="00CE0E6D" w:rsidRDefault="00B32A14">
      <w:pPr>
        <w:spacing w:line="276" w:lineRule="auto"/>
        <w:jc w:val="center"/>
        <w:rPr>
          <w:rFonts w:ascii="Arial" w:hAnsi="Arial" w:cs="Arial"/>
          <w:b/>
          <w:sz w:val="32"/>
          <w:szCs w:val="32"/>
        </w:rPr>
      </w:pPr>
      <w:r w:rsidRPr="00CE0E6D">
        <w:rPr>
          <w:rFonts w:ascii="Arial" w:hAnsi="Arial" w:cs="Arial"/>
          <w:b/>
          <w:sz w:val="32"/>
          <w:szCs w:val="32"/>
        </w:rPr>
        <w:t xml:space="preserve">Dirección del </w:t>
      </w:r>
      <w:r w:rsidR="00F472F6" w:rsidRPr="00CE0E6D">
        <w:rPr>
          <w:rFonts w:ascii="Arial" w:hAnsi="Arial" w:cs="Arial"/>
          <w:b/>
          <w:sz w:val="32"/>
          <w:szCs w:val="32"/>
        </w:rPr>
        <w:t>Centro de Negocios UJED</w:t>
      </w:r>
    </w:p>
    <w:p w14:paraId="65ED8C7F" w14:textId="77777777" w:rsidR="00110374" w:rsidRDefault="00F472F6">
      <w:pPr>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7425F082" wp14:editId="6E88A715">
            <wp:extent cx="5612130" cy="2478405"/>
            <wp:effectExtent l="0" t="0" r="0" b="0"/>
            <wp:docPr id="8"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8"/>
                    <a:srcRect/>
                    <a:stretch>
                      <a:fillRect/>
                    </a:stretch>
                  </pic:blipFill>
                  <pic:spPr>
                    <a:xfrm>
                      <a:off x="0" y="0"/>
                      <a:ext cx="5612130" cy="2478405"/>
                    </a:xfrm>
                    <a:prstGeom prst="rect">
                      <a:avLst/>
                    </a:prstGeom>
                    <a:ln/>
                  </pic:spPr>
                </pic:pic>
              </a:graphicData>
            </a:graphic>
          </wp:inline>
        </w:drawing>
      </w:r>
    </w:p>
    <w:p w14:paraId="6533CBD6" w14:textId="77777777" w:rsidR="00110374" w:rsidRPr="00CE0E6D" w:rsidRDefault="00110374" w:rsidP="00CE0E6D">
      <w:pPr>
        <w:spacing w:line="240" w:lineRule="auto"/>
        <w:rPr>
          <w:rFonts w:asciiTheme="minorHAnsi" w:eastAsia="Times New Roman" w:hAnsiTheme="minorHAnsi" w:cs="Times New Roman"/>
        </w:rPr>
      </w:pPr>
    </w:p>
    <w:p w14:paraId="0F1FD093" w14:textId="77777777" w:rsidR="00110374" w:rsidRPr="00CE0E6D" w:rsidRDefault="00110374" w:rsidP="00CE0E6D">
      <w:pPr>
        <w:spacing w:line="240" w:lineRule="auto"/>
        <w:rPr>
          <w:rFonts w:asciiTheme="minorHAnsi" w:eastAsia="Times New Roman" w:hAnsiTheme="minorHAnsi" w:cs="Times New Roman"/>
        </w:rPr>
      </w:pPr>
    </w:p>
    <w:p w14:paraId="5291463B" w14:textId="77777777" w:rsidR="00110374" w:rsidRPr="00CE0E6D" w:rsidRDefault="00110374" w:rsidP="00CE0E6D">
      <w:pPr>
        <w:spacing w:line="240" w:lineRule="auto"/>
        <w:rPr>
          <w:rFonts w:asciiTheme="minorHAnsi" w:eastAsia="Times New Roman" w:hAnsiTheme="minorHAnsi" w:cs="Times New Roman"/>
        </w:rPr>
      </w:pPr>
    </w:p>
    <w:p w14:paraId="2A40336E" w14:textId="1883E094" w:rsidR="00110374" w:rsidRPr="00CE0E6D" w:rsidRDefault="00110374" w:rsidP="00CE0E6D">
      <w:pPr>
        <w:spacing w:line="240" w:lineRule="auto"/>
        <w:rPr>
          <w:rFonts w:asciiTheme="minorHAnsi" w:eastAsia="Times New Roman" w:hAnsiTheme="minorHAnsi" w:cs="Times New Roman"/>
          <w:b/>
        </w:rPr>
      </w:pPr>
    </w:p>
    <w:p w14:paraId="7C01CF4F" w14:textId="77777777" w:rsidR="00110374" w:rsidRPr="00CE0E6D" w:rsidRDefault="00110374" w:rsidP="00CE0E6D">
      <w:pPr>
        <w:spacing w:line="240" w:lineRule="auto"/>
        <w:rPr>
          <w:rFonts w:asciiTheme="minorHAnsi" w:eastAsia="Times New Roman" w:hAnsiTheme="minorHAnsi" w:cs="Times New Roman"/>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408"/>
        <w:gridCol w:w="4420"/>
      </w:tblGrid>
      <w:tr w:rsidR="00CE0E6D" w:rsidRPr="00565E11" w14:paraId="78C36BBA" w14:textId="77777777" w:rsidTr="00CE0E6D">
        <w:tc>
          <w:tcPr>
            <w:tcW w:w="8978" w:type="dxa"/>
            <w:gridSpan w:val="2"/>
            <w:shd w:val="clear" w:color="auto" w:fill="BFBFBF" w:themeFill="background1" w:themeFillShade="BF"/>
          </w:tcPr>
          <w:p w14:paraId="24F226B3" w14:textId="77777777" w:rsidR="00CE0E6D" w:rsidRPr="00565E11" w:rsidRDefault="00CE0E6D" w:rsidP="00CE0E6D">
            <w:pPr>
              <w:jc w:val="center"/>
              <w:rPr>
                <w:b/>
              </w:rPr>
            </w:pPr>
            <w:r w:rsidRPr="00565E11">
              <w:rPr>
                <w:b/>
                <w:sz w:val="28"/>
              </w:rPr>
              <w:t>Datos de Control</w:t>
            </w:r>
          </w:p>
        </w:tc>
      </w:tr>
      <w:tr w:rsidR="00CE0E6D" w:rsidRPr="00565E11" w14:paraId="7CBEC90C" w14:textId="77777777" w:rsidTr="00CE0E6D">
        <w:tc>
          <w:tcPr>
            <w:tcW w:w="4489" w:type="dxa"/>
          </w:tcPr>
          <w:p w14:paraId="7C08C271" w14:textId="71527DFB" w:rsidR="00CE0E6D" w:rsidRPr="00565E11" w:rsidRDefault="00CE0E6D" w:rsidP="00CE0E6D">
            <w:pPr>
              <w:jc w:val="both"/>
              <w:rPr>
                <w:rFonts w:ascii="Times New Roman" w:hAnsi="Times New Roman" w:cs="Times New Roman"/>
                <w:b/>
                <w:sz w:val="24"/>
                <w:szCs w:val="24"/>
              </w:rPr>
            </w:pPr>
            <w:r w:rsidRPr="00565E11">
              <w:rPr>
                <w:rFonts w:ascii="Times New Roman" w:hAnsi="Times New Roman" w:cs="Times New Roman"/>
                <w:b/>
                <w:sz w:val="24"/>
                <w:szCs w:val="24"/>
              </w:rPr>
              <w:t xml:space="preserve">Copia asignada a: </w:t>
            </w:r>
            <w:r w:rsidR="002324D7">
              <w:rPr>
                <w:rFonts w:ascii="Times New Roman" w:hAnsi="Times New Roman" w:cs="Times New Roman"/>
                <w:b/>
                <w:sz w:val="24"/>
                <w:szCs w:val="24"/>
              </w:rPr>
              <w:t xml:space="preserve"> M.C.E. Rafael Reyes Tirado</w:t>
            </w:r>
          </w:p>
        </w:tc>
        <w:tc>
          <w:tcPr>
            <w:tcW w:w="4489" w:type="dxa"/>
          </w:tcPr>
          <w:p w14:paraId="77185D43" w14:textId="698A1994" w:rsidR="00CE0E6D" w:rsidRPr="00565E11" w:rsidRDefault="00CE0E6D" w:rsidP="002324D7">
            <w:pPr>
              <w:rPr>
                <w:rFonts w:ascii="Times New Roman" w:hAnsi="Times New Roman" w:cs="Times New Roman"/>
                <w:b/>
                <w:sz w:val="24"/>
                <w:szCs w:val="24"/>
              </w:rPr>
            </w:pPr>
            <w:r w:rsidRPr="00565E11">
              <w:rPr>
                <w:rFonts w:ascii="Times New Roman" w:hAnsi="Times New Roman" w:cs="Times New Roman"/>
                <w:b/>
                <w:sz w:val="24"/>
                <w:szCs w:val="24"/>
              </w:rPr>
              <w:t xml:space="preserve">Fecha de </w:t>
            </w:r>
            <w:r>
              <w:rPr>
                <w:rFonts w:ascii="Times New Roman" w:hAnsi="Times New Roman" w:cs="Times New Roman"/>
                <w:b/>
                <w:sz w:val="24"/>
                <w:szCs w:val="24"/>
              </w:rPr>
              <w:t xml:space="preserve">implantación: </w:t>
            </w:r>
            <w:r w:rsidR="002324D7">
              <w:rPr>
                <w:rFonts w:ascii="Times New Roman" w:hAnsi="Times New Roman" w:cs="Times New Roman"/>
                <w:b/>
                <w:sz w:val="24"/>
                <w:szCs w:val="24"/>
              </w:rPr>
              <w:t>12</w:t>
            </w:r>
            <w:r>
              <w:rPr>
                <w:rFonts w:ascii="Times New Roman" w:hAnsi="Times New Roman" w:cs="Times New Roman"/>
                <w:b/>
                <w:sz w:val="24"/>
                <w:szCs w:val="24"/>
              </w:rPr>
              <w:t>/</w:t>
            </w:r>
            <w:r w:rsidR="002324D7">
              <w:rPr>
                <w:rFonts w:ascii="Times New Roman" w:hAnsi="Times New Roman" w:cs="Times New Roman"/>
                <w:b/>
                <w:sz w:val="24"/>
                <w:szCs w:val="24"/>
              </w:rPr>
              <w:t>09</w:t>
            </w:r>
            <w:r>
              <w:rPr>
                <w:rFonts w:ascii="Times New Roman" w:hAnsi="Times New Roman" w:cs="Times New Roman"/>
                <w:b/>
                <w:sz w:val="24"/>
                <w:szCs w:val="24"/>
              </w:rPr>
              <w:t>/</w:t>
            </w:r>
            <w:r w:rsidR="002324D7">
              <w:rPr>
                <w:rFonts w:ascii="Times New Roman" w:hAnsi="Times New Roman" w:cs="Times New Roman"/>
                <w:b/>
                <w:sz w:val="24"/>
                <w:szCs w:val="24"/>
              </w:rPr>
              <w:t>2022</w:t>
            </w:r>
          </w:p>
        </w:tc>
      </w:tr>
      <w:tr w:rsidR="00CE0E6D" w:rsidRPr="00565E11" w14:paraId="5B4A62B0" w14:textId="77777777" w:rsidTr="00CE0E6D">
        <w:tc>
          <w:tcPr>
            <w:tcW w:w="4489" w:type="dxa"/>
          </w:tcPr>
          <w:p w14:paraId="3E33DF59" w14:textId="45945F3B" w:rsidR="00CE0E6D" w:rsidRPr="00565E11" w:rsidRDefault="00CE0E6D" w:rsidP="002324D7">
            <w:pPr>
              <w:rPr>
                <w:rFonts w:ascii="Times New Roman" w:hAnsi="Times New Roman" w:cs="Times New Roman"/>
                <w:b/>
                <w:sz w:val="24"/>
                <w:szCs w:val="24"/>
              </w:rPr>
            </w:pPr>
            <w:r w:rsidRPr="00565E11">
              <w:rPr>
                <w:rFonts w:ascii="Times New Roman" w:hAnsi="Times New Roman" w:cs="Times New Roman"/>
                <w:b/>
                <w:sz w:val="24"/>
                <w:szCs w:val="24"/>
              </w:rPr>
              <w:t>Puesto</w:t>
            </w:r>
            <w:r w:rsidRPr="00CE0E6D">
              <w:rPr>
                <w:rFonts w:ascii="Times New Roman" w:hAnsi="Times New Roman" w:cs="Times New Roman"/>
                <w:b/>
                <w:sz w:val="24"/>
                <w:szCs w:val="24"/>
              </w:rPr>
              <w:t xml:space="preserve">: </w:t>
            </w:r>
            <w:r w:rsidRPr="00CE0E6D">
              <w:rPr>
                <w:rFonts w:ascii="Times New Roman" w:hAnsi="Times New Roman" w:cs="Times New Roman"/>
                <w:sz w:val="24"/>
                <w:szCs w:val="24"/>
              </w:rPr>
              <w:t xml:space="preserve"> </w:t>
            </w:r>
            <w:r w:rsidRPr="00CE0E6D">
              <w:rPr>
                <w:rFonts w:ascii="Times New Roman" w:hAnsi="Times New Roman" w:cs="Times New Roman"/>
                <w:b/>
                <w:sz w:val="24"/>
                <w:szCs w:val="24"/>
              </w:rPr>
              <w:t>Director de Centro de Negocios</w:t>
            </w:r>
            <w:r>
              <w:rPr>
                <w:rFonts w:ascii="Times New Roman" w:hAnsi="Times New Roman" w:cs="Times New Roman"/>
              </w:rPr>
              <w:t xml:space="preserve"> </w:t>
            </w:r>
          </w:p>
        </w:tc>
        <w:tc>
          <w:tcPr>
            <w:tcW w:w="4489" w:type="dxa"/>
          </w:tcPr>
          <w:p w14:paraId="670C3B43" w14:textId="77777777" w:rsidR="00CE0E6D" w:rsidRPr="00565E11" w:rsidRDefault="00CE0E6D" w:rsidP="00CE0E6D">
            <w:pPr>
              <w:rPr>
                <w:rFonts w:ascii="Times New Roman" w:hAnsi="Times New Roman" w:cs="Times New Roman"/>
                <w:b/>
                <w:sz w:val="24"/>
                <w:szCs w:val="24"/>
              </w:rPr>
            </w:pPr>
            <w:r w:rsidRPr="00565E11">
              <w:rPr>
                <w:rFonts w:ascii="Times New Roman" w:hAnsi="Times New Roman" w:cs="Times New Roman"/>
                <w:b/>
                <w:sz w:val="24"/>
                <w:szCs w:val="24"/>
              </w:rPr>
              <w:t>Edición: 01</w:t>
            </w:r>
          </w:p>
        </w:tc>
      </w:tr>
    </w:tbl>
    <w:p w14:paraId="6C7B0D6C" w14:textId="5857F0A3" w:rsidR="00CE0E6D" w:rsidRDefault="00CE0E6D">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p w14:paraId="63E5CB25" w14:textId="77777777" w:rsidR="00110374" w:rsidRPr="00CE0E6D" w:rsidRDefault="00110374">
      <w:pPr>
        <w:rPr>
          <w:rFonts w:asciiTheme="majorHAnsi" w:eastAsia="Times New Roman" w:hAnsiTheme="majorHAnsi" w:cstheme="majorHAnsi"/>
          <w:b/>
        </w:rPr>
      </w:pPr>
      <w:bookmarkStart w:id="1" w:name="_30j0zll" w:colFirst="0" w:colLast="0"/>
      <w:bookmarkEnd w:id="1"/>
    </w:p>
    <w:p w14:paraId="6B0D3A71" w14:textId="77777777" w:rsidR="002324D7" w:rsidRDefault="002324D7"/>
    <w:p w14:paraId="1AAE3025" w14:textId="77777777" w:rsidR="002324D7" w:rsidRDefault="002324D7"/>
    <w:p w14:paraId="7587FA6F" w14:textId="77777777" w:rsidR="002324D7" w:rsidRDefault="002324D7"/>
    <w:tbl>
      <w:tblPr>
        <w:tblStyle w:val="Tablaconcuadrcula3"/>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2324D7" w:rsidRPr="002324D7" w14:paraId="6A2BE11B" w14:textId="77777777" w:rsidTr="0085338F">
        <w:trPr>
          <w:trHeight w:val="2552"/>
        </w:trPr>
        <w:tc>
          <w:tcPr>
            <w:tcW w:w="4877" w:type="dxa"/>
            <w:vAlign w:val="center"/>
          </w:tcPr>
          <w:p w14:paraId="34A2CA21" w14:textId="77777777" w:rsidR="002324D7" w:rsidRPr="002324D7" w:rsidRDefault="002324D7" w:rsidP="002324D7">
            <w:pPr>
              <w:jc w:val="center"/>
              <w:rPr>
                <w:rFonts w:ascii="Times New Roman" w:eastAsia="Times New Roman" w:hAnsi="Times New Roman"/>
                <w:lang w:eastAsia="es-MX"/>
              </w:rPr>
            </w:pPr>
            <w:r w:rsidRPr="002324D7">
              <w:rPr>
                <w:rFonts w:ascii="Times New Roman" w:eastAsia="Times New Roman" w:hAnsi="Times New Roman"/>
                <w:lang w:eastAsia="es-MX"/>
              </w:rPr>
              <w:t>M.A. Rubén Solís Ríos</w:t>
            </w:r>
          </w:p>
          <w:p w14:paraId="64312223" w14:textId="77777777" w:rsidR="002324D7" w:rsidRPr="002324D7" w:rsidRDefault="002324D7" w:rsidP="002324D7">
            <w:pPr>
              <w:spacing w:after="200"/>
              <w:jc w:val="center"/>
              <w:rPr>
                <w:rFonts w:ascii="Times New Roman" w:eastAsia="Times New Roman" w:hAnsi="Times New Roman"/>
                <w:lang w:eastAsia="es-MX"/>
              </w:rPr>
            </w:pPr>
            <w:r w:rsidRPr="002324D7">
              <w:rPr>
                <w:rFonts w:ascii="Times New Roman" w:eastAsia="Times New Roman" w:hAnsi="Times New Roman"/>
                <w:noProof/>
              </w:rPr>
              <mc:AlternateContent>
                <mc:Choice Requires="wps">
                  <w:drawing>
                    <wp:anchor distT="0" distB="0" distL="114300" distR="114300" simplePos="0" relativeHeight="251678720" behindDoc="0" locked="0" layoutInCell="1" allowOverlap="1" wp14:anchorId="7E82FB06" wp14:editId="01E515D6">
                      <wp:simplePos x="0" y="0"/>
                      <wp:positionH relativeFrom="column">
                        <wp:posOffset>441325</wp:posOffset>
                      </wp:positionH>
                      <wp:positionV relativeFrom="paragraph">
                        <wp:posOffset>6350</wp:posOffset>
                      </wp:positionV>
                      <wp:extent cx="2214880" cy="0"/>
                      <wp:effectExtent l="0" t="0" r="13970" b="19050"/>
                      <wp:wrapNone/>
                      <wp:docPr id="10"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258726F" id="29 Conector recto"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5pt,.5pt" to="209.15pt,.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fZP2gEAAKc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"/>
                  </w:pict>
                </mc:Fallback>
              </mc:AlternateContent>
            </w:r>
            <w:r w:rsidRPr="002324D7">
              <w:rPr>
                <w:rFonts w:ascii="Times New Roman" w:eastAsia="Times New Roman" w:hAnsi="Times New Roman"/>
                <w:lang w:eastAsia="es-MX"/>
              </w:rPr>
              <w:t>Rector de la UJED</w:t>
            </w:r>
          </w:p>
        </w:tc>
        <w:tc>
          <w:tcPr>
            <w:tcW w:w="4877" w:type="dxa"/>
            <w:vAlign w:val="center"/>
          </w:tcPr>
          <w:p w14:paraId="4BF783DD" w14:textId="77777777" w:rsidR="002324D7" w:rsidRPr="002324D7" w:rsidRDefault="002324D7" w:rsidP="002324D7">
            <w:pPr>
              <w:jc w:val="center"/>
              <w:rPr>
                <w:rFonts w:ascii="Times New Roman" w:eastAsia="Times New Roman" w:hAnsi="Times New Roman"/>
                <w:lang w:eastAsia="es-MX"/>
              </w:rPr>
            </w:pPr>
            <w:r w:rsidRPr="002324D7">
              <w:rPr>
                <w:rFonts w:ascii="Times New Roman" w:eastAsia="Times New Roman" w:hAnsi="Times New Roman"/>
                <w:lang w:eastAsia="es-MX"/>
              </w:rPr>
              <w:t>M.C. Julio Gerardo Lozoya Vélez</w:t>
            </w:r>
          </w:p>
          <w:p w14:paraId="718A8561" w14:textId="77777777" w:rsidR="002324D7" w:rsidRPr="002324D7" w:rsidRDefault="002324D7" w:rsidP="002324D7">
            <w:pPr>
              <w:spacing w:after="200"/>
              <w:jc w:val="center"/>
              <w:rPr>
                <w:rFonts w:ascii="Times New Roman" w:eastAsia="Times New Roman" w:hAnsi="Times New Roman"/>
                <w:lang w:eastAsia="es-MX"/>
              </w:rPr>
            </w:pPr>
            <w:r w:rsidRPr="002324D7">
              <w:rPr>
                <w:rFonts w:ascii="Times New Roman" w:eastAsia="Times New Roman" w:hAnsi="Times New Roman"/>
                <w:noProof/>
              </w:rPr>
              <mc:AlternateContent>
                <mc:Choice Requires="wps">
                  <w:drawing>
                    <wp:anchor distT="0" distB="0" distL="114300" distR="114300" simplePos="0" relativeHeight="251681792" behindDoc="0" locked="0" layoutInCell="1" allowOverlap="1" wp14:anchorId="4C836192" wp14:editId="67430C09">
                      <wp:simplePos x="0" y="0"/>
                      <wp:positionH relativeFrom="column">
                        <wp:posOffset>290195</wp:posOffset>
                      </wp:positionH>
                      <wp:positionV relativeFrom="paragraph">
                        <wp:posOffset>15240</wp:posOffset>
                      </wp:positionV>
                      <wp:extent cx="2214880" cy="0"/>
                      <wp:effectExtent l="0" t="0" r="13970" b="19050"/>
                      <wp:wrapNone/>
                      <wp:docPr id="23"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4B5F27D" id="29 Conector recto"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85pt,1.2pt" to="197.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B9Q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"/>
                  </w:pict>
                </mc:Fallback>
              </mc:AlternateContent>
            </w:r>
            <w:r w:rsidRPr="002324D7">
              <w:rPr>
                <w:rFonts w:ascii="Times New Roman" w:eastAsia="Times New Roman" w:hAnsi="Times New Roman"/>
                <w:lang w:eastAsia="es-MX"/>
              </w:rPr>
              <w:t>Secretario General</w:t>
            </w:r>
          </w:p>
        </w:tc>
      </w:tr>
      <w:tr w:rsidR="002324D7" w:rsidRPr="002324D7" w14:paraId="31BB6E4B" w14:textId="77777777" w:rsidTr="0085338F">
        <w:trPr>
          <w:trHeight w:val="1932"/>
        </w:trPr>
        <w:tc>
          <w:tcPr>
            <w:tcW w:w="4877" w:type="dxa"/>
            <w:vAlign w:val="center"/>
          </w:tcPr>
          <w:p w14:paraId="3067C737" w14:textId="77777777" w:rsidR="002324D7" w:rsidRPr="002324D7" w:rsidRDefault="002324D7" w:rsidP="002324D7">
            <w:pPr>
              <w:jc w:val="center"/>
              <w:rPr>
                <w:rFonts w:ascii="Times New Roman" w:eastAsia="Times New Roman" w:hAnsi="Times New Roman"/>
                <w:lang w:eastAsia="es-MX"/>
              </w:rPr>
            </w:pPr>
            <w:r w:rsidRPr="002324D7">
              <w:rPr>
                <w:rFonts w:ascii="Times New Roman" w:eastAsia="Times New Roman" w:hAnsi="Times New Roman"/>
                <w:lang w:eastAsia="es-MX"/>
              </w:rPr>
              <w:t xml:space="preserve">Dr. Jesús Guillermo Sotelo </w:t>
            </w:r>
            <w:proofErr w:type="spellStart"/>
            <w:r w:rsidRPr="002324D7">
              <w:rPr>
                <w:rFonts w:ascii="Times New Roman" w:eastAsia="Times New Roman" w:hAnsi="Times New Roman"/>
                <w:lang w:eastAsia="es-MX"/>
              </w:rPr>
              <w:t>Asef</w:t>
            </w:r>
            <w:proofErr w:type="spellEnd"/>
          </w:p>
          <w:p w14:paraId="18524CDE" w14:textId="77777777" w:rsidR="002324D7" w:rsidRPr="002324D7" w:rsidRDefault="002324D7" w:rsidP="002324D7">
            <w:pPr>
              <w:spacing w:after="200"/>
              <w:jc w:val="center"/>
              <w:rPr>
                <w:rFonts w:ascii="Times New Roman" w:eastAsia="Times New Roman" w:hAnsi="Times New Roman"/>
                <w:lang w:eastAsia="es-MX"/>
              </w:rPr>
            </w:pPr>
            <w:r w:rsidRPr="002324D7">
              <w:rPr>
                <w:rFonts w:ascii="Times New Roman" w:eastAsia="Times New Roman" w:hAnsi="Times New Roman"/>
                <w:noProof/>
              </w:rPr>
              <mc:AlternateContent>
                <mc:Choice Requires="wps">
                  <w:drawing>
                    <wp:anchor distT="0" distB="0" distL="114300" distR="114300" simplePos="0" relativeHeight="251679744" behindDoc="0" locked="0" layoutInCell="1" allowOverlap="1" wp14:anchorId="123198A1" wp14:editId="13B9066C">
                      <wp:simplePos x="0" y="0"/>
                      <wp:positionH relativeFrom="column">
                        <wp:posOffset>431800</wp:posOffset>
                      </wp:positionH>
                      <wp:positionV relativeFrom="paragraph">
                        <wp:posOffset>16510</wp:posOffset>
                      </wp:positionV>
                      <wp:extent cx="2214880" cy="0"/>
                      <wp:effectExtent l="0" t="0" r="13970" b="19050"/>
                      <wp:wrapNone/>
                      <wp:docPr id="2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953824D" id="29 Conector recto"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pt,1.3pt" to="208.4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zem2QEAAKc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"/>
                  </w:pict>
                </mc:Fallback>
              </mc:AlternateContent>
            </w:r>
            <w:r w:rsidRPr="002324D7">
              <w:rPr>
                <w:rFonts w:ascii="Times New Roman" w:eastAsia="Times New Roman" w:hAnsi="Times New Roman"/>
                <w:lang w:eastAsia="es-MX"/>
              </w:rPr>
              <w:t>Secretario Técnico y Representante de la Alta Dirección</w:t>
            </w:r>
          </w:p>
        </w:tc>
        <w:tc>
          <w:tcPr>
            <w:tcW w:w="4877" w:type="dxa"/>
            <w:vAlign w:val="center"/>
          </w:tcPr>
          <w:p w14:paraId="285BA9DB" w14:textId="77777777" w:rsidR="002324D7" w:rsidRPr="002324D7" w:rsidRDefault="002324D7" w:rsidP="002324D7">
            <w:pPr>
              <w:jc w:val="center"/>
              <w:rPr>
                <w:rFonts w:ascii="Times New Roman" w:eastAsia="Times New Roman" w:hAnsi="Times New Roman"/>
                <w:lang w:eastAsia="es-MX"/>
              </w:rPr>
            </w:pPr>
            <w:r w:rsidRPr="002324D7">
              <w:rPr>
                <w:rFonts w:ascii="Times New Roman" w:eastAsia="Times New Roman" w:hAnsi="Times New Roman"/>
                <w:lang w:eastAsia="es-MX"/>
              </w:rPr>
              <w:t xml:space="preserve">M.A. </w:t>
            </w:r>
            <w:proofErr w:type="spellStart"/>
            <w:r w:rsidRPr="002324D7">
              <w:rPr>
                <w:rFonts w:ascii="Times New Roman" w:eastAsia="Times New Roman" w:hAnsi="Times New Roman"/>
                <w:lang w:eastAsia="es-MX"/>
              </w:rPr>
              <w:t>Edla</w:t>
            </w:r>
            <w:proofErr w:type="spellEnd"/>
            <w:r w:rsidRPr="002324D7">
              <w:rPr>
                <w:rFonts w:ascii="Times New Roman" w:eastAsia="Times New Roman" w:hAnsi="Times New Roman"/>
                <w:lang w:eastAsia="es-MX"/>
              </w:rPr>
              <w:t xml:space="preserve"> Elena </w:t>
            </w:r>
            <w:proofErr w:type="spellStart"/>
            <w:r w:rsidRPr="002324D7">
              <w:rPr>
                <w:rFonts w:ascii="Times New Roman" w:eastAsia="Times New Roman" w:hAnsi="Times New Roman"/>
                <w:lang w:eastAsia="es-MX"/>
              </w:rPr>
              <w:t>Wallander</w:t>
            </w:r>
            <w:proofErr w:type="spellEnd"/>
            <w:r w:rsidRPr="002324D7">
              <w:rPr>
                <w:rFonts w:ascii="Times New Roman" w:eastAsia="Times New Roman" w:hAnsi="Times New Roman"/>
                <w:lang w:eastAsia="es-MX"/>
              </w:rPr>
              <w:t xml:space="preserve"> García </w:t>
            </w:r>
          </w:p>
          <w:p w14:paraId="5F8FFBCA" w14:textId="77777777" w:rsidR="002324D7" w:rsidRPr="002324D7" w:rsidRDefault="002324D7" w:rsidP="002324D7">
            <w:pPr>
              <w:spacing w:after="200"/>
              <w:jc w:val="center"/>
              <w:rPr>
                <w:rFonts w:ascii="Times New Roman" w:eastAsia="Times New Roman" w:hAnsi="Times New Roman"/>
                <w:lang w:eastAsia="es-MX"/>
              </w:rPr>
            </w:pPr>
            <w:r w:rsidRPr="002324D7">
              <w:rPr>
                <w:rFonts w:ascii="Times New Roman" w:eastAsia="Times New Roman" w:hAnsi="Times New Roman"/>
                <w:noProof/>
              </w:rPr>
              <mc:AlternateContent>
                <mc:Choice Requires="wps">
                  <w:drawing>
                    <wp:anchor distT="0" distB="0" distL="114300" distR="114300" simplePos="0" relativeHeight="251680768" behindDoc="0" locked="0" layoutInCell="1" allowOverlap="1" wp14:anchorId="3C381DF9" wp14:editId="4FE2B0E6">
                      <wp:simplePos x="0" y="0"/>
                      <wp:positionH relativeFrom="column">
                        <wp:posOffset>336550</wp:posOffset>
                      </wp:positionH>
                      <wp:positionV relativeFrom="paragraph">
                        <wp:posOffset>26035</wp:posOffset>
                      </wp:positionV>
                      <wp:extent cx="2214880" cy="0"/>
                      <wp:effectExtent l="0" t="0" r="13970" b="19050"/>
                      <wp:wrapNone/>
                      <wp:docPr id="2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5D95A3F4" id="29 Conector recto"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5pt,2.05pt" to="200.9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"/>
                  </w:pict>
                </mc:Fallback>
              </mc:AlternateContent>
            </w:r>
            <w:r w:rsidRPr="002324D7">
              <w:rPr>
                <w:rFonts w:ascii="Times New Roman" w:eastAsia="Times New Roman" w:hAnsi="Times New Roman"/>
                <w:lang w:eastAsia="es-MX"/>
              </w:rPr>
              <w:t>Contralora General</w:t>
            </w:r>
          </w:p>
        </w:tc>
      </w:tr>
    </w:tbl>
    <w:p w14:paraId="7C9F580D" w14:textId="77777777" w:rsidR="002324D7" w:rsidRDefault="002324D7"/>
    <w:p w14:paraId="0CFD8978" w14:textId="77777777" w:rsidR="002324D7" w:rsidRDefault="002324D7"/>
    <w:p w14:paraId="1CE7E8E8" w14:textId="41413F0B" w:rsidR="002324D7" w:rsidRDefault="002324D7" w:rsidP="002324D7">
      <w:pPr>
        <w:spacing w:after="0"/>
        <w:jc w:val="center"/>
        <w:rPr>
          <w:rFonts w:ascii="Times New Roman" w:eastAsia="Times New Roman" w:hAnsi="Times New Roman" w:cs="Times New Roman"/>
        </w:rPr>
      </w:pPr>
      <w:r>
        <w:rPr>
          <w:noProof/>
        </w:rPr>
        <mc:AlternateContent>
          <mc:Choice Requires="wps">
            <w:drawing>
              <wp:anchor distT="0" distB="0" distL="114300" distR="114300" simplePos="0" relativeHeight="251683840" behindDoc="0" locked="0" layoutInCell="1" hidden="0" allowOverlap="1" wp14:anchorId="1F08C94A" wp14:editId="59E021F2">
                <wp:simplePos x="0" y="0"/>
                <wp:positionH relativeFrom="column">
                  <wp:posOffset>1688224</wp:posOffset>
                </wp:positionH>
                <wp:positionV relativeFrom="paragraph">
                  <wp:posOffset>171231</wp:posOffset>
                </wp:positionV>
                <wp:extent cx="2214880" cy="12700"/>
                <wp:effectExtent l="0" t="0" r="0" b="0"/>
                <wp:wrapNone/>
                <wp:docPr id="27" name="Conector recto de flecha 27"/>
                <wp:cNvGraphicFramePr/>
                <a:graphic xmlns:a="http://schemas.openxmlformats.org/drawingml/2006/main">
                  <a:graphicData uri="http://schemas.microsoft.com/office/word/2010/wordprocessingShape">
                    <wps:wsp>
                      <wps:cNvCnPr/>
                      <wps:spPr>
                        <a:xfrm>
                          <a:off x="0" y="0"/>
                          <a:ext cx="2214880" cy="12700"/>
                        </a:xfrm>
                        <a:prstGeom prst="straightConnector1">
                          <a:avLst/>
                        </a:prstGeom>
                        <a:noFill/>
                        <a:ln w="9525" cap="flat" cmpd="sng">
                          <a:solidFill>
                            <a:srgbClr val="000000"/>
                          </a:solidFill>
                          <a:prstDash val="solid"/>
                          <a:round/>
                          <a:headEnd type="none" w="sm" len="sm"/>
                          <a:tailEnd type="none" w="sm" len="sm"/>
                        </a:ln>
                      </wps:spPr>
                      <wps:bodyPr/>
                    </wps:wsp>
                  </a:graphicData>
                </a:graphic>
              </wp:anchor>
            </w:drawing>
          </mc:Choice>
          <mc:Fallback>
            <w:pict>
              <v:shapetype w14:anchorId="1C65E0AE" id="_x0000_t32" coordsize="21600,21600" o:spt="32" o:oned="t" path="m,l21600,21600e" filled="f">
                <v:path arrowok="t" fillok="f" o:connecttype="none"/>
                <o:lock v:ext="edit" shapetype="t"/>
              </v:shapetype>
              <v:shape id="Conector recto de flecha 27" o:spid="_x0000_s1026" type="#_x0000_t32" style="position:absolute;margin-left:132.95pt;margin-top:13.5pt;width:174.4pt;height:1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">
                <v:stroke startarrowwidth="narrow" startarrowlength="short" endarrowwidth="narrow" endarrowlength="short"/>
              </v:shape>
            </w:pict>
          </mc:Fallback>
        </mc:AlternateContent>
      </w:r>
      <w:r>
        <w:rPr>
          <w:rFonts w:ascii="Times New Roman" w:eastAsia="Times New Roman" w:hAnsi="Times New Roman" w:cs="Times New Roman"/>
        </w:rPr>
        <w:t>M.C.E. Rafael Reyes Tirado</w:t>
      </w:r>
    </w:p>
    <w:p w14:paraId="07DEDFE8" w14:textId="77777777" w:rsidR="002324D7" w:rsidRDefault="002324D7" w:rsidP="002324D7">
      <w:pPr>
        <w:jc w:val="center"/>
        <w:rPr>
          <w:rFonts w:ascii="Times New Roman" w:eastAsia="Times New Roman" w:hAnsi="Times New Roman" w:cs="Times New Roman"/>
        </w:rPr>
      </w:pPr>
      <w:r>
        <w:rPr>
          <w:rFonts w:ascii="Times New Roman" w:eastAsia="Times New Roman" w:hAnsi="Times New Roman" w:cs="Times New Roman"/>
        </w:rPr>
        <w:t xml:space="preserve">Director del Centro de Negocios </w:t>
      </w:r>
    </w:p>
    <w:p w14:paraId="04C03D9C" w14:textId="77777777" w:rsidR="002324D7" w:rsidRDefault="002324D7" w:rsidP="002324D7">
      <w:pPr>
        <w:rPr>
          <w:rFonts w:ascii="Times New Roman" w:eastAsia="Times New Roman" w:hAnsi="Times New Roman" w:cs="Times New Roman"/>
          <w:b/>
        </w:rPr>
      </w:pPr>
    </w:p>
    <w:p w14:paraId="5E0841AE" w14:textId="77777777" w:rsidR="002324D7" w:rsidRDefault="002324D7" w:rsidP="002324D7">
      <w:pPr>
        <w:rPr>
          <w:rFonts w:ascii="Times New Roman" w:eastAsia="Times New Roman" w:hAnsi="Times New Roman" w:cs="Times New Roman"/>
          <w:b/>
        </w:rPr>
      </w:pPr>
    </w:p>
    <w:p w14:paraId="7DCC94A6" w14:textId="77777777" w:rsidR="002324D7" w:rsidRDefault="002324D7" w:rsidP="002324D7">
      <w:pPr>
        <w:rPr>
          <w:rFonts w:ascii="Times New Roman" w:eastAsia="Times New Roman" w:hAnsi="Times New Roman" w:cs="Times New Roman"/>
          <w:b/>
        </w:rPr>
      </w:pPr>
    </w:p>
    <w:p w14:paraId="758F7245" w14:textId="0C406FAC" w:rsidR="002324D7" w:rsidRDefault="002324D7" w:rsidP="002324D7">
      <w:r>
        <w:rPr>
          <w:rFonts w:ascii="Times New Roman" w:eastAsia="Times New Roman" w:hAnsi="Times New Roman" w:cs="Times New Roman"/>
          <w:b/>
        </w:rPr>
        <w:t>Elaboró</w:t>
      </w:r>
    </w:p>
    <w:p w14:paraId="42395D3E" w14:textId="77777777" w:rsidR="002324D7" w:rsidRPr="002324D7" w:rsidRDefault="002324D7" w:rsidP="002324D7">
      <w:pPr>
        <w:spacing w:after="0" w:line="240" w:lineRule="auto"/>
        <w:jc w:val="both"/>
        <w:rPr>
          <w:rFonts w:ascii="Times New Roman" w:eastAsia="Times New Roman" w:hAnsi="Times New Roman" w:cs="Times New Roman"/>
          <w:sz w:val="24"/>
          <w:szCs w:val="24"/>
          <w:lang w:eastAsia="en-US"/>
        </w:rPr>
      </w:pPr>
      <w:r w:rsidRPr="002324D7">
        <w:rPr>
          <w:rFonts w:ascii="Times New Roman" w:eastAsia="Times New Roman" w:hAnsi="Times New Roman" w:cs="Times New Roman"/>
          <w:sz w:val="24"/>
          <w:szCs w:val="24"/>
          <w:lang w:eastAsia="en-US"/>
        </w:rPr>
        <w:t>Colaboradores en la elaboración del documento:</w:t>
      </w:r>
    </w:p>
    <w:p w14:paraId="3389F24E" w14:textId="03A23329" w:rsidR="002324D7" w:rsidRDefault="002324D7" w:rsidP="002324D7">
      <w:pPr>
        <w:spacing w:after="200" w:line="240" w:lineRule="auto"/>
        <w:jc w:val="both"/>
        <w:rPr>
          <w:rFonts w:ascii="Times New Roman" w:eastAsia="Times New Roman" w:hAnsi="Times New Roman" w:cs="Times New Roman"/>
          <w:sz w:val="24"/>
          <w:szCs w:val="24"/>
          <w:lang w:eastAsia="en-US"/>
        </w:rPr>
      </w:pPr>
      <w:r>
        <w:rPr>
          <w:rFonts w:ascii="Times New Roman" w:eastAsia="Times New Roman" w:hAnsi="Times New Roman" w:cs="Times New Roman"/>
          <w:sz w:val="24"/>
          <w:szCs w:val="24"/>
          <w:lang w:eastAsia="en-US"/>
        </w:rPr>
        <w:t xml:space="preserve">C. María Máyela Gómez Burgos y </w:t>
      </w:r>
      <w:r w:rsidRPr="002324D7">
        <w:rPr>
          <w:rFonts w:ascii="Times New Roman" w:eastAsia="Times New Roman" w:hAnsi="Times New Roman" w:cs="Times New Roman"/>
          <w:sz w:val="24"/>
          <w:szCs w:val="24"/>
          <w:lang w:eastAsia="en-US"/>
        </w:rPr>
        <w:t>M.A Oscar Pérez Guadiana</w:t>
      </w:r>
      <w:r>
        <w:rPr>
          <w:rFonts w:ascii="Times New Roman" w:eastAsia="Times New Roman" w:hAnsi="Times New Roman" w:cs="Times New Roman"/>
          <w:sz w:val="24"/>
          <w:szCs w:val="24"/>
          <w:lang w:eastAsia="en-US"/>
        </w:rPr>
        <w:t>.</w:t>
      </w:r>
    </w:p>
    <w:p w14:paraId="260D5850" w14:textId="4E217227" w:rsidR="002324D7" w:rsidRDefault="002324D7" w:rsidP="002324D7">
      <w:pPr>
        <w:spacing w:after="200" w:line="240" w:lineRule="auto"/>
        <w:jc w:val="both"/>
      </w:pPr>
      <w:r w:rsidRPr="002324D7">
        <w:rPr>
          <w:rFonts w:ascii="Times New Roman" w:eastAsia="Times New Roman" w:hAnsi="Times New Roman" w:cs="Times New Roman"/>
          <w:sz w:val="24"/>
          <w:szCs w:val="24"/>
          <w:lang w:eastAsia="en-US"/>
        </w:rPr>
        <w:t>Nota: Este manual tendrá modificación cada vez que lo requiera la URE y se deberá revisar por lo menos una vez al año y notificar su actualización a la Coordinación de Calidad y Control Interno, para su respectiva aprobación en el Comité de Control Desempeño Institucional (COCODI).</w:t>
      </w:r>
    </w:p>
    <w:p w14:paraId="6901C0AA" w14:textId="77777777" w:rsidR="002324D7" w:rsidRDefault="002324D7"/>
    <w:p w14:paraId="6A47CE0D" w14:textId="77777777" w:rsidR="00110374" w:rsidRDefault="00F472F6">
      <w:r>
        <w:br w:type="page"/>
      </w:r>
    </w:p>
    <w:p w14:paraId="05F03426" w14:textId="77777777" w:rsidR="002324D7" w:rsidRDefault="002324D7">
      <w:pPr>
        <w:rPr>
          <w:rFonts w:ascii="Times New Roman" w:eastAsia="Times New Roman" w:hAnsi="Times New Roman" w:cs="Times New Roman"/>
          <w:b/>
          <w:sz w:val="32"/>
          <w:szCs w:val="32"/>
        </w:rPr>
      </w:pPr>
    </w:p>
    <w:sdt>
      <w:sdtPr>
        <w:rPr>
          <w:rFonts w:ascii="Calibri" w:eastAsia="Calibri" w:hAnsi="Calibri" w:cs="Calibri"/>
          <w:color w:val="auto"/>
          <w:sz w:val="22"/>
          <w:szCs w:val="22"/>
          <w:lang w:val="es-ES" w:eastAsia="es-MX"/>
        </w:rPr>
        <w:id w:val="-1363049943"/>
        <w:docPartObj>
          <w:docPartGallery w:val="Table of Contents"/>
          <w:docPartUnique/>
        </w:docPartObj>
      </w:sdtPr>
      <w:sdtEndPr>
        <w:rPr>
          <w:b/>
          <w:bCs/>
        </w:rPr>
      </w:sdtEndPr>
      <w:sdtContent>
        <w:p w14:paraId="32E5AB40" w14:textId="7B250C98" w:rsidR="00BE143A" w:rsidRPr="00C10502" w:rsidRDefault="00BE143A">
          <w:pPr>
            <w:pStyle w:val="TtulodeTDC"/>
            <w:rPr>
              <w:rFonts w:ascii="Times New Roman" w:hAnsi="Times New Roman" w:cs="Times New Roman"/>
              <w:b/>
              <w:color w:val="auto"/>
            </w:rPr>
          </w:pPr>
          <w:r w:rsidRPr="00C10502">
            <w:rPr>
              <w:rFonts w:ascii="Times New Roman" w:hAnsi="Times New Roman" w:cs="Times New Roman"/>
              <w:b/>
              <w:color w:val="auto"/>
              <w:lang w:val="es-ES"/>
            </w:rPr>
            <w:t>Contenido</w:t>
          </w:r>
        </w:p>
        <w:p w14:paraId="4CD584C5" w14:textId="7404A3FF" w:rsidR="00BE143A" w:rsidRDefault="00BE143A">
          <w:pPr>
            <w:pStyle w:val="TDC1"/>
            <w:tabs>
              <w:tab w:val="right" w:leader="dot" w:pos="8828"/>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113015900" w:history="1">
            <w:r w:rsidRPr="00F329A9">
              <w:rPr>
                <w:rStyle w:val="Hipervnculo"/>
                <w:rFonts w:ascii="Times New Roman" w:eastAsia="Times New Roman" w:hAnsi="Times New Roman" w:cs="Times New Roman"/>
                <w:b/>
                <w:noProof/>
              </w:rPr>
              <w:t>Introducción</w:t>
            </w:r>
            <w:r>
              <w:rPr>
                <w:noProof/>
                <w:webHidden/>
              </w:rPr>
              <w:tab/>
            </w:r>
            <w:r>
              <w:rPr>
                <w:noProof/>
                <w:webHidden/>
              </w:rPr>
              <w:fldChar w:fldCharType="begin"/>
            </w:r>
            <w:r>
              <w:rPr>
                <w:noProof/>
                <w:webHidden/>
              </w:rPr>
              <w:instrText xml:space="preserve"> PAGEREF _Toc113015900 \h </w:instrText>
            </w:r>
            <w:r>
              <w:rPr>
                <w:noProof/>
                <w:webHidden/>
              </w:rPr>
            </w:r>
            <w:r>
              <w:rPr>
                <w:noProof/>
                <w:webHidden/>
              </w:rPr>
              <w:fldChar w:fldCharType="separate"/>
            </w:r>
            <w:r>
              <w:rPr>
                <w:noProof/>
                <w:webHidden/>
              </w:rPr>
              <w:t>4</w:t>
            </w:r>
            <w:r>
              <w:rPr>
                <w:noProof/>
                <w:webHidden/>
              </w:rPr>
              <w:fldChar w:fldCharType="end"/>
            </w:r>
          </w:hyperlink>
        </w:p>
        <w:p w14:paraId="36536876" w14:textId="5352156B" w:rsidR="00BE143A" w:rsidRDefault="003022B3">
          <w:pPr>
            <w:pStyle w:val="TDC1"/>
            <w:tabs>
              <w:tab w:val="right" w:leader="dot" w:pos="8828"/>
            </w:tabs>
            <w:rPr>
              <w:rFonts w:asciiTheme="minorHAnsi" w:eastAsiaTheme="minorEastAsia" w:hAnsiTheme="minorHAnsi" w:cstheme="minorBidi"/>
              <w:noProof/>
            </w:rPr>
          </w:pPr>
          <w:hyperlink w:anchor="_Toc113015901" w:history="1">
            <w:r w:rsidR="00BE143A" w:rsidRPr="00F329A9">
              <w:rPr>
                <w:rStyle w:val="Hipervnculo"/>
                <w:rFonts w:ascii="Times New Roman" w:eastAsia="Times New Roman" w:hAnsi="Times New Roman" w:cs="Times New Roman"/>
                <w:b/>
                <w:noProof/>
              </w:rPr>
              <w:t>Misión de la UJED</w:t>
            </w:r>
            <w:r w:rsidR="00BE143A">
              <w:rPr>
                <w:noProof/>
                <w:webHidden/>
              </w:rPr>
              <w:tab/>
            </w:r>
            <w:r w:rsidR="00BE143A">
              <w:rPr>
                <w:noProof/>
                <w:webHidden/>
              </w:rPr>
              <w:fldChar w:fldCharType="begin"/>
            </w:r>
            <w:r w:rsidR="00BE143A">
              <w:rPr>
                <w:noProof/>
                <w:webHidden/>
              </w:rPr>
              <w:instrText xml:space="preserve"> PAGEREF _Toc113015901 \h </w:instrText>
            </w:r>
            <w:r w:rsidR="00BE143A">
              <w:rPr>
                <w:noProof/>
                <w:webHidden/>
              </w:rPr>
            </w:r>
            <w:r w:rsidR="00BE143A">
              <w:rPr>
                <w:noProof/>
                <w:webHidden/>
              </w:rPr>
              <w:fldChar w:fldCharType="separate"/>
            </w:r>
            <w:r w:rsidR="00BE143A">
              <w:rPr>
                <w:noProof/>
                <w:webHidden/>
              </w:rPr>
              <w:t>4</w:t>
            </w:r>
            <w:r w:rsidR="00BE143A">
              <w:rPr>
                <w:noProof/>
                <w:webHidden/>
              </w:rPr>
              <w:fldChar w:fldCharType="end"/>
            </w:r>
          </w:hyperlink>
        </w:p>
        <w:p w14:paraId="38DB4A1D" w14:textId="60631193" w:rsidR="00BE143A" w:rsidRDefault="003022B3">
          <w:pPr>
            <w:pStyle w:val="TDC1"/>
            <w:tabs>
              <w:tab w:val="right" w:leader="dot" w:pos="8828"/>
            </w:tabs>
            <w:rPr>
              <w:rFonts w:asciiTheme="minorHAnsi" w:eastAsiaTheme="minorEastAsia" w:hAnsiTheme="minorHAnsi" w:cstheme="minorBidi"/>
              <w:noProof/>
            </w:rPr>
          </w:pPr>
          <w:hyperlink w:anchor="_Toc113015902" w:history="1">
            <w:r w:rsidR="00BE143A" w:rsidRPr="00F329A9">
              <w:rPr>
                <w:rStyle w:val="Hipervnculo"/>
                <w:rFonts w:ascii="Times New Roman" w:eastAsia="Times New Roman" w:hAnsi="Times New Roman" w:cs="Times New Roman"/>
                <w:b/>
                <w:noProof/>
              </w:rPr>
              <w:t>Visión de la UJED al año 2024</w:t>
            </w:r>
            <w:r w:rsidR="00BE143A">
              <w:rPr>
                <w:noProof/>
                <w:webHidden/>
              </w:rPr>
              <w:tab/>
            </w:r>
            <w:r w:rsidR="00BE143A">
              <w:rPr>
                <w:noProof/>
                <w:webHidden/>
              </w:rPr>
              <w:fldChar w:fldCharType="begin"/>
            </w:r>
            <w:r w:rsidR="00BE143A">
              <w:rPr>
                <w:noProof/>
                <w:webHidden/>
              </w:rPr>
              <w:instrText xml:space="preserve"> PAGEREF _Toc113015902 \h </w:instrText>
            </w:r>
            <w:r w:rsidR="00BE143A">
              <w:rPr>
                <w:noProof/>
                <w:webHidden/>
              </w:rPr>
            </w:r>
            <w:r w:rsidR="00BE143A">
              <w:rPr>
                <w:noProof/>
                <w:webHidden/>
              </w:rPr>
              <w:fldChar w:fldCharType="separate"/>
            </w:r>
            <w:r w:rsidR="00BE143A">
              <w:rPr>
                <w:noProof/>
                <w:webHidden/>
              </w:rPr>
              <w:t>4</w:t>
            </w:r>
            <w:r w:rsidR="00BE143A">
              <w:rPr>
                <w:noProof/>
                <w:webHidden/>
              </w:rPr>
              <w:fldChar w:fldCharType="end"/>
            </w:r>
          </w:hyperlink>
        </w:p>
        <w:p w14:paraId="4FB70CCE" w14:textId="138AA1FC" w:rsidR="00BE143A" w:rsidRDefault="003022B3">
          <w:pPr>
            <w:pStyle w:val="TDC1"/>
            <w:tabs>
              <w:tab w:val="right" w:leader="dot" w:pos="8828"/>
            </w:tabs>
            <w:rPr>
              <w:rFonts w:asciiTheme="minorHAnsi" w:eastAsiaTheme="minorEastAsia" w:hAnsiTheme="minorHAnsi" w:cstheme="minorBidi"/>
              <w:noProof/>
            </w:rPr>
          </w:pPr>
          <w:hyperlink w:anchor="_Toc113015903" w:history="1">
            <w:r w:rsidR="00BE143A" w:rsidRPr="00F329A9">
              <w:rPr>
                <w:rStyle w:val="Hipervnculo"/>
                <w:rFonts w:ascii="Times New Roman" w:eastAsia="Times New Roman" w:hAnsi="Times New Roman" w:cs="Times New Roman"/>
                <w:b/>
                <w:noProof/>
              </w:rPr>
              <w:t>Valores Institucionales</w:t>
            </w:r>
            <w:r w:rsidR="00BE143A">
              <w:rPr>
                <w:noProof/>
                <w:webHidden/>
              </w:rPr>
              <w:tab/>
            </w:r>
            <w:r w:rsidR="00BE143A">
              <w:rPr>
                <w:noProof/>
                <w:webHidden/>
              </w:rPr>
              <w:fldChar w:fldCharType="begin"/>
            </w:r>
            <w:r w:rsidR="00BE143A">
              <w:rPr>
                <w:noProof/>
                <w:webHidden/>
              </w:rPr>
              <w:instrText xml:space="preserve"> PAGEREF _Toc113015903 \h </w:instrText>
            </w:r>
            <w:r w:rsidR="00BE143A">
              <w:rPr>
                <w:noProof/>
                <w:webHidden/>
              </w:rPr>
            </w:r>
            <w:r w:rsidR="00BE143A">
              <w:rPr>
                <w:noProof/>
                <w:webHidden/>
              </w:rPr>
              <w:fldChar w:fldCharType="separate"/>
            </w:r>
            <w:r w:rsidR="00BE143A">
              <w:rPr>
                <w:noProof/>
                <w:webHidden/>
              </w:rPr>
              <w:t>5</w:t>
            </w:r>
            <w:r w:rsidR="00BE143A">
              <w:rPr>
                <w:noProof/>
                <w:webHidden/>
              </w:rPr>
              <w:fldChar w:fldCharType="end"/>
            </w:r>
          </w:hyperlink>
        </w:p>
        <w:p w14:paraId="3C73259C" w14:textId="73038D5F" w:rsidR="00BE143A" w:rsidRDefault="003022B3">
          <w:pPr>
            <w:pStyle w:val="TDC1"/>
            <w:tabs>
              <w:tab w:val="right" w:leader="dot" w:pos="8828"/>
            </w:tabs>
            <w:rPr>
              <w:rFonts w:asciiTheme="minorHAnsi" w:eastAsiaTheme="minorEastAsia" w:hAnsiTheme="minorHAnsi" w:cstheme="minorBidi"/>
              <w:noProof/>
            </w:rPr>
          </w:pPr>
          <w:hyperlink w:anchor="_Toc113015904" w:history="1">
            <w:r w:rsidR="00BE143A" w:rsidRPr="00F329A9">
              <w:rPr>
                <w:rStyle w:val="Hipervnculo"/>
                <w:rFonts w:ascii="Times New Roman" w:eastAsia="Times New Roman" w:hAnsi="Times New Roman" w:cs="Times New Roman"/>
                <w:b/>
                <w:noProof/>
              </w:rPr>
              <w:t>Objetivos Generales de la UJED</w:t>
            </w:r>
            <w:r w:rsidR="00BE143A">
              <w:rPr>
                <w:noProof/>
                <w:webHidden/>
              </w:rPr>
              <w:tab/>
            </w:r>
            <w:r w:rsidR="00BE143A">
              <w:rPr>
                <w:noProof/>
                <w:webHidden/>
              </w:rPr>
              <w:fldChar w:fldCharType="begin"/>
            </w:r>
            <w:r w:rsidR="00BE143A">
              <w:rPr>
                <w:noProof/>
                <w:webHidden/>
              </w:rPr>
              <w:instrText xml:space="preserve"> PAGEREF _Toc113015904 \h </w:instrText>
            </w:r>
            <w:r w:rsidR="00BE143A">
              <w:rPr>
                <w:noProof/>
                <w:webHidden/>
              </w:rPr>
            </w:r>
            <w:r w:rsidR="00BE143A">
              <w:rPr>
                <w:noProof/>
                <w:webHidden/>
              </w:rPr>
              <w:fldChar w:fldCharType="separate"/>
            </w:r>
            <w:r w:rsidR="00BE143A">
              <w:rPr>
                <w:noProof/>
                <w:webHidden/>
              </w:rPr>
              <w:t>6</w:t>
            </w:r>
            <w:r w:rsidR="00BE143A">
              <w:rPr>
                <w:noProof/>
                <w:webHidden/>
              </w:rPr>
              <w:fldChar w:fldCharType="end"/>
            </w:r>
          </w:hyperlink>
        </w:p>
        <w:p w14:paraId="2876A54B" w14:textId="3CD11DBA" w:rsidR="00BE143A" w:rsidRDefault="003022B3">
          <w:pPr>
            <w:pStyle w:val="TDC1"/>
            <w:tabs>
              <w:tab w:val="right" w:leader="dot" w:pos="8828"/>
            </w:tabs>
            <w:rPr>
              <w:rFonts w:asciiTheme="minorHAnsi" w:eastAsiaTheme="minorEastAsia" w:hAnsiTheme="minorHAnsi" w:cstheme="minorBidi"/>
              <w:noProof/>
            </w:rPr>
          </w:pPr>
          <w:hyperlink w:anchor="_Toc113015905" w:history="1">
            <w:r w:rsidR="00BE143A" w:rsidRPr="00F329A9">
              <w:rPr>
                <w:rStyle w:val="Hipervnculo"/>
                <w:rFonts w:ascii="Times New Roman" w:eastAsia="Times New Roman" w:hAnsi="Times New Roman" w:cs="Times New Roman"/>
                <w:b/>
                <w:noProof/>
              </w:rPr>
              <w:t>Antecedentes de la UJED</w:t>
            </w:r>
            <w:r w:rsidR="00BE143A">
              <w:rPr>
                <w:noProof/>
                <w:webHidden/>
              </w:rPr>
              <w:tab/>
            </w:r>
            <w:r w:rsidR="00BE143A">
              <w:rPr>
                <w:noProof/>
                <w:webHidden/>
              </w:rPr>
              <w:fldChar w:fldCharType="begin"/>
            </w:r>
            <w:r w:rsidR="00BE143A">
              <w:rPr>
                <w:noProof/>
                <w:webHidden/>
              </w:rPr>
              <w:instrText xml:space="preserve"> PAGEREF _Toc113015905 \h </w:instrText>
            </w:r>
            <w:r w:rsidR="00BE143A">
              <w:rPr>
                <w:noProof/>
                <w:webHidden/>
              </w:rPr>
            </w:r>
            <w:r w:rsidR="00BE143A">
              <w:rPr>
                <w:noProof/>
                <w:webHidden/>
              </w:rPr>
              <w:fldChar w:fldCharType="separate"/>
            </w:r>
            <w:r w:rsidR="00BE143A">
              <w:rPr>
                <w:noProof/>
                <w:webHidden/>
              </w:rPr>
              <w:t>7</w:t>
            </w:r>
            <w:r w:rsidR="00BE143A">
              <w:rPr>
                <w:noProof/>
                <w:webHidden/>
              </w:rPr>
              <w:fldChar w:fldCharType="end"/>
            </w:r>
          </w:hyperlink>
        </w:p>
        <w:p w14:paraId="6AAFFCFE" w14:textId="48AA0A78" w:rsidR="00BE143A" w:rsidRDefault="003022B3">
          <w:pPr>
            <w:pStyle w:val="TDC1"/>
            <w:tabs>
              <w:tab w:val="right" w:leader="dot" w:pos="8828"/>
            </w:tabs>
            <w:rPr>
              <w:rFonts w:asciiTheme="minorHAnsi" w:eastAsiaTheme="minorEastAsia" w:hAnsiTheme="minorHAnsi" w:cstheme="minorBidi"/>
              <w:noProof/>
            </w:rPr>
          </w:pPr>
          <w:hyperlink w:anchor="_Toc113015906" w:history="1">
            <w:r w:rsidR="00BE143A" w:rsidRPr="00F329A9">
              <w:rPr>
                <w:rStyle w:val="Hipervnculo"/>
                <w:rFonts w:ascii="Times New Roman" w:eastAsia="Times New Roman" w:hAnsi="Times New Roman" w:cs="Times New Roman"/>
                <w:b/>
                <w:noProof/>
              </w:rPr>
              <w:t>Misión de la Dirección del Centro de Negocios UJED</w:t>
            </w:r>
            <w:r w:rsidR="00BE143A">
              <w:rPr>
                <w:noProof/>
                <w:webHidden/>
              </w:rPr>
              <w:tab/>
            </w:r>
            <w:r w:rsidR="00BE143A">
              <w:rPr>
                <w:noProof/>
                <w:webHidden/>
              </w:rPr>
              <w:fldChar w:fldCharType="begin"/>
            </w:r>
            <w:r w:rsidR="00BE143A">
              <w:rPr>
                <w:noProof/>
                <w:webHidden/>
              </w:rPr>
              <w:instrText xml:space="preserve"> PAGEREF _Toc113015906 \h </w:instrText>
            </w:r>
            <w:r w:rsidR="00BE143A">
              <w:rPr>
                <w:noProof/>
                <w:webHidden/>
              </w:rPr>
            </w:r>
            <w:r w:rsidR="00BE143A">
              <w:rPr>
                <w:noProof/>
                <w:webHidden/>
              </w:rPr>
              <w:fldChar w:fldCharType="separate"/>
            </w:r>
            <w:r w:rsidR="00BE143A">
              <w:rPr>
                <w:noProof/>
                <w:webHidden/>
              </w:rPr>
              <w:t>9</w:t>
            </w:r>
            <w:r w:rsidR="00BE143A">
              <w:rPr>
                <w:noProof/>
                <w:webHidden/>
              </w:rPr>
              <w:fldChar w:fldCharType="end"/>
            </w:r>
          </w:hyperlink>
        </w:p>
        <w:p w14:paraId="7C8998CD" w14:textId="0FC7B625" w:rsidR="00BE143A" w:rsidRDefault="003022B3">
          <w:pPr>
            <w:pStyle w:val="TDC1"/>
            <w:tabs>
              <w:tab w:val="right" w:leader="dot" w:pos="8828"/>
            </w:tabs>
            <w:rPr>
              <w:rFonts w:asciiTheme="minorHAnsi" w:eastAsiaTheme="minorEastAsia" w:hAnsiTheme="minorHAnsi" w:cstheme="minorBidi"/>
              <w:noProof/>
            </w:rPr>
          </w:pPr>
          <w:hyperlink w:anchor="_Toc113015907" w:history="1">
            <w:r w:rsidR="00BE143A" w:rsidRPr="00F329A9">
              <w:rPr>
                <w:rStyle w:val="Hipervnculo"/>
                <w:rFonts w:ascii="Times New Roman" w:eastAsia="Times New Roman" w:hAnsi="Times New Roman" w:cs="Times New Roman"/>
                <w:b/>
                <w:noProof/>
              </w:rPr>
              <w:t>Visión de la Dirección del Centro de Negocios UJED</w:t>
            </w:r>
            <w:r w:rsidR="00BE143A">
              <w:rPr>
                <w:noProof/>
                <w:webHidden/>
              </w:rPr>
              <w:tab/>
            </w:r>
            <w:r w:rsidR="00BE143A">
              <w:rPr>
                <w:noProof/>
                <w:webHidden/>
              </w:rPr>
              <w:fldChar w:fldCharType="begin"/>
            </w:r>
            <w:r w:rsidR="00BE143A">
              <w:rPr>
                <w:noProof/>
                <w:webHidden/>
              </w:rPr>
              <w:instrText xml:space="preserve"> PAGEREF _Toc113015907 \h </w:instrText>
            </w:r>
            <w:r w:rsidR="00BE143A">
              <w:rPr>
                <w:noProof/>
                <w:webHidden/>
              </w:rPr>
            </w:r>
            <w:r w:rsidR="00BE143A">
              <w:rPr>
                <w:noProof/>
                <w:webHidden/>
              </w:rPr>
              <w:fldChar w:fldCharType="separate"/>
            </w:r>
            <w:r w:rsidR="00BE143A">
              <w:rPr>
                <w:noProof/>
                <w:webHidden/>
              </w:rPr>
              <w:t>10</w:t>
            </w:r>
            <w:r w:rsidR="00BE143A">
              <w:rPr>
                <w:noProof/>
                <w:webHidden/>
              </w:rPr>
              <w:fldChar w:fldCharType="end"/>
            </w:r>
          </w:hyperlink>
        </w:p>
        <w:p w14:paraId="45B7EC54" w14:textId="36D23230" w:rsidR="00BE143A" w:rsidRDefault="003022B3">
          <w:pPr>
            <w:pStyle w:val="TDC1"/>
            <w:tabs>
              <w:tab w:val="right" w:leader="dot" w:pos="8828"/>
            </w:tabs>
            <w:rPr>
              <w:rFonts w:asciiTheme="minorHAnsi" w:eastAsiaTheme="minorEastAsia" w:hAnsiTheme="minorHAnsi" w:cstheme="minorBidi"/>
              <w:noProof/>
            </w:rPr>
          </w:pPr>
          <w:hyperlink w:anchor="_Toc113015908" w:history="1">
            <w:r w:rsidR="00BE143A" w:rsidRPr="00F329A9">
              <w:rPr>
                <w:rStyle w:val="Hipervnculo"/>
                <w:rFonts w:ascii="Times New Roman" w:eastAsia="Times New Roman" w:hAnsi="Times New Roman" w:cs="Times New Roman"/>
                <w:b/>
                <w:noProof/>
              </w:rPr>
              <w:t>Objetivo General de la Dirección del Centro de Negocios UJED</w:t>
            </w:r>
            <w:r w:rsidR="00BE143A">
              <w:rPr>
                <w:noProof/>
                <w:webHidden/>
              </w:rPr>
              <w:tab/>
            </w:r>
            <w:r w:rsidR="00BE143A">
              <w:rPr>
                <w:noProof/>
                <w:webHidden/>
              </w:rPr>
              <w:fldChar w:fldCharType="begin"/>
            </w:r>
            <w:r w:rsidR="00BE143A">
              <w:rPr>
                <w:noProof/>
                <w:webHidden/>
              </w:rPr>
              <w:instrText xml:space="preserve"> PAGEREF _Toc113015908 \h </w:instrText>
            </w:r>
            <w:r w:rsidR="00BE143A">
              <w:rPr>
                <w:noProof/>
                <w:webHidden/>
              </w:rPr>
            </w:r>
            <w:r w:rsidR="00BE143A">
              <w:rPr>
                <w:noProof/>
                <w:webHidden/>
              </w:rPr>
              <w:fldChar w:fldCharType="separate"/>
            </w:r>
            <w:r w:rsidR="00BE143A">
              <w:rPr>
                <w:noProof/>
                <w:webHidden/>
              </w:rPr>
              <w:t>10</w:t>
            </w:r>
            <w:r w:rsidR="00BE143A">
              <w:rPr>
                <w:noProof/>
                <w:webHidden/>
              </w:rPr>
              <w:fldChar w:fldCharType="end"/>
            </w:r>
          </w:hyperlink>
        </w:p>
        <w:p w14:paraId="3BF23619" w14:textId="1B1F8B98" w:rsidR="00BE143A" w:rsidRDefault="003022B3">
          <w:pPr>
            <w:pStyle w:val="TDC1"/>
            <w:tabs>
              <w:tab w:val="right" w:leader="dot" w:pos="8828"/>
            </w:tabs>
            <w:rPr>
              <w:rFonts w:asciiTheme="minorHAnsi" w:eastAsiaTheme="minorEastAsia" w:hAnsiTheme="minorHAnsi" w:cstheme="minorBidi"/>
              <w:noProof/>
            </w:rPr>
          </w:pPr>
          <w:hyperlink w:anchor="_Toc113015909" w:history="1">
            <w:r w:rsidR="00BE143A" w:rsidRPr="00F329A9">
              <w:rPr>
                <w:rStyle w:val="Hipervnculo"/>
                <w:rFonts w:ascii="Times New Roman" w:eastAsia="Times New Roman" w:hAnsi="Times New Roman" w:cs="Times New Roman"/>
                <w:b/>
                <w:noProof/>
              </w:rPr>
              <w:t>Objetivos Específicos de la Dirección del Centro de Negocios UJED</w:t>
            </w:r>
            <w:r w:rsidR="00BE143A">
              <w:rPr>
                <w:noProof/>
                <w:webHidden/>
              </w:rPr>
              <w:tab/>
            </w:r>
            <w:r w:rsidR="00BE143A">
              <w:rPr>
                <w:noProof/>
                <w:webHidden/>
              </w:rPr>
              <w:fldChar w:fldCharType="begin"/>
            </w:r>
            <w:r w:rsidR="00BE143A">
              <w:rPr>
                <w:noProof/>
                <w:webHidden/>
              </w:rPr>
              <w:instrText xml:space="preserve"> PAGEREF _Toc113015909 \h </w:instrText>
            </w:r>
            <w:r w:rsidR="00BE143A">
              <w:rPr>
                <w:noProof/>
                <w:webHidden/>
              </w:rPr>
            </w:r>
            <w:r w:rsidR="00BE143A">
              <w:rPr>
                <w:noProof/>
                <w:webHidden/>
              </w:rPr>
              <w:fldChar w:fldCharType="separate"/>
            </w:r>
            <w:r w:rsidR="00BE143A">
              <w:rPr>
                <w:noProof/>
                <w:webHidden/>
              </w:rPr>
              <w:t>10</w:t>
            </w:r>
            <w:r w:rsidR="00BE143A">
              <w:rPr>
                <w:noProof/>
                <w:webHidden/>
              </w:rPr>
              <w:fldChar w:fldCharType="end"/>
            </w:r>
          </w:hyperlink>
        </w:p>
        <w:p w14:paraId="56121FEB" w14:textId="5A15DB36" w:rsidR="00BE143A" w:rsidRDefault="003022B3">
          <w:pPr>
            <w:pStyle w:val="TDC1"/>
            <w:tabs>
              <w:tab w:val="right" w:leader="dot" w:pos="8828"/>
            </w:tabs>
            <w:rPr>
              <w:rFonts w:asciiTheme="minorHAnsi" w:eastAsiaTheme="minorEastAsia" w:hAnsiTheme="minorHAnsi" w:cstheme="minorBidi"/>
              <w:noProof/>
            </w:rPr>
          </w:pPr>
          <w:hyperlink w:anchor="_Toc113015910" w:history="1">
            <w:r w:rsidR="00BE143A" w:rsidRPr="00F329A9">
              <w:rPr>
                <w:rStyle w:val="Hipervnculo"/>
                <w:rFonts w:ascii="Times New Roman" w:eastAsia="Times New Roman" w:hAnsi="Times New Roman" w:cs="Times New Roman"/>
                <w:b/>
                <w:noProof/>
              </w:rPr>
              <w:t>Antecedentes de la Dirección del Centro de Negocios UJED</w:t>
            </w:r>
            <w:r w:rsidR="00BE143A">
              <w:rPr>
                <w:noProof/>
                <w:webHidden/>
              </w:rPr>
              <w:tab/>
            </w:r>
            <w:r w:rsidR="00BE143A">
              <w:rPr>
                <w:noProof/>
                <w:webHidden/>
              </w:rPr>
              <w:fldChar w:fldCharType="begin"/>
            </w:r>
            <w:r w:rsidR="00BE143A">
              <w:rPr>
                <w:noProof/>
                <w:webHidden/>
              </w:rPr>
              <w:instrText xml:space="preserve"> PAGEREF _Toc113015910 \h </w:instrText>
            </w:r>
            <w:r w:rsidR="00BE143A">
              <w:rPr>
                <w:noProof/>
                <w:webHidden/>
              </w:rPr>
            </w:r>
            <w:r w:rsidR="00BE143A">
              <w:rPr>
                <w:noProof/>
                <w:webHidden/>
              </w:rPr>
              <w:fldChar w:fldCharType="separate"/>
            </w:r>
            <w:r w:rsidR="00BE143A">
              <w:rPr>
                <w:noProof/>
                <w:webHidden/>
              </w:rPr>
              <w:t>10</w:t>
            </w:r>
            <w:r w:rsidR="00BE143A">
              <w:rPr>
                <w:noProof/>
                <w:webHidden/>
              </w:rPr>
              <w:fldChar w:fldCharType="end"/>
            </w:r>
          </w:hyperlink>
        </w:p>
        <w:p w14:paraId="105F551D" w14:textId="09D86175" w:rsidR="00BE143A" w:rsidRDefault="003022B3">
          <w:pPr>
            <w:pStyle w:val="TDC1"/>
            <w:tabs>
              <w:tab w:val="right" w:leader="dot" w:pos="8828"/>
            </w:tabs>
            <w:rPr>
              <w:rFonts w:asciiTheme="minorHAnsi" w:eastAsiaTheme="minorEastAsia" w:hAnsiTheme="minorHAnsi" w:cstheme="minorBidi"/>
              <w:noProof/>
            </w:rPr>
          </w:pPr>
          <w:hyperlink w:anchor="_Toc113015911" w:history="1">
            <w:r w:rsidR="00BE143A" w:rsidRPr="00F329A9">
              <w:rPr>
                <w:rStyle w:val="Hipervnculo"/>
                <w:rFonts w:ascii="Times New Roman" w:eastAsia="Times New Roman" w:hAnsi="Times New Roman" w:cs="Times New Roman"/>
                <w:b/>
                <w:noProof/>
              </w:rPr>
              <w:t>Marco Jurídico de la UJED</w:t>
            </w:r>
            <w:r w:rsidR="00BE143A">
              <w:rPr>
                <w:noProof/>
                <w:webHidden/>
              </w:rPr>
              <w:tab/>
            </w:r>
            <w:r w:rsidR="00BE143A">
              <w:rPr>
                <w:noProof/>
                <w:webHidden/>
              </w:rPr>
              <w:fldChar w:fldCharType="begin"/>
            </w:r>
            <w:r w:rsidR="00BE143A">
              <w:rPr>
                <w:noProof/>
                <w:webHidden/>
              </w:rPr>
              <w:instrText xml:space="preserve"> PAGEREF _Toc113015911 \h </w:instrText>
            </w:r>
            <w:r w:rsidR="00BE143A">
              <w:rPr>
                <w:noProof/>
                <w:webHidden/>
              </w:rPr>
            </w:r>
            <w:r w:rsidR="00BE143A">
              <w:rPr>
                <w:noProof/>
                <w:webHidden/>
              </w:rPr>
              <w:fldChar w:fldCharType="separate"/>
            </w:r>
            <w:r w:rsidR="00BE143A">
              <w:rPr>
                <w:noProof/>
                <w:webHidden/>
              </w:rPr>
              <w:t>11</w:t>
            </w:r>
            <w:r w:rsidR="00BE143A">
              <w:rPr>
                <w:noProof/>
                <w:webHidden/>
              </w:rPr>
              <w:fldChar w:fldCharType="end"/>
            </w:r>
          </w:hyperlink>
        </w:p>
        <w:p w14:paraId="3450EBBD" w14:textId="6650B266" w:rsidR="00BE143A" w:rsidRDefault="003022B3">
          <w:pPr>
            <w:pStyle w:val="TDC1"/>
            <w:tabs>
              <w:tab w:val="right" w:leader="dot" w:pos="8828"/>
            </w:tabs>
            <w:rPr>
              <w:rFonts w:asciiTheme="minorHAnsi" w:eastAsiaTheme="minorEastAsia" w:hAnsiTheme="minorHAnsi" w:cstheme="minorBidi"/>
              <w:noProof/>
            </w:rPr>
          </w:pPr>
          <w:hyperlink w:anchor="_Toc113015912" w:history="1">
            <w:r w:rsidR="00BE143A" w:rsidRPr="00F329A9">
              <w:rPr>
                <w:rStyle w:val="Hipervnculo"/>
                <w:rFonts w:ascii="Times New Roman" w:eastAsia="Times New Roman" w:hAnsi="Times New Roman" w:cs="Times New Roman"/>
                <w:b/>
                <w:noProof/>
              </w:rPr>
              <w:t>Estructura Orgánica de la UJED</w:t>
            </w:r>
            <w:r w:rsidR="00BE143A">
              <w:rPr>
                <w:noProof/>
                <w:webHidden/>
              </w:rPr>
              <w:tab/>
            </w:r>
            <w:r w:rsidR="00BE143A">
              <w:rPr>
                <w:noProof/>
                <w:webHidden/>
              </w:rPr>
              <w:fldChar w:fldCharType="begin"/>
            </w:r>
            <w:r w:rsidR="00BE143A">
              <w:rPr>
                <w:noProof/>
                <w:webHidden/>
              </w:rPr>
              <w:instrText xml:space="preserve"> PAGEREF _Toc113015912 \h </w:instrText>
            </w:r>
            <w:r w:rsidR="00BE143A">
              <w:rPr>
                <w:noProof/>
                <w:webHidden/>
              </w:rPr>
            </w:r>
            <w:r w:rsidR="00BE143A">
              <w:rPr>
                <w:noProof/>
                <w:webHidden/>
              </w:rPr>
              <w:fldChar w:fldCharType="separate"/>
            </w:r>
            <w:r w:rsidR="00BE143A">
              <w:rPr>
                <w:noProof/>
                <w:webHidden/>
              </w:rPr>
              <w:t>14</w:t>
            </w:r>
            <w:r w:rsidR="00BE143A">
              <w:rPr>
                <w:noProof/>
                <w:webHidden/>
              </w:rPr>
              <w:fldChar w:fldCharType="end"/>
            </w:r>
          </w:hyperlink>
        </w:p>
        <w:p w14:paraId="1F707FF6" w14:textId="5CE6F637" w:rsidR="00BE143A" w:rsidRDefault="003022B3">
          <w:pPr>
            <w:pStyle w:val="TDC1"/>
            <w:tabs>
              <w:tab w:val="right" w:leader="dot" w:pos="8828"/>
            </w:tabs>
            <w:rPr>
              <w:rFonts w:asciiTheme="minorHAnsi" w:eastAsiaTheme="minorEastAsia" w:hAnsiTheme="minorHAnsi" w:cstheme="minorBidi"/>
              <w:noProof/>
            </w:rPr>
          </w:pPr>
          <w:hyperlink w:anchor="_Toc113015913" w:history="1">
            <w:r w:rsidR="00BE143A" w:rsidRPr="00F329A9">
              <w:rPr>
                <w:rStyle w:val="Hipervnculo"/>
                <w:rFonts w:ascii="Times New Roman" w:eastAsia="Times New Roman" w:hAnsi="Times New Roman" w:cs="Times New Roman"/>
                <w:b/>
                <w:noProof/>
              </w:rPr>
              <w:t>Estructura Orgánica de la Dirección del Centro de Negocios UJED</w:t>
            </w:r>
            <w:r w:rsidR="00BE143A">
              <w:rPr>
                <w:noProof/>
                <w:webHidden/>
              </w:rPr>
              <w:tab/>
            </w:r>
            <w:r w:rsidR="00BE143A">
              <w:rPr>
                <w:noProof/>
                <w:webHidden/>
              </w:rPr>
              <w:fldChar w:fldCharType="begin"/>
            </w:r>
            <w:r w:rsidR="00BE143A">
              <w:rPr>
                <w:noProof/>
                <w:webHidden/>
              </w:rPr>
              <w:instrText xml:space="preserve"> PAGEREF _Toc113015913 \h </w:instrText>
            </w:r>
            <w:r w:rsidR="00BE143A">
              <w:rPr>
                <w:noProof/>
                <w:webHidden/>
              </w:rPr>
            </w:r>
            <w:r w:rsidR="00BE143A">
              <w:rPr>
                <w:noProof/>
                <w:webHidden/>
              </w:rPr>
              <w:fldChar w:fldCharType="separate"/>
            </w:r>
            <w:r w:rsidR="00BE143A">
              <w:rPr>
                <w:noProof/>
                <w:webHidden/>
              </w:rPr>
              <w:t>15</w:t>
            </w:r>
            <w:r w:rsidR="00BE143A">
              <w:rPr>
                <w:noProof/>
                <w:webHidden/>
              </w:rPr>
              <w:fldChar w:fldCharType="end"/>
            </w:r>
          </w:hyperlink>
        </w:p>
        <w:p w14:paraId="39E9D317" w14:textId="6229F2BB" w:rsidR="00BE143A" w:rsidRDefault="003022B3">
          <w:pPr>
            <w:pStyle w:val="TDC1"/>
            <w:tabs>
              <w:tab w:val="right" w:leader="dot" w:pos="8828"/>
            </w:tabs>
            <w:rPr>
              <w:rFonts w:asciiTheme="minorHAnsi" w:eastAsiaTheme="minorEastAsia" w:hAnsiTheme="minorHAnsi" w:cstheme="minorBidi"/>
              <w:noProof/>
            </w:rPr>
          </w:pPr>
          <w:hyperlink w:anchor="_Toc113015914" w:history="1">
            <w:r w:rsidR="00BE143A" w:rsidRPr="00F329A9">
              <w:rPr>
                <w:rStyle w:val="Hipervnculo"/>
                <w:rFonts w:ascii="Times New Roman" w:eastAsia="Times New Roman" w:hAnsi="Times New Roman" w:cs="Times New Roman"/>
                <w:b/>
                <w:noProof/>
              </w:rPr>
              <w:t>Descripción de Puestos del Centro de Negocios UJED</w:t>
            </w:r>
            <w:r w:rsidR="00BE143A">
              <w:rPr>
                <w:noProof/>
                <w:webHidden/>
              </w:rPr>
              <w:tab/>
            </w:r>
            <w:r w:rsidR="00BE143A">
              <w:rPr>
                <w:noProof/>
                <w:webHidden/>
              </w:rPr>
              <w:fldChar w:fldCharType="begin"/>
            </w:r>
            <w:r w:rsidR="00BE143A">
              <w:rPr>
                <w:noProof/>
                <w:webHidden/>
              </w:rPr>
              <w:instrText xml:space="preserve"> PAGEREF _Toc113015914 \h </w:instrText>
            </w:r>
            <w:r w:rsidR="00BE143A">
              <w:rPr>
                <w:noProof/>
                <w:webHidden/>
              </w:rPr>
            </w:r>
            <w:r w:rsidR="00BE143A">
              <w:rPr>
                <w:noProof/>
                <w:webHidden/>
              </w:rPr>
              <w:fldChar w:fldCharType="separate"/>
            </w:r>
            <w:r w:rsidR="00BE143A">
              <w:rPr>
                <w:noProof/>
                <w:webHidden/>
              </w:rPr>
              <w:t>16</w:t>
            </w:r>
            <w:r w:rsidR="00BE143A">
              <w:rPr>
                <w:noProof/>
                <w:webHidden/>
              </w:rPr>
              <w:fldChar w:fldCharType="end"/>
            </w:r>
          </w:hyperlink>
        </w:p>
        <w:p w14:paraId="5A53E136" w14:textId="1362ED3A" w:rsidR="00BE143A" w:rsidRDefault="003022B3">
          <w:pPr>
            <w:pStyle w:val="TDC2"/>
            <w:tabs>
              <w:tab w:val="right" w:leader="dot" w:pos="8828"/>
            </w:tabs>
            <w:rPr>
              <w:rFonts w:asciiTheme="minorHAnsi" w:eastAsiaTheme="minorEastAsia" w:hAnsiTheme="minorHAnsi" w:cstheme="minorBidi"/>
              <w:noProof/>
            </w:rPr>
          </w:pPr>
          <w:hyperlink w:anchor="_Toc113015915" w:history="1">
            <w:r w:rsidR="00BE143A" w:rsidRPr="00F329A9">
              <w:rPr>
                <w:rStyle w:val="Hipervnculo"/>
                <w:rFonts w:ascii="Times New Roman" w:hAnsi="Times New Roman" w:cs="Times New Roman"/>
                <w:noProof/>
              </w:rPr>
              <w:t>Director del Centro de Negocios</w:t>
            </w:r>
            <w:r w:rsidR="00BE143A">
              <w:rPr>
                <w:noProof/>
                <w:webHidden/>
              </w:rPr>
              <w:tab/>
            </w:r>
            <w:r w:rsidR="00BE143A">
              <w:rPr>
                <w:noProof/>
                <w:webHidden/>
              </w:rPr>
              <w:fldChar w:fldCharType="begin"/>
            </w:r>
            <w:r w:rsidR="00BE143A">
              <w:rPr>
                <w:noProof/>
                <w:webHidden/>
              </w:rPr>
              <w:instrText xml:space="preserve"> PAGEREF _Toc113015915 \h </w:instrText>
            </w:r>
            <w:r w:rsidR="00BE143A">
              <w:rPr>
                <w:noProof/>
                <w:webHidden/>
              </w:rPr>
            </w:r>
            <w:r w:rsidR="00BE143A">
              <w:rPr>
                <w:noProof/>
                <w:webHidden/>
              </w:rPr>
              <w:fldChar w:fldCharType="separate"/>
            </w:r>
            <w:r w:rsidR="00BE143A">
              <w:rPr>
                <w:noProof/>
                <w:webHidden/>
              </w:rPr>
              <w:t>16</w:t>
            </w:r>
            <w:r w:rsidR="00BE143A">
              <w:rPr>
                <w:noProof/>
                <w:webHidden/>
              </w:rPr>
              <w:fldChar w:fldCharType="end"/>
            </w:r>
          </w:hyperlink>
        </w:p>
        <w:p w14:paraId="5EF3B5DF" w14:textId="12679D20" w:rsidR="00BE143A" w:rsidRDefault="003022B3">
          <w:pPr>
            <w:pStyle w:val="TDC2"/>
            <w:tabs>
              <w:tab w:val="right" w:leader="dot" w:pos="8828"/>
            </w:tabs>
            <w:rPr>
              <w:rFonts w:asciiTheme="minorHAnsi" w:eastAsiaTheme="minorEastAsia" w:hAnsiTheme="minorHAnsi" w:cstheme="minorBidi"/>
              <w:noProof/>
            </w:rPr>
          </w:pPr>
          <w:hyperlink w:anchor="_Toc113015916" w:history="1">
            <w:r w:rsidR="00BE143A" w:rsidRPr="00F329A9">
              <w:rPr>
                <w:rStyle w:val="Hipervnculo"/>
                <w:rFonts w:ascii="Times New Roman" w:hAnsi="Times New Roman" w:cs="Times New Roman"/>
                <w:noProof/>
              </w:rPr>
              <w:t>Coordinador de Relaciones Públicas</w:t>
            </w:r>
            <w:r w:rsidR="00BE143A">
              <w:rPr>
                <w:noProof/>
                <w:webHidden/>
              </w:rPr>
              <w:tab/>
            </w:r>
            <w:r w:rsidR="00BE143A">
              <w:rPr>
                <w:noProof/>
                <w:webHidden/>
              </w:rPr>
              <w:fldChar w:fldCharType="begin"/>
            </w:r>
            <w:r w:rsidR="00BE143A">
              <w:rPr>
                <w:noProof/>
                <w:webHidden/>
              </w:rPr>
              <w:instrText xml:space="preserve"> PAGEREF _Toc113015916 \h </w:instrText>
            </w:r>
            <w:r w:rsidR="00BE143A">
              <w:rPr>
                <w:noProof/>
                <w:webHidden/>
              </w:rPr>
            </w:r>
            <w:r w:rsidR="00BE143A">
              <w:rPr>
                <w:noProof/>
                <w:webHidden/>
              </w:rPr>
              <w:fldChar w:fldCharType="separate"/>
            </w:r>
            <w:r w:rsidR="00BE143A">
              <w:rPr>
                <w:noProof/>
                <w:webHidden/>
              </w:rPr>
              <w:t>18</w:t>
            </w:r>
            <w:r w:rsidR="00BE143A">
              <w:rPr>
                <w:noProof/>
                <w:webHidden/>
              </w:rPr>
              <w:fldChar w:fldCharType="end"/>
            </w:r>
          </w:hyperlink>
        </w:p>
        <w:p w14:paraId="4695235F" w14:textId="48B2F65D" w:rsidR="00BE143A" w:rsidRDefault="003022B3">
          <w:pPr>
            <w:pStyle w:val="TDC2"/>
            <w:tabs>
              <w:tab w:val="right" w:leader="dot" w:pos="8828"/>
            </w:tabs>
            <w:rPr>
              <w:rFonts w:asciiTheme="minorHAnsi" w:eastAsiaTheme="minorEastAsia" w:hAnsiTheme="minorHAnsi" w:cstheme="minorBidi"/>
              <w:noProof/>
            </w:rPr>
          </w:pPr>
          <w:hyperlink w:anchor="_Toc113015917" w:history="1">
            <w:r w:rsidR="00BE143A" w:rsidRPr="00F329A9">
              <w:rPr>
                <w:rStyle w:val="Hipervnculo"/>
                <w:rFonts w:ascii="Times New Roman" w:hAnsi="Times New Roman" w:cs="Times New Roman"/>
                <w:noProof/>
              </w:rPr>
              <w:t>Coordinador de Plataformas Empresariales y Redes Sociales</w:t>
            </w:r>
            <w:r w:rsidR="00BE143A">
              <w:rPr>
                <w:noProof/>
                <w:webHidden/>
              </w:rPr>
              <w:tab/>
            </w:r>
            <w:r w:rsidR="00BE143A">
              <w:rPr>
                <w:noProof/>
                <w:webHidden/>
              </w:rPr>
              <w:fldChar w:fldCharType="begin"/>
            </w:r>
            <w:r w:rsidR="00BE143A">
              <w:rPr>
                <w:noProof/>
                <w:webHidden/>
              </w:rPr>
              <w:instrText xml:space="preserve"> PAGEREF _Toc113015917 \h </w:instrText>
            </w:r>
            <w:r w:rsidR="00BE143A">
              <w:rPr>
                <w:noProof/>
                <w:webHidden/>
              </w:rPr>
            </w:r>
            <w:r w:rsidR="00BE143A">
              <w:rPr>
                <w:noProof/>
                <w:webHidden/>
              </w:rPr>
              <w:fldChar w:fldCharType="separate"/>
            </w:r>
            <w:r w:rsidR="00BE143A">
              <w:rPr>
                <w:noProof/>
                <w:webHidden/>
              </w:rPr>
              <w:t>20</w:t>
            </w:r>
            <w:r w:rsidR="00BE143A">
              <w:rPr>
                <w:noProof/>
                <w:webHidden/>
              </w:rPr>
              <w:fldChar w:fldCharType="end"/>
            </w:r>
          </w:hyperlink>
        </w:p>
        <w:p w14:paraId="627ADAE9" w14:textId="52E2FC1C" w:rsidR="00BE143A" w:rsidRDefault="003022B3">
          <w:pPr>
            <w:pStyle w:val="TDC2"/>
            <w:tabs>
              <w:tab w:val="right" w:leader="dot" w:pos="8828"/>
            </w:tabs>
            <w:rPr>
              <w:rFonts w:asciiTheme="minorHAnsi" w:eastAsiaTheme="minorEastAsia" w:hAnsiTheme="minorHAnsi" w:cstheme="minorBidi"/>
              <w:noProof/>
            </w:rPr>
          </w:pPr>
          <w:hyperlink w:anchor="_Toc113015918" w:history="1">
            <w:r w:rsidR="00BE143A" w:rsidRPr="00F329A9">
              <w:rPr>
                <w:rStyle w:val="Hipervnculo"/>
                <w:rFonts w:ascii="Times New Roman" w:hAnsi="Times New Roman" w:cs="Times New Roman"/>
                <w:noProof/>
              </w:rPr>
              <w:t>Coordinador de Cultura Emprendedora</w:t>
            </w:r>
            <w:r w:rsidR="00BE143A">
              <w:rPr>
                <w:noProof/>
                <w:webHidden/>
              </w:rPr>
              <w:tab/>
            </w:r>
            <w:r w:rsidR="00BE143A">
              <w:rPr>
                <w:noProof/>
                <w:webHidden/>
              </w:rPr>
              <w:fldChar w:fldCharType="begin"/>
            </w:r>
            <w:r w:rsidR="00BE143A">
              <w:rPr>
                <w:noProof/>
                <w:webHidden/>
              </w:rPr>
              <w:instrText xml:space="preserve"> PAGEREF _Toc113015918 \h </w:instrText>
            </w:r>
            <w:r w:rsidR="00BE143A">
              <w:rPr>
                <w:noProof/>
                <w:webHidden/>
              </w:rPr>
            </w:r>
            <w:r w:rsidR="00BE143A">
              <w:rPr>
                <w:noProof/>
                <w:webHidden/>
              </w:rPr>
              <w:fldChar w:fldCharType="separate"/>
            </w:r>
            <w:r w:rsidR="00BE143A">
              <w:rPr>
                <w:noProof/>
                <w:webHidden/>
              </w:rPr>
              <w:t>23</w:t>
            </w:r>
            <w:r w:rsidR="00BE143A">
              <w:rPr>
                <w:noProof/>
                <w:webHidden/>
              </w:rPr>
              <w:fldChar w:fldCharType="end"/>
            </w:r>
          </w:hyperlink>
        </w:p>
        <w:p w14:paraId="1E2D0FF6" w14:textId="3627D1F9" w:rsidR="00BE143A" w:rsidRDefault="003022B3">
          <w:pPr>
            <w:pStyle w:val="TDC2"/>
            <w:tabs>
              <w:tab w:val="right" w:leader="dot" w:pos="8828"/>
            </w:tabs>
            <w:rPr>
              <w:rFonts w:asciiTheme="minorHAnsi" w:eastAsiaTheme="minorEastAsia" w:hAnsiTheme="minorHAnsi" w:cstheme="minorBidi"/>
              <w:noProof/>
            </w:rPr>
          </w:pPr>
          <w:hyperlink w:anchor="_Toc113015919" w:history="1">
            <w:r w:rsidR="00BE143A" w:rsidRPr="00F329A9">
              <w:rPr>
                <w:rStyle w:val="Hipervnculo"/>
                <w:rFonts w:ascii="Times New Roman" w:hAnsi="Times New Roman" w:cs="Times New Roman"/>
                <w:noProof/>
              </w:rPr>
              <w:t>Coordinador de Incubadora de Empresas</w:t>
            </w:r>
            <w:r w:rsidR="00BE143A">
              <w:rPr>
                <w:noProof/>
                <w:webHidden/>
              </w:rPr>
              <w:tab/>
            </w:r>
            <w:r w:rsidR="00BE143A">
              <w:rPr>
                <w:noProof/>
                <w:webHidden/>
              </w:rPr>
              <w:fldChar w:fldCharType="begin"/>
            </w:r>
            <w:r w:rsidR="00BE143A">
              <w:rPr>
                <w:noProof/>
                <w:webHidden/>
              </w:rPr>
              <w:instrText xml:space="preserve"> PAGEREF _Toc113015919 \h </w:instrText>
            </w:r>
            <w:r w:rsidR="00BE143A">
              <w:rPr>
                <w:noProof/>
                <w:webHidden/>
              </w:rPr>
            </w:r>
            <w:r w:rsidR="00BE143A">
              <w:rPr>
                <w:noProof/>
                <w:webHidden/>
              </w:rPr>
              <w:fldChar w:fldCharType="separate"/>
            </w:r>
            <w:r w:rsidR="00BE143A">
              <w:rPr>
                <w:noProof/>
                <w:webHidden/>
              </w:rPr>
              <w:t>25</w:t>
            </w:r>
            <w:r w:rsidR="00BE143A">
              <w:rPr>
                <w:noProof/>
                <w:webHidden/>
              </w:rPr>
              <w:fldChar w:fldCharType="end"/>
            </w:r>
          </w:hyperlink>
        </w:p>
        <w:p w14:paraId="41CA18C0" w14:textId="67D0F774" w:rsidR="00BE143A" w:rsidRDefault="003022B3">
          <w:pPr>
            <w:pStyle w:val="TDC2"/>
            <w:tabs>
              <w:tab w:val="right" w:leader="dot" w:pos="8828"/>
            </w:tabs>
            <w:rPr>
              <w:rFonts w:asciiTheme="minorHAnsi" w:eastAsiaTheme="minorEastAsia" w:hAnsiTheme="minorHAnsi" w:cstheme="minorBidi"/>
              <w:noProof/>
            </w:rPr>
          </w:pPr>
          <w:hyperlink w:anchor="_Toc113015920" w:history="1">
            <w:r w:rsidR="00BE143A" w:rsidRPr="00F329A9">
              <w:rPr>
                <w:rStyle w:val="Hipervnculo"/>
                <w:rFonts w:ascii="Times New Roman" w:hAnsi="Times New Roman" w:cs="Times New Roman"/>
                <w:noProof/>
              </w:rPr>
              <w:t>Coordinador de Análisis de Mercado</w:t>
            </w:r>
            <w:r w:rsidR="00BE143A">
              <w:rPr>
                <w:noProof/>
                <w:webHidden/>
              </w:rPr>
              <w:tab/>
            </w:r>
            <w:r w:rsidR="00BE143A">
              <w:rPr>
                <w:noProof/>
                <w:webHidden/>
              </w:rPr>
              <w:fldChar w:fldCharType="begin"/>
            </w:r>
            <w:r w:rsidR="00BE143A">
              <w:rPr>
                <w:noProof/>
                <w:webHidden/>
              </w:rPr>
              <w:instrText xml:space="preserve"> PAGEREF _Toc113015920 \h </w:instrText>
            </w:r>
            <w:r w:rsidR="00BE143A">
              <w:rPr>
                <w:noProof/>
                <w:webHidden/>
              </w:rPr>
            </w:r>
            <w:r w:rsidR="00BE143A">
              <w:rPr>
                <w:noProof/>
                <w:webHidden/>
              </w:rPr>
              <w:fldChar w:fldCharType="separate"/>
            </w:r>
            <w:r w:rsidR="00BE143A">
              <w:rPr>
                <w:noProof/>
                <w:webHidden/>
              </w:rPr>
              <w:t>27</w:t>
            </w:r>
            <w:r w:rsidR="00BE143A">
              <w:rPr>
                <w:noProof/>
                <w:webHidden/>
              </w:rPr>
              <w:fldChar w:fldCharType="end"/>
            </w:r>
          </w:hyperlink>
        </w:p>
        <w:p w14:paraId="01244310" w14:textId="565DCEB4" w:rsidR="00BE143A" w:rsidRDefault="003022B3">
          <w:pPr>
            <w:pStyle w:val="TDC2"/>
            <w:tabs>
              <w:tab w:val="right" w:leader="dot" w:pos="8828"/>
            </w:tabs>
            <w:rPr>
              <w:rFonts w:asciiTheme="minorHAnsi" w:eastAsiaTheme="minorEastAsia" w:hAnsiTheme="minorHAnsi" w:cstheme="minorBidi"/>
              <w:noProof/>
            </w:rPr>
          </w:pPr>
          <w:hyperlink w:anchor="_Toc113015921" w:history="1">
            <w:r w:rsidR="00BE143A" w:rsidRPr="00F329A9">
              <w:rPr>
                <w:rStyle w:val="Hipervnculo"/>
                <w:rFonts w:ascii="Times New Roman" w:hAnsi="Times New Roman" w:cs="Times New Roman"/>
                <w:noProof/>
              </w:rPr>
              <w:t>Coordinador de Gestión y Enlace Financiero</w:t>
            </w:r>
            <w:r w:rsidR="00BE143A">
              <w:rPr>
                <w:noProof/>
                <w:webHidden/>
              </w:rPr>
              <w:tab/>
            </w:r>
            <w:r w:rsidR="00BE143A">
              <w:rPr>
                <w:noProof/>
                <w:webHidden/>
              </w:rPr>
              <w:fldChar w:fldCharType="begin"/>
            </w:r>
            <w:r w:rsidR="00BE143A">
              <w:rPr>
                <w:noProof/>
                <w:webHidden/>
              </w:rPr>
              <w:instrText xml:space="preserve"> PAGEREF _Toc113015921 \h </w:instrText>
            </w:r>
            <w:r w:rsidR="00BE143A">
              <w:rPr>
                <w:noProof/>
                <w:webHidden/>
              </w:rPr>
            </w:r>
            <w:r w:rsidR="00BE143A">
              <w:rPr>
                <w:noProof/>
                <w:webHidden/>
              </w:rPr>
              <w:fldChar w:fldCharType="separate"/>
            </w:r>
            <w:r w:rsidR="00BE143A">
              <w:rPr>
                <w:noProof/>
                <w:webHidden/>
              </w:rPr>
              <w:t>29</w:t>
            </w:r>
            <w:r w:rsidR="00BE143A">
              <w:rPr>
                <w:noProof/>
                <w:webHidden/>
              </w:rPr>
              <w:fldChar w:fldCharType="end"/>
            </w:r>
          </w:hyperlink>
        </w:p>
        <w:p w14:paraId="672D70F6" w14:textId="34335D7F" w:rsidR="00BE143A" w:rsidRDefault="003022B3">
          <w:pPr>
            <w:pStyle w:val="TDC2"/>
            <w:tabs>
              <w:tab w:val="right" w:leader="dot" w:pos="8828"/>
            </w:tabs>
            <w:rPr>
              <w:rFonts w:asciiTheme="minorHAnsi" w:eastAsiaTheme="minorEastAsia" w:hAnsiTheme="minorHAnsi" w:cstheme="minorBidi"/>
              <w:noProof/>
            </w:rPr>
          </w:pPr>
          <w:hyperlink w:anchor="_Toc113015922" w:history="1">
            <w:r w:rsidR="00BE143A" w:rsidRPr="00F329A9">
              <w:rPr>
                <w:rStyle w:val="Hipervnculo"/>
                <w:rFonts w:ascii="Times New Roman" w:hAnsi="Times New Roman" w:cs="Times New Roman"/>
                <w:noProof/>
              </w:rPr>
              <w:t>Responsable de Gestión y Enlace Financiero</w:t>
            </w:r>
            <w:r w:rsidR="00BE143A">
              <w:rPr>
                <w:noProof/>
                <w:webHidden/>
              </w:rPr>
              <w:tab/>
            </w:r>
            <w:r w:rsidR="00BE143A">
              <w:rPr>
                <w:noProof/>
                <w:webHidden/>
              </w:rPr>
              <w:fldChar w:fldCharType="begin"/>
            </w:r>
            <w:r w:rsidR="00BE143A">
              <w:rPr>
                <w:noProof/>
                <w:webHidden/>
              </w:rPr>
              <w:instrText xml:space="preserve"> PAGEREF _Toc113015922 \h </w:instrText>
            </w:r>
            <w:r w:rsidR="00BE143A">
              <w:rPr>
                <w:noProof/>
                <w:webHidden/>
              </w:rPr>
            </w:r>
            <w:r w:rsidR="00BE143A">
              <w:rPr>
                <w:noProof/>
                <w:webHidden/>
              </w:rPr>
              <w:fldChar w:fldCharType="separate"/>
            </w:r>
            <w:r w:rsidR="00BE143A">
              <w:rPr>
                <w:noProof/>
                <w:webHidden/>
              </w:rPr>
              <w:t>32</w:t>
            </w:r>
            <w:r w:rsidR="00BE143A">
              <w:rPr>
                <w:noProof/>
                <w:webHidden/>
              </w:rPr>
              <w:fldChar w:fldCharType="end"/>
            </w:r>
          </w:hyperlink>
        </w:p>
        <w:p w14:paraId="55537764" w14:textId="5BEF11E1" w:rsidR="00BE143A" w:rsidRDefault="003022B3">
          <w:pPr>
            <w:pStyle w:val="TDC2"/>
            <w:tabs>
              <w:tab w:val="right" w:leader="dot" w:pos="8828"/>
            </w:tabs>
            <w:rPr>
              <w:rFonts w:asciiTheme="minorHAnsi" w:eastAsiaTheme="minorEastAsia" w:hAnsiTheme="minorHAnsi" w:cstheme="minorBidi"/>
              <w:noProof/>
            </w:rPr>
          </w:pPr>
          <w:hyperlink w:anchor="_Toc113015923" w:history="1">
            <w:r w:rsidR="00BE143A" w:rsidRPr="00F329A9">
              <w:rPr>
                <w:rStyle w:val="Hipervnculo"/>
                <w:rFonts w:ascii="Times New Roman" w:hAnsi="Times New Roman" w:cs="Times New Roman"/>
                <w:noProof/>
              </w:rPr>
              <w:t>Coordinador del Área Legal</w:t>
            </w:r>
            <w:r w:rsidR="00BE143A">
              <w:rPr>
                <w:noProof/>
                <w:webHidden/>
              </w:rPr>
              <w:tab/>
            </w:r>
            <w:r w:rsidR="00BE143A">
              <w:rPr>
                <w:noProof/>
                <w:webHidden/>
              </w:rPr>
              <w:fldChar w:fldCharType="begin"/>
            </w:r>
            <w:r w:rsidR="00BE143A">
              <w:rPr>
                <w:noProof/>
                <w:webHidden/>
              </w:rPr>
              <w:instrText xml:space="preserve"> PAGEREF _Toc113015923 \h </w:instrText>
            </w:r>
            <w:r w:rsidR="00BE143A">
              <w:rPr>
                <w:noProof/>
                <w:webHidden/>
              </w:rPr>
            </w:r>
            <w:r w:rsidR="00BE143A">
              <w:rPr>
                <w:noProof/>
                <w:webHidden/>
              </w:rPr>
              <w:fldChar w:fldCharType="separate"/>
            </w:r>
            <w:r w:rsidR="00BE143A">
              <w:rPr>
                <w:noProof/>
                <w:webHidden/>
              </w:rPr>
              <w:t>34</w:t>
            </w:r>
            <w:r w:rsidR="00BE143A">
              <w:rPr>
                <w:noProof/>
                <w:webHidden/>
              </w:rPr>
              <w:fldChar w:fldCharType="end"/>
            </w:r>
          </w:hyperlink>
        </w:p>
        <w:p w14:paraId="7E181D74" w14:textId="2ECCE3B0" w:rsidR="00BE143A" w:rsidRDefault="003022B3">
          <w:pPr>
            <w:pStyle w:val="TDC2"/>
            <w:tabs>
              <w:tab w:val="right" w:leader="dot" w:pos="8828"/>
            </w:tabs>
            <w:rPr>
              <w:rFonts w:asciiTheme="minorHAnsi" w:eastAsiaTheme="minorEastAsia" w:hAnsiTheme="minorHAnsi" w:cstheme="minorBidi"/>
              <w:noProof/>
            </w:rPr>
          </w:pPr>
          <w:hyperlink w:anchor="_Toc113015924" w:history="1">
            <w:r w:rsidR="00BE143A" w:rsidRPr="00F329A9">
              <w:rPr>
                <w:rStyle w:val="Hipervnculo"/>
                <w:rFonts w:ascii="Times New Roman" w:hAnsi="Times New Roman" w:cs="Times New Roman"/>
                <w:noProof/>
              </w:rPr>
              <w:t>Coordinador de Internacionalización</w:t>
            </w:r>
            <w:r w:rsidR="00BE143A">
              <w:rPr>
                <w:noProof/>
                <w:webHidden/>
              </w:rPr>
              <w:tab/>
            </w:r>
            <w:r w:rsidR="00BE143A">
              <w:rPr>
                <w:noProof/>
                <w:webHidden/>
              </w:rPr>
              <w:fldChar w:fldCharType="begin"/>
            </w:r>
            <w:r w:rsidR="00BE143A">
              <w:rPr>
                <w:noProof/>
                <w:webHidden/>
              </w:rPr>
              <w:instrText xml:space="preserve"> PAGEREF _Toc113015924 \h </w:instrText>
            </w:r>
            <w:r w:rsidR="00BE143A">
              <w:rPr>
                <w:noProof/>
                <w:webHidden/>
              </w:rPr>
            </w:r>
            <w:r w:rsidR="00BE143A">
              <w:rPr>
                <w:noProof/>
                <w:webHidden/>
              </w:rPr>
              <w:fldChar w:fldCharType="separate"/>
            </w:r>
            <w:r w:rsidR="00BE143A">
              <w:rPr>
                <w:noProof/>
                <w:webHidden/>
              </w:rPr>
              <w:t>36</w:t>
            </w:r>
            <w:r w:rsidR="00BE143A">
              <w:rPr>
                <w:noProof/>
                <w:webHidden/>
              </w:rPr>
              <w:fldChar w:fldCharType="end"/>
            </w:r>
          </w:hyperlink>
        </w:p>
        <w:p w14:paraId="7E2EDB14" w14:textId="72FC8987" w:rsidR="00BE143A" w:rsidRDefault="003022B3">
          <w:pPr>
            <w:pStyle w:val="TDC2"/>
            <w:tabs>
              <w:tab w:val="right" w:leader="dot" w:pos="8828"/>
            </w:tabs>
            <w:rPr>
              <w:rFonts w:asciiTheme="minorHAnsi" w:eastAsiaTheme="minorEastAsia" w:hAnsiTheme="minorHAnsi" w:cstheme="minorBidi"/>
              <w:noProof/>
            </w:rPr>
          </w:pPr>
          <w:hyperlink w:anchor="_Toc113015925" w:history="1">
            <w:r w:rsidR="00BE143A" w:rsidRPr="00F329A9">
              <w:rPr>
                <w:rStyle w:val="Hipervnculo"/>
                <w:rFonts w:ascii="Times New Roman" w:hAnsi="Times New Roman" w:cs="Times New Roman"/>
                <w:noProof/>
              </w:rPr>
              <w:t>Coordinador de Asuntos Regulatorios</w:t>
            </w:r>
            <w:r w:rsidR="00BE143A">
              <w:rPr>
                <w:noProof/>
                <w:webHidden/>
              </w:rPr>
              <w:tab/>
            </w:r>
            <w:r w:rsidR="00BE143A">
              <w:rPr>
                <w:noProof/>
                <w:webHidden/>
              </w:rPr>
              <w:fldChar w:fldCharType="begin"/>
            </w:r>
            <w:r w:rsidR="00BE143A">
              <w:rPr>
                <w:noProof/>
                <w:webHidden/>
              </w:rPr>
              <w:instrText xml:space="preserve"> PAGEREF _Toc113015925 \h </w:instrText>
            </w:r>
            <w:r w:rsidR="00BE143A">
              <w:rPr>
                <w:noProof/>
                <w:webHidden/>
              </w:rPr>
            </w:r>
            <w:r w:rsidR="00BE143A">
              <w:rPr>
                <w:noProof/>
                <w:webHidden/>
              </w:rPr>
              <w:fldChar w:fldCharType="separate"/>
            </w:r>
            <w:r w:rsidR="00BE143A">
              <w:rPr>
                <w:noProof/>
                <w:webHidden/>
              </w:rPr>
              <w:t>38</w:t>
            </w:r>
            <w:r w:rsidR="00BE143A">
              <w:rPr>
                <w:noProof/>
                <w:webHidden/>
              </w:rPr>
              <w:fldChar w:fldCharType="end"/>
            </w:r>
          </w:hyperlink>
        </w:p>
        <w:p w14:paraId="66979CDA" w14:textId="770AEA98" w:rsidR="00BE143A" w:rsidRDefault="003022B3">
          <w:pPr>
            <w:pStyle w:val="TDC2"/>
            <w:tabs>
              <w:tab w:val="right" w:leader="dot" w:pos="8828"/>
            </w:tabs>
            <w:rPr>
              <w:rFonts w:asciiTheme="minorHAnsi" w:eastAsiaTheme="minorEastAsia" w:hAnsiTheme="minorHAnsi" w:cstheme="minorBidi"/>
              <w:noProof/>
            </w:rPr>
          </w:pPr>
          <w:hyperlink w:anchor="_Toc113015926" w:history="1">
            <w:r w:rsidR="00BE143A" w:rsidRPr="00F329A9">
              <w:rPr>
                <w:rStyle w:val="Hipervnculo"/>
                <w:rFonts w:ascii="Times New Roman" w:hAnsi="Times New Roman" w:cs="Times New Roman"/>
                <w:noProof/>
              </w:rPr>
              <w:t>Coordinador Administrativo</w:t>
            </w:r>
            <w:r w:rsidR="00BE143A">
              <w:rPr>
                <w:noProof/>
                <w:webHidden/>
              </w:rPr>
              <w:tab/>
            </w:r>
            <w:r w:rsidR="00BE143A">
              <w:rPr>
                <w:noProof/>
                <w:webHidden/>
              </w:rPr>
              <w:fldChar w:fldCharType="begin"/>
            </w:r>
            <w:r w:rsidR="00BE143A">
              <w:rPr>
                <w:noProof/>
                <w:webHidden/>
              </w:rPr>
              <w:instrText xml:space="preserve"> PAGEREF _Toc113015926 \h </w:instrText>
            </w:r>
            <w:r w:rsidR="00BE143A">
              <w:rPr>
                <w:noProof/>
                <w:webHidden/>
              </w:rPr>
            </w:r>
            <w:r w:rsidR="00BE143A">
              <w:rPr>
                <w:noProof/>
                <w:webHidden/>
              </w:rPr>
              <w:fldChar w:fldCharType="separate"/>
            </w:r>
            <w:r w:rsidR="00BE143A">
              <w:rPr>
                <w:noProof/>
                <w:webHidden/>
              </w:rPr>
              <w:t>40</w:t>
            </w:r>
            <w:r w:rsidR="00BE143A">
              <w:rPr>
                <w:noProof/>
                <w:webHidden/>
              </w:rPr>
              <w:fldChar w:fldCharType="end"/>
            </w:r>
          </w:hyperlink>
        </w:p>
        <w:p w14:paraId="61694A82" w14:textId="79C8F6C0" w:rsidR="00BE143A" w:rsidRDefault="003022B3">
          <w:pPr>
            <w:pStyle w:val="TDC2"/>
            <w:tabs>
              <w:tab w:val="right" w:leader="dot" w:pos="8828"/>
            </w:tabs>
            <w:rPr>
              <w:rFonts w:asciiTheme="minorHAnsi" w:eastAsiaTheme="minorEastAsia" w:hAnsiTheme="minorHAnsi" w:cstheme="minorBidi"/>
              <w:noProof/>
            </w:rPr>
          </w:pPr>
          <w:hyperlink w:anchor="_Toc113015927" w:history="1">
            <w:r w:rsidR="00BE143A" w:rsidRPr="00F329A9">
              <w:rPr>
                <w:rStyle w:val="Hipervnculo"/>
                <w:rFonts w:ascii="Times New Roman" w:hAnsi="Times New Roman" w:cs="Times New Roman"/>
                <w:noProof/>
              </w:rPr>
              <w:t>Responsable Administrativo</w:t>
            </w:r>
            <w:r w:rsidR="00BE143A">
              <w:rPr>
                <w:noProof/>
                <w:webHidden/>
              </w:rPr>
              <w:tab/>
            </w:r>
            <w:r w:rsidR="00BE143A">
              <w:rPr>
                <w:noProof/>
                <w:webHidden/>
              </w:rPr>
              <w:fldChar w:fldCharType="begin"/>
            </w:r>
            <w:r w:rsidR="00BE143A">
              <w:rPr>
                <w:noProof/>
                <w:webHidden/>
              </w:rPr>
              <w:instrText xml:space="preserve"> PAGEREF _Toc113015927 \h </w:instrText>
            </w:r>
            <w:r w:rsidR="00BE143A">
              <w:rPr>
                <w:noProof/>
                <w:webHidden/>
              </w:rPr>
            </w:r>
            <w:r w:rsidR="00BE143A">
              <w:rPr>
                <w:noProof/>
                <w:webHidden/>
              </w:rPr>
              <w:fldChar w:fldCharType="separate"/>
            </w:r>
            <w:r w:rsidR="00BE143A">
              <w:rPr>
                <w:noProof/>
                <w:webHidden/>
              </w:rPr>
              <w:t>42</w:t>
            </w:r>
            <w:r w:rsidR="00BE143A">
              <w:rPr>
                <w:noProof/>
                <w:webHidden/>
              </w:rPr>
              <w:fldChar w:fldCharType="end"/>
            </w:r>
          </w:hyperlink>
        </w:p>
        <w:p w14:paraId="1F5C4BF9" w14:textId="58DB365D" w:rsidR="00BE143A" w:rsidRDefault="003022B3">
          <w:pPr>
            <w:pStyle w:val="TDC2"/>
            <w:tabs>
              <w:tab w:val="right" w:leader="dot" w:pos="8828"/>
            </w:tabs>
            <w:rPr>
              <w:rFonts w:asciiTheme="minorHAnsi" w:eastAsiaTheme="minorEastAsia" w:hAnsiTheme="minorHAnsi" w:cstheme="minorBidi"/>
              <w:noProof/>
            </w:rPr>
          </w:pPr>
          <w:hyperlink w:anchor="_Toc113015928" w:history="1">
            <w:r w:rsidR="00BE143A" w:rsidRPr="00F329A9">
              <w:rPr>
                <w:rStyle w:val="Hipervnculo"/>
                <w:rFonts w:ascii="Times New Roman" w:hAnsi="Times New Roman" w:cs="Times New Roman"/>
                <w:noProof/>
              </w:rPr>
              <w:t>Auxiliar de Intendencia</w:t>
            </w:r>
            <w:r w:rsidR="00BE143A">
              <w:rPr>
                <w:noProof/>
                <w:webHidden/>
              </w:rPr>
              <w:tab/>
            </w:r>
            <w:r w:rsidR="00BE143A">
              <w:rPr>
                <w:noProof/>
                <w:webHidden/>
              </w:rPr>
              <w:fldChar w:fldCharType="begin"/>
            </w:r>
            <w:r w:rsidR="00BE143A">
              <w:rPr>
                <w:noProof/>
                <w:webHidden/>
              </w:rPr>
              <w:instrText xml:space="preserve"> PAGEREF _Toc113015928 \h </w:instrText>
            </w:r>
            <w:r w:rsidR="00BE143A">
              <w:rPr>
                <w:noProof/>
                <w:webHidden/>
              </w:rPr>
            </w:r>
            <w:r w:rsidR="00BE143A">
              <w:rPr>
                <w:noProof/>
                <w:webHidden/>
              </w:rPr>
              <w:fldChar w:fldCharType="separate"/>
            </w:r>
            <w:r w:rsidR="00BE143A">
              <w:rPr>
                <w:noProof/>
                <w:webHidden/>
              </w:rPr>
              <w:t>44</w:t>
            </w:r>
            <w:r w:rsidR="00BE143A">
              <w:rPr>
                <w:noProof/>
                <w:webHidden/>
              </w:rPr>
              <w:fldChar w:fldCharType="end"/>
            </w:r>
          </w:hyperlink>
        </w:p>
        <w:p w14:paraId="32DB54C4" w14:textId="13239B78" w:rsidR="00BE143A" w:rsidRDefault="003022B3">
          <w:pPr>
            <w:pStyle w:val="TDC1"/>
            <w:tabs>
              <w:tab w:val="right" w:leader="dot" w:pos="8828"/>
            </w:tabs>
            <w:rPr>
              <w:rFonts w:asciiTheme="minorHAnsi" w:eastAsiaTheme="minorEastAsia" w:hAnsiTheme="minorHAnsi" w:cstheme="minorBidi"/>
              <w:noProof/>
            </w:rPr>
          </w:pPr>
          <w:hyperlink w:anchor="_Toc113015929" w:history="1">
            <w:r w:rsidR="00BE143A" w:rsidRPr="00F329A9">
              <w:rPr>
                <w:rStyle w:val="Hipervnculo"/>
                <w:rFonts w:ascii="Times New Roman" w:hAnsi="Times New Roman" w:cs="Times New Roman"/>
                <w:b/>
                <w:noProof/>
              </w:rPr>
              <w:t>Directorio del Centro de Negocios UJED</w:t>
            </w:r>
            <w:r w:rsidR="00BE143A">
              <w:rPr>
                <w:noProof/>
                <w:webHidden/>
              </w:rPr>
              <w:tab/>
            </w:r>
            <w:r w:rsidR="00BE143A">
              <w:rPr>
                <w:noProof/>
                <w:webHidden/>
              </w:rPr>
              <w:fldChar w:fldCharType="begin"/>
            </w:r>
            <w:r w:rsidR="00BE143A">
              <w:rPr>
                <w:noProof/>
                <w:webHidden/>
              </w:rPr>
              <w:instrText xml:space="preserve"> PAGEREF _Toc113015929 \h </w:instrText>
            </w:r>
            <w:r w:rsidR="00BE143A">
              <w:rPr>
                <w:noProof/>
                <w:webHidden/>
              </w:rPr>
            </w:r>
            <w:r w:rsidR="00BE143A">
              <w:rPr>
                <w:noProof/>
                <w:webHidden/>
              </w:rPr>
              <w:fldChar w:fldCharType="separate"/>
            </w:r>
            <w:r w:rsidR="00BE143A">
              <w:rPr>
                <w:noProof/>
                <w:webHidden/>
              </w:rPr>
              <w:t>46</w:t>
            </w:r>
            <w:r w:rsidR="00BE143A">
              <w:rPr>
                <w:noProof/>
                <w:webHidden/>
              </w:rPr>
              <w:fldChar w:fldCharType="end"/>
            </w:r>
          </w:hyperlink>
        </w:p>
        <w:p w14:paraId="2FE78334" w14:textId="58100F3A" w:rsidR="00BE143A" w:rsidRDefault="00BE143A">
          <w:r>
            <w:rPr>
              <w:b/>
              <w:bCs/>
              <w:lang w:val="es-ES"/>
            </w:rPr>
            <w:lastRenderedPageBreak/>
            <w:fldChar w:fldCharType="end"/>
          </w:r>
        </w:p>
      </w:sdtContent>
    </w:sdt>
    <w:p w14:paraId="797A9005" w14:textId="77777777" w:rsidR="00110374" w:rsidRPr="00D82B5D" w:rsidRDefault="00F472F6" w:rsidP="007568AF">
      <w:pPr>
        <w:pStyle w:val="Ttulo1"/>
        <w:spacing w:line="360" w:lineRule="auto"/>
        <w:rPr>
          <w:rFonts w:ascii="Times New Roman" w:eastAsia="Times New Roman" w:hAnsi="Times New Roman" w:cs="Times New Roman"/>
          <w:b/>
          <w:color w:val="auto"/>
        </w:rPr>
      </w:pPr>
      <w:bookmarkStart w:id="2" w:name="_Toc113015900"/>
      <w:r w:rsidRPr="00D82B5D">
        <w:rPr>
          <w:rFonts w:ascii="Times New Roman" w:eastAsia="Times New Roman" w:hAnsi="Times New Roman" w:cs="Times New Roman"/>
          <w:b/>
          <w:color w:val="auto"/>
        </w:rPr>
        <w:t>Introducción</w:t>
      </w:r>
      <w:bookmarkEnd w:id="2"/>
    </w:p>
    <w:p w14:paraId="122DA7D8" w14:textId="32813FF8" w:rsidR="004E4421" w:rsidRPr="004E4421" w:rsidRDefault="004E4421" w:rsidP="004E4421">
      <w:pPr>
        <w:shd w:val="clear" w:color="auto" w:fill="FFFFFF"/>
        <w:spacing w:after="360" w:line="360" w:lineRule="auto"/>
        <w:jc w:val="both"/>
        <w:textAlignment w:val="baseline"/>
        <w:rPr>
          <w:rFonts w:ascii="Times New Roman" w:eastAsia="Times New Roman" w:hAnsi="Times New Roman" w:cs="Times New Roman"/>
          <w:sz w:val="24"/>
          <w:szCs w:val="24"/>
        </w:rPr>
      </w:pPr>
      <w:r w:rsidRPr="004E4421">
        <w:rPr>
          <w:rFonts w:ascii="Times New Roman" w:eastAsia="Times New Roman" w:hAnsi="Times New Roman" w:cs="Times New Roman"/>
          <w:sz w:val="24"/>
          <w:szCs w:val="24"/>
        </w:rPr>
        <w:t xml:space="preserve">El presente Manual de Organización tiene como propósito presentar una visión en conjunto de la </w:t>
      </w:r>
      <w:r w:rsidRPr="003E45CF">
        <w:rPr>
          <w:rFonts w:ascii="Times New Roman" w:eastAsia="Times New Roman" w:hAnsi="Times New Roman" w:cs="Times New Roman"/>
          <w:color w:val="000000" w:themeColor="text1"/>
          <w:sz w:val="24"/>
          <w:szCs w:val="24"/>
        </w:rPr>
        <w:t>Dirección del Centro de Negocios</w:t>
      </w:r>
      <w:r w:rsidRPr="004E4421">
        <w:rPr>
          <w:rFonts w:ascii="Times New Roman" w:eastAsia="Times New Roman" w:hAnsi="Times New Roman" w:cs="Times New Roman"/>
          <w:sz w:val="24"/>
          <w:szCs w:val="24"/>
        </w:rPr>
        <w:t>, definir tramos de control y establecer claramente el grado de au</w:t>
      </w:r>
      <w:r w:rsidR="00DE22A3">
        <w:rPr>
          <w:rFonts w:ascii="Times New Roman" w:eastAsia="Times New Roman" w:hAnsi="Times New Roman" w:cs="Times New Roman"/>
          <w:sz w:val="24"/>
          <w:szCs w:val="24"/>
        </w:rPr>
        <w:t>to</w:t>
      </w:r>
      <w:r w:rsidRPr="004E4421">
        <w:rPr>
          <w:rFonts w:ascii="Times New Roman" w:eastAsia="Times New Roman" w:hAnsi="Times New Roman" w:cs="Times New Roman"/>
          <w:sz w:val="24"/>
          <w:szCs w:val="24"/>
        </w:rPr>
        <w:t xml:space="preserve">ridad y responsabilidad de quienes la integran, para coadyuvar a la correcta atención de las labores asignadas al personal y, servir como instrumento de consulta y orientación a los interesados en la estructura orgánica y en las funciones de la Universidad. </w:t>
      </w:r>
    </w:p>
    <w:p w14:paraId="482B5526" w14:textId="77777777" w:rsidR="00110374" w:rsidRPr="003E45CF" w:rsidRDefault="00F472F6">
      <w:pPr>
        <w:shd w:val="clear" w:color="auto" w:fill="FFFFFF"/>
        <w:spacing w:after="360" w:line="360" w:lineRule="auto"/>
        <w:jc w:val="both"/>
        <w:rPr>
          <w:rFonts w:ascii="Times New Roman" w:eastAsia="Times New Roman" w:hAnsi="Times New Roman" w:cs="Times New Roman"/>
          <w:color w:val="000000" w:themeColor="text1"/>
          <w:sz w:val="24"/>
          <w:szCs w:val="24"/>
        </w:rPr>
      </w:pPr>
      <w:r w:rsidRPr="003E45CF">
        <w:rPr>
          <w:rFonts w:ascii="Times New Roman" w:eastAsia="Times New Roman" w:hAnsi="Times New Roman" w:cs="Times New Roman"/>
          <w:color w:val="000000" w:themeColor="text1"/>
          <w:sz w:val="24"/>
          <w:szCs w:val="24"/>
        </w:rPr>
        <w:t xml:space="preserve">El Manual de Organización constituye un instrumento de apoyo al proceso organizacional de la Institución, proporciona información sobre: objetivos, antecedentes, estructura orgánica, atribuciones y funciones que realizan cada uno de los departamentos que la integran. Dentro de las atribuciones se tiene encomendadas la programación y organización de actividades. </w:t>
      </w:r>
    </w:p>
    <w:p w14:paraId="426073E2" w14:textId="77777777" w:rsidR="00E36BAD" w:rsidRPr="003E45CF" w:rsidRDefault="00E36BAD" w:rsidP="00E36BAD">
      <w:pPr>
        <w:shd w:val="clear" w:color="auto" w:fill="FFFFFF"/>
        <w:spacing w:after="360" w:line="360" w:lineRule="auto"/>
        <w:jc w:val="both"/>
        <w:textAlignment w:val="baseline"/>
        <w:rPr>
          <w:rFonts w:ascii="Times New Roman" w:eastAsia="Times New Roman" w:hAnsi="Times New Roman" w:cs="Times New Roman"/>
          <w:color w:val="000000" w:themeColor="text1"/>
          <w:sz w:val="24"/>
          <w:szCs w:val="24"/>
        </w:rPr>
      </w:pPr>
      <w:r w:rsidRPr="00E66015">
        <w:rPr>
          <w:rFonts w:ascii="Times New Roman" w:eastAsia="Times New Roman" w:hAnsi="Times New Roman" w:cs="Times New Roman"/>
          <w:color w:val="333333"/>
          <w:sz w:val="24"/>
          <w:szCs w:val="24"/>
        </w:rPr>
        <w:t>Este documento servirá de base a la Dirección de Desarrollo y Gestión de Recursos Humanos, para gestionar de acuerdo a los perfiles de puestos ante las instancias correspondientes: cursos de capacitación, conferencias, talleres etc., para desarrollar y potenciar los conocimientos del personal</w:t>
      </w:r>
      <w:r w:rsidRPr="003E45CF">
        <w:rPr>
          <w:rFonts w:ascii="Times New Roman" w:eastAsia="Times New Roman" w:hAnsi="Times New Roman" w:cs="Times New Roman"/>
          <w:color w:val="000000" w:themeColor="text1"/>
          <w:sz w:val="24"/>
          <w:szCs w:val="24"/>
        </w:rPr>
        <w:t>.</w:t>
      </w:r>
    </w:p>
    <w:p w14:paraId="437BD0ED" w14:textId="77777777" w:rsidR="00110374" w:rsidRPr="00D82B5D" w:rsidRDefault="00F472F6" w:rsidP="007568AF">
      <w:pPr>
        <w:pStyle w:val="Ttulo1"/>
        <w:spacing w:after="240"/>
        <w:rPr>
          <w:rFonts w:ascii="Times New Roman" w:eastAsia="Times New Roman" w:hAnsi="Times New Roman" w:cs="Times New Roman"/>
          <w:b/>
          <w:color w:val="auto"/>
        </w:rPr>
      </w:pPr>
      <w:bookmarkStart w:id="3" w:name="_Toc113015901"/>
      <w:r w:rsidRPr="00D82B5D">
        <w:rPr>
          <w:rFonts w:ascii="Times New Roman" w:eastAsia="Times New Roman" w:hAnsi="Times New Roman" w:cs="Times New Roman"/>
          <w:b/>
          <w:color w:val="auto"/>
        </w:rPr>
        <w:t>Misión de la UJED</w:t>
      </w:r>
      <w:bookmarkEnd w:id="3"/>
    </w:p>
    <w:p w14:paraId="000AE34D" w14:textId="14BE36E0" w:rsidR="00110374" w:rsidRDefault="00F472F6">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3CBEB439" w14:textId="77777777" w:rsidR="00110374" w:rsidRPr="00D82B5D" w:rsidRDefault="00F472F6" w:rsidP="007568AF">
      <w:pPr>
        <w:pStyle w:val="Ttulo1"/>
        <w:spacing w:after="240"/>
        <w:rPr>
          <w:rFonts w:ascii="Times New Roman" w:eastAsia="Times New Roman" w:hAnsi="Times New Roman" w:cs="Times New Roman"/>
          <w:b/>
          <w:color w:val="auto"/>
        </w:rPr>
      </w:pPr>
      <w:bookmarkStart w:id="4" w:name="_Toc113015902"/>
      <w:r w:rsidRPr="00D82B5D">
        <w:rPr>
          <w:rFonts w:ascii="Times New Roman" w:eastAsia="Times New Roman" w:hAnsi="Times New Roman" w:cs="Times New Roman"/>
          <w:b/>
          <w:color w:val="auto"/>
        </w:rPr>
        <w:lastRenderedPageBreak/>
        <w:t>Visión de la UJED al año 2024</w:t>
      </w:r>
      <w:bookmarkEnd w:id="4"/>
    </w:p>
    <w:p w14:paraId="7B14D1D6" w14:textId="77777777" w:rsidR="00110374" w:rsidRDefault="00F472F6">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legar a ser una Universidad 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w:t>
      </w:r>
    </w:p>
    <w:p w14:paraId="68C2F221" w14:textId="77777777" w:rsidR="00110374" w:rsidRPr="00D82B5D" w:rsidRDefault="00F472F6" w:rsidP="007568AF">
      <w:pPr>
        <w:pStyle w:val="Ttulo1"/>
        <w:spacing w:after="240"/>
        <w:rPr>
          <w:rFonts w:ascii="Times New Roman" w:eastAsia="Times New Roman" w:hAnsi="Times New Roman" w:cs="Times New Roman"/>
          <w:b/>
          <w:color w:val="auto"/>
        </w:rPr>
      </w:pPr>
      <w:bookmarkStart w:id="5" w:name="_Toc113015903"/>
      <w:r w:rsidRPr="00D82B5D">
        <w:rPr>
          <w:rFonts w:ascii="Times New Roman" w:eastAsia="Times New Roman" w:hAnsi="Times New Roman" w:cs="Times New Roman"/>
          <w:b/>
          <w:color w:val="auto"/>
        </w:rPr>
        <w:t>Valores Institucionales</w:t>
      </w:r>
      <w:bookmarkEnd w:id="5"/>
    </w:p>
    <w:p w14:paraId="78E5C994" w14:textId="77777777" w:rsidR="004E4421" w:rsidRPr="006B218E" w:rsidRDefault="004E4421" w:rsidP="004E4421">
      <w:pPr>
        <w:pStyle w:val="Prrafodelista"/>
        <w:numPr>
          <w:ilvl w:val="0"/>
          <w:numId w:val="6"/>
        </w:numPr>
        <w:spacing w:after="0" w:line="360" w:lineRule="auto"/>
        <w:jc w:val="both"/>
        <w:rPr>
          <w:rFonts w:ascii="Times New Roman" w:eastAsia="Calibri" w:hAnsi="Times New Roman" w:cs="Times New Roman"/>
          <w:sz w:val="24"/>
          <w:szCs w:val="24"/>
        </w:rPr>
      </w:pPr>
      <w:r w:rsidRPr="006B218E">
        <w:rPr>
          <w:rFonts w:ascii="Times New Roman" w:eastAsia="Calibri" w:hAnsi="Times New Roman" w:cs="Times New Roman"/>
          <w:b/>
          <w:sz w:val="24"/>
          <w:szCs w:val="24"/>
        </w:rPr>
        <w:t>Compromiso. -</w:t>
      </w:r>
      <w:r w:rsidRPr="006B218E">
        <w:rPr>
          <w:rFonts w:ascii="Times New Roman" w:eastAsia="Calibri" w:hAnsi="Times New Roman" w:cs="Times New Roman"/>
          <w:sz w:val="24"/>
          <w:szCs w:val="24"/>
        </w:rPr>
        <w:t xml:space="preserve"> Cumplimiento de las obligaciones, realizar con esmero las tareas y deberes que realiza, con lo que se hace o se deja de hacer. Tener cuidado a la hora de tomar decisiones o realizar una acción.</w:t>
      </w:r>
    </w:p>
    <w:p w14:paraId="227320D6" w14:textId="77777777" w:rsidR="004E4421" w:rsidRPr="006B218E" w:rsidRDefault="004E4421" w:rsidP="004E4421">
      <w:pPr>
        <w:pStyle w:val="Prrafodelista"/>
        <w:numPr>
          <w:ilvl w:val="0"/>
          <w:numId w:val="6"/>
        </w:numPr>
        <w:spacing w:after="0" w:line="360" w:lineRule="auto"/>
        <w:jc w:val="both"/>
        <w:rPr>
          <w:rFonts w:ascii="Times New Roman" w:eastAsia="Calibri" w:hAnsi="Times New Roman" w:cs="Times New Roman"/>
          <w:sz w:val="24"/>
          <w:szCs w:val="24"/>
        </w:rPr>
      </w:pPr>
      <w:r w:rsidRPr="006B218E">
        <w:rPr>
          <w:rFonts w:ascii="Times New Roman" w:eastAsia="Calibri" w:hAnsi="Times New Roman" w:cs="Times New Roman"/>
          <w:b/>
          <w:sz w:val="24"/>
          <w:szCs w:val="24"/>
        </w:rPr>
        <w:t>Dignidad. -</w:t>
      </w:r>
      <w:r w:rsidRPr="006B218E">
        <w:rPr>
          <w:rFonts w:ascii="Times New Roman" w:eastAsia="Calibri" w:hAnsi="Times New Roman" w:cs="Times New Roman"/>
          <w:sz w:val="24"/>
          <w:szCs w:val="24"/>
        </w:rPr>
        <w:t xml:space="preserve"> Como una cualidad del que se hace valer como persona, se respeta a sí mismo y los demás, no deja degradar su condición humana provocando causar lástima o humillarse. No se deja corromper ni corrompe a otros.</w:t>
      </w:r>
    </w:p>
    <w:p w14:paraId="35BF8523" w14:textId="77777777" w:rsidR="004E4421" w:rsidRPr="006B218E" w:rsidRDefault="004E4421" w:rsidP="004E4421">
      <w:pPr>
        <w:pStyle w:val="Prrafodelista"/>
        <w:numPr>
          <w:ilvl w:val="0"/>
          <w:numId w:val="6"/>
        </w:numPr>
        <w:spacing w:after="0" w:line="360" w:lineRule="auto"/>
        <w:jc w:val="both"/>
        <w:rPr>
          <w:rFonts w:ascii="Times New Roman" w:eastAsia="Calibri" w:hAnsi="Times New Roman" w:cs="Times New Roman"/>
          <w:sz w:val="24"/>
          <w:szCs w:val="24"/>
        </w:rPr>
      </w:pPr>
      <w:r w:rsidRPr="006B218E">
        <w:rPr>
          <w:rFonts w:ascii="Times New Roman" w:eastAsia="Calibri" w:hAnsi="Times New Roman" w:cs="Times New Roman"/>
          <w:b/>
          <w:sz w:val="24"/>
          <w:szCs w:val="24"/>
        </w:rPr>
        <w:t>Gratitud. -</w:t>
      </w:r>
      <w:r w:rsidRPr="006B218E">
        <w:rPr>
          <w:rFonts w:ascii="Times New Roman" w:eastAsia="Calibri" w:hAnsi="Times New Roman" w:cs="Times New Roman"/>
          <w:sz w:val="24"/>
          <w:szCs w:val="24"/>
        </w:rPr>
        <w:t xml:space="preserve"> La gratitud es además de dar las gracias, el reconocer el espacio que los demás nos otorgan, la oportunidad de estar y de ser, de contribuir en el logro de algo más para ser alguien más.</w:t>
      </w:r>
    </w:p>
    <w:p w14:paraId="0F636FED" w14:textId="77777777" w:rsidR="004E4421" w:rsidRPr="006B218E" w:rsidRDefault="004E4421" w:rsidP="004E4421">
      <w:pPr>
        <w:pStyle w:val="Prrafodelista"/>
        <w:numPr>
          <w:ilvl w:val="0"/>
          <w:numId w:val="6"/>
        </w:numPr>
        <w:spacing w:after="0" w:line="360" w:lineRule="auto"/>
        <w:jc w:val="both"/>
        <w:rPr>
          <w:rFonts w:ascii="Times New Roman" w:eastAsia="Calibri" w:hAnsi="Times New Roman" w:cs="Times New Roman"/>
          <w:sz w:val="24"/>
          <w:szCs w:val="24"/>
        </w:rPr>
      </w:pPr>
      <w:r w:rsidRPr="006B218E">
        <w:rPr>
          <w:rFonts w:ascii="Times New Roman" w:eastAsia="Calibri" w:hAnsi="Times New Roman" w:cs="Times New Roman"/>
          <w:b/>
          <w:sz w:val="24"/>
          <w:szCs w:val="24"/>
        </w:rPr>
        <w:t>Honestidad. -</w:t>
      </w:r>
      <w:r w:rsidRPr="006B218E">
        <w:rPr>
          <w:rFonts w:ascii="Times New Roman" w:eastAsia="Calibri" w:hAnsi="Times New Roman" w:cs="Times New Roman"/>
          <w:sz w:val="24"/>
          <w:szCs w:val="24"/>
        </w:rPr>
        <w:t xml:space="preserve"> Decir siempre la verdad, ser objetivo, hablar con sinceridad y respetar las opiniones de otras personas, ser coherente con lo que se piensa y lo que se hace.</w:t>
      </w:r>
    </w:p>
    <w:p w14:paraId="74C99343" w14:textId="77777777" w:rsidR="004E4421" w:rsidRPr="006B218E" w:rsidRDefault="004E4421" w:rsidP="004E4421">
      <w:pPr>
        <w:pStyle w:val="Prrafodelista"/>
        <w:numPr>
          <w:ilvl w:val="0"/>
          <w:numId w:val="6"/>
        </w:numPr>
        <w:spacing w:after="0" w:line="360" w:lineRule="auto"/>
        <w:jc w:val="both"/>
        <w:rPr>
          <w:rFonts w:ascii="Times New Roman" w:eastAsia="Calibri" w:hAnsi="Times New Roman" w:cs="Times New Roman"/>
          <w:sz w:val="24"/>
          <w:szCs w:val="24"/>
        </w:rPr>
      </w:pPr>
      <w:r w:rsidRPr="006B218E">
        <w:rPr>
          <w:rFonts w:ascii="Times New Roman" w:eastAsia="Calibri" w:hAnsi="Times New Roman" w:cs="Times New Roman"/>
          <w:b/>
          <w:sz w:val="24"/>
          <w:szCs w:val="24"/>
        </w:rPr>
        <w:t>Humildad. -</w:t>
      </w:r>
      <w:r w:rsidRPr="006B218E">
        <w:rPr>
          <w:rFonts w:ascii="Times New Roman" w:eastAsia="Calibri" w:hAnsi="Times New Roman" w:cs="Times New Roman"/>
          <w:sz w:val="24"/>
          <w:szCs w:val="24"/>
        </w:rPr>
        <w:t xml:space="preserve"> Conocernos a nosotros mismos, saber que tenemos defectos y aceptarlos, entender que siempre se puede sacar una lección de todo lo que ocurre a nuestro alrededor.</w:t>
      </w:r>
    </w:p>
    <w:p w14:paraId="74236C12" w14:textId="77777777" w:rsidR="004E4421" w:rsidRPr="006B218E" w:rsidRDefault="004E4421" w:rsidP="004E4421">
      <w:pPr>
        <w:pStyle w:val="Prrafodelista"/>
        <w:numPr>
          <w:ilvl w:val="0"/>
          <w:numId w:val="6"/>
        </w:numPr>
        <w:spacing w:after="0" w:line="360" w:lineRule="auto"/>
        <w:jc w:val="both"/>
        <w:rPr>
          <w:rFonts w:ascii="Times New Roman" w:eastAsia="Calibri" w:hAnsi="Times New Roman" w:cs="Times New Roman"/>
          <w:sz w:val="24"/>
          <w:szCs w:val="24"/>
        </w:rPr>
      </w:pPr>
      <w:r w:rsidRPr="006B218E">
        <w:rPr>
          <w:rFonts w:ascii="Times New Roman" w:eastAsia="Calibri" w:hAnsi="Times New Roman" w:cs="Times New Roman"/>
          <w:b/>
          <w:sz w:val="24"/>
          <w:szCs w:val="24"/>
        </w:rPr>
        <w:t>Igualdad. -</w:t>
      </w:r>
      <w:r w:rsidRPr="006B218E">
        <w:rPr>
          <w:rFonts w:ascii="Times New Roman" w:eastAsia="Calibri" w:hAnsi="Times New Roman" w:cs="Times New Roman"/>
          <w:sz w:val="24"/>
          <w:szCs w:val="24"/>
        </w:rPr>
        <w:t xml:space="preserve"> Todas las personas tienen el mismo valor deben ser tratados por igual, independientemente de su origen étnico, su orientación sexual, religión, condición social, discapacidad, o cualquier otro motivo que atente contra la dignidad humana.</w:t>
      </w:r>
    </w:p>
    <w:p w14:paraId="0DF5DCC3" w14:textId="77777777" w:rsidR="004E4421" w:rsidRPr="006B218E" w:rsidRDefault="004E4421" w:rsidP="004E4421">
      <w:pPr>
        <w:pStyle w:val="Prrafodelista"/>
        <w:numPr>
          <w:ilvl w:val="0"/>
          <w:numId w:val="6"/>
        </w:numPr>
        <w:spacing w:after="0" w:line="360" w:lineRule="auto"/>
        <w:jc w:val="both"/>
        <w:rPr>
          <w:rFonts w:ascii="Times New Roman" w:eastAsia="Calibri" w:hAnsi="Times New Roman" w:cs="Times New Roman"/>
          <w:sz w:val="24"/>
          <w:szCs w:val="24"/>
        </w:rPr>
      </w:pPr>
      <w:r w:rsidRPr="006B218E">
        <w:rPr>
          <w:rFonts w:ascii="Times New Roman" w:eastAsia="Calibri" w:hAnsi="Times New Roman" w:cs="Times New Roman"/>
          <w:b/>
          <w:sz w:val="24"/>
          <w:szCs w:val="24"/>
        </w:rPr>
        <w:t>Prudencia. -</w:t>
      </w:r>
      <w:r w:rsidRPr="006B218E">
        <w:rPr>
          <w:rFonts w:ascii="Times New Roman" w:eastAsia="Calibri" w:hAnsi="Times New Roman" w:cs="Times New Roman"/>
          <w:sz w:val="24"/>
          <w:szCs w:val="24"/>
        </w:rPr>
        <w:t xml:space="preserve"> Evaluar los riesgos y controlarlos en la medida de lo posible. Ser prudente, tener cautela, templanza y moderación cuando no se conoce a otra persona o cuando no se sabe cuáles son las circunstancias de un caso.</w:t>
      </w:r>
    </w:p>
    <w:p w14:paraId="2C22DFCF" w14:textId="77777777" w:rsidR="004E4421" w:rsidRPr="006B218E" w:rsidRDefault="004E4421" w:rsidP="004E4421">
      <w:pPr>
        <w:pStyle w:val="Prrafodelista"/>
        <w:numPr>
          <w:ilvl w:val="0"/>
          <w:numId w:val="6"/>
        </w:numPr>
        <w:spacing w:after="0" w:line="360" w:lineRule="auto"/>
        <w:jc w:val="both"/>
        <w:rPr>
          <w:rFonts w:ascii="Times New Roman" w:eastAsia="Calibri" w:hAnsi="Times New Roman" w:cs="Times New Roman"/>
          <w:sz w:val="24"/>
          <w:szCs w:val="24"/>
        </w:rPr>
      </w:pPr>
      <w:r w:rsidRPr="006B218E">
        <w:rPr>
          <w:rFonts w:ascii="Times New Roman" w:eastAsia="Calibri" w:hAnsi="Times New Roman" w:cs="Times New Roman"/>
          <w:b/>
          <w:sz w:val="24"/>
          <w:szCs w:val="24"/>
        </w:rPr>
        <w:lastRenderedPageBreak/>
        <w:t>Respeto. -</w:t>
      </w:r>
      <w:r w:rsidRPr="006B218E">
        <w:rPr>
          <w:rFonts w:ascii="Times New Roman" w:eastAsia="Calibri" w:hAnsi="Times New Roman" w:cs="Times New Roman"/>
          <w:sz w:val="24"/>
          <w:szCs w:val="24"/>
        </w:rPr>
        <w:t xml:space="preserve"> Tener atención o consideración hacia los demás, para fomentar la buena convivencia entre personas muy diferentes, reconocer el derecho de los individuos. Tratar a los a los demás con la misma consideración con que nos gustaría ser tratados.</w:t>
      </w:r>
    </w:p>
    <w:p w14:paraId="50F0E02A" w14:textId="77777777" w:rsidR="004E4421" w:rsidRPr="006B218E" w:rsidRDefault="004E4421" w:rsidP="004E4421">
      <w:pPr>
        <w:pStyle w:val="Prrafodelista"/>
        <w:numPr>
          <w:ilvl w:val="0"/>
          <w:numId w:val="6"/>
        </w:numPr>
        <w:spacing w:after="0" w:line="360" w:lineRule="auto"/>
        <w:jc w:val="both"/>
        <w:rPr>
          <w:rFonts w:ascii="Times New Roman" w:eastAsia="Calibri" w:hAnsi="Times New Roman" w:cs="Times New Roman"/>
          <w:sz w:val="24"/>
          <w:szCs w:val="24"/>
        </w:rPr>
      </w:pPr>
      <w:r w:rsidRPr="006B218E">
        <w:rPr>
          <w:rFonts w:ascii="Times New Roman" w:eastAsia="Calibri" w:hAnsi="Times New Roman" w:cs="Times New Roman"/>
          <w:b/>
          <w:sz w:val="24"/>
          <w:szCs w:val="24"/>
        </w:rPr>
        <w:t>Sensibilidad. -</w:t>
      </w:r>
      <w:r w:rsidRPr="006B218E">
        <w:rPr>
          <w:rFonts w:ascii="Times New Roman" w:eastAsia="Calibri" w:hAnsi="Times New Roman" w:cs="Times New Roman"/>
          <w:sz w:val="24"/>
          <w:szCs w:val="24"/>
        </w:rPr>
        <w:t xml:space="preserve"> Ser sensibles ante otras personas. Capacidad de ayudar, ser compasivos, utilizar la empatía y entender el dolor ajeno. Comprender las miradas y los gestos más allá de las palabras y saber cuándo otra persona necesita algo.</w:t>
      </w:r>
    </w:p>
    <w:p w14:paraId="0FE02859" w14:textId="1A454BBD" w:rsidR="00110374" w:rsidRPr="006B218E" w:rsidRDefault="004E4421" w:rsidP="004E4421">
      <w:pPr>
        <w:pStyle w:val="Prrafodelista"/>
        <w:numPr>
          <w:ilvl w:val="0"/>
          <w:numId w:val="6"/>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sidRPr="006B218E">
        <w:rPr>
          <w:rFonts w:ascii="Times New Roman" w:eastAsia="Calibri" w:hAnsi="Times New Roman" w:cs="Times New Roman"/>
          <w:b/>
          <w:sz w:val="24"/>
          <w:szCs w:val="24"/>
        </w:rPr>
        <w:t>Tolerancia. -</w:t>
      </w:r>
      <w:r w:rsidRPr="006B218E">
        <w:rPr>
          <w:rFonts w:ascii="Times New Roman" w:eastAsia="Calibri" w:hAnsi="Times New Roman" w:cs="Times New Roman"/>
          <w:sz w:val="24"/>
          <w:szCs w:val="24"/>
        </w:rPr>
        <w:t xml:space="preserve"> Como la capacidad de respetar los pensamientos, ideas y sentimientos de otras personas, sin importar que no coincidan o sean diferentes a los nuestros.</w:t>
      </w:r>
    </w:p>
    <w:p w14:paraId="25788705" w14:textId="77777777" w:rsidR="00110374" w:rsidRPr="00D82B5D" w:rsidRDefault="00F472F6" w:rsidP="007568AF">
      <w:pPr>
        <w:pStyle w:val="Ttulo1"/>
        <w:spacing w:after="240"/>
        <w:rPr>
          <w:rFonts w:ascii="Times New Roman" w:eastAsia="Times New Roman" w:hAnsi="Times New Roman" w:cs="Times New Roman"/>
          <w:b/>
          <w:color w:val="auto"/>
        </w:rPr>
      </w:pPr>
      <w:bookmarkStart w:id="6" w:name="_Toc113015904"/>
      <w:r w:rsidRPr="00D82B5D">
        <w:rPr>
          <w:rFonts w:ascii="Times New Roman" w:eastAsia="Times New Roman" w:hAnsi="Times New Roman" w:cs="Times New Roman"/>
          <w:b/>
          <w:color w:val="auto"/>
        </w:rPr>
        <w:t>Objetivos Generales de la UJED</w:t>
      </w:r>
      <w:bookmarkEnd w:id="6"/>
    </w:p>
    <w:p w14:paraId="1BE0967F" w14:textId="77777777" w:rsidR="00110374" w:rsidRDefault="00F472F6">
      <w:pPr>
        <w:numPr>
          <w:ilvl w:val="0"/>
          <w:numId w:val="3"/>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segurar la calidad de los planes y programas de estudio a través de la actualización y evaluación constante, fortalecer la habilitación y formación docente, promover la nueva oferta educativa en un marco de pertinencia y calidad.</w:t>
      </w:r>
    </w:p>
    <w:p w14:paraId="11FA4B26" w14:textId="77777777" w:rsidR="00110374" w:rsidRDefault="00F472F6">
      <w:pPr>
        <w:numPr>
          <w:ilvl w:val="0"/>
          <w:numId w:val="3"/>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4A21AF72" w14:textId="77777777" w:rsidR="00110374" w:rsidRDefault="00F472F6">
      <w:pPr>
        <w:numPr>
          <w:ilvl w:val="0"/>
          <w:numId w:val="3"/>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Asegurar las condiciones de gobernabilidad universitaria que promuevan la corresponsabilidad en el desarrollo institucional, respaldando su autonomía y calidad en un marco de transparencia y rendición de cuentas. </w:t>
      </w:r>
    </w:p>
    <w:p w14:paraId="09547C90" w14:textId="77777777" w:rsidR="00110374" w:rsidRDefault="00F472F6">
      <w:pPr>
        <w:numPr>
          <w:ilvl w:val="0"/>
          <w:numId w:val="3"/>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093B531E" w14:textId="77777777" w:rsidR="00110374" w:rsidRDefault="00F472F6">
      <w:pPr>
        <w:numPr>
          <w:ilvl w:val="0"/>
          <w:numId w:val="3"/>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43F05F38" w14:textId="77777777" w:rsidR="00110374" w:rsidRDefault="00F472F6">
      <w:pPr>
        <w:numPr>
          <w:ilvl w:val="0"/>
          <w:numId w:val="3"/>
        </w:num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lastRenderedPageBreak/>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7781BF75" w14:textId="77777777" w:rsidR="00110374" w:rsidRPr="00D82B5D" w:rsidRDefault="00F472F6" w:rsidP="007568AF">
      <w:pPr>
        <w:pStyle w:val="Ttulo1"/>
        <w:spacing w:after="240" w:line="360" w:lineRule="auto"/>
        <w:rPr>
          <w:rFonts w:ascii="Times New Roman" w:eastAsia="Times New Roman" w:hAnsi="Times New Roman" w:cs="Times New Roman"/>
          <w:b/>
          <w:color w:val="auto"/>
        </w:rPr>
      </w:pPr>
      <w:bookmarkStart w:id="7" w:name="_Toc113015905"/>
      <w:r w:rsidRPr="00D82B5D">
        <w:rPr>
          <w:rFonts w:ascii="Times New Roman" w:eastAsia="Times New Roman" w:hAnsi="Times New Roman" w:cs="Times New Roman"/>
          <w:b/>
          <w:color w:val="auto"/>
        </w:rPr>
        <w:t>Antecedentes de la UJED</w:t>
      </w:r>
      <w:bookmarkEnd w:id="7"/>
    </w:p>
    <w:p w14:paraId="69891C31" w14:textId="77777777" w:rsidR="004E4421" w:rsidRPr="004E4421" w:rsidRDefault="004E4421" w:rsidP="004E4421">
      <w:pPr>
        <w:spacing w:after="0" w:line="360" w:lineRule="auto"/>
        <w:jc w:val="both"/>
        <w:rPr>
          <w:rFonts w:ascii="Times New Roman" w:hAnsi="Times New Roman" w:cs="Times New Roman"/>
          <w:sz w:val="24"/>
          <w:szCs w:val="24"/>
          <w:lang w:eastAsia="en-US"/>
        </w:rPr>
      </w:pPr>
      <w:r w:rsidRPr="004E4421">
        <w:rPr>
          <w:rFonts w:ascii="Times New Roman" w:hAnsi="Times New Roman" w:cs="Times New Roman"/>
          <w:sz w:val="24"/>
          <w:szCs w:val="24"/>
          <w:lang w:eastAsia="en-US"/>
        </w:rPr>
        <w:t xml:space="preserve">En 1773 se remodeló el edificio y fue ocupado por el Seminario Conciliar hasta el año de 1859 en que fue clausurado. En 1856 el Lic. Don José de la Bárcena fundó el Colegio Civil del Estado y ocupó el actual Edificio Central de la Universidad. El 25 de enero de 1860 el Gobernador José María </w:t>
      </w:r>
      <w:proofErr w:type="spellStart"/>
      <w:r w:rsidRPr="004E4421">
        <w:rPr>
          <w:rFonts w:ascii="Times New Roman" w:hAnsi="Times New Roman" w:cs="Times New Roman"/>
          <w:sz w:val="24"/>
          <w:szCs w:val="24"/>
          <w:lang w:eastAsia="en-US"/>
        </w:rPr>
        <w:t>Patoni</w:t>
      </w:r>
      <w:proofErr w:type="spellEnd"/>
      <w:r w:rsidRPr="004E4421">
        <w:rPr>
          <w:rFonts w:ascii="Times New Roman" w:hAnsi="Times New Roman" w:cs="Times New Roman"/>
          <w:sz w:val="24"/>
          <w:szCs w:val="24"/>
          <w:lang w:eastAsia="en-US"/>
        </w:rPr>
        <w:t xml:space="preserve">, emitió en decreto el funcionamiento del edificio del antiguo </w:t>
      </w:r>
    </w:p>
    <w:p w14:paraId="4C0B7C6F" w14:textId="77777777" w:rsidR="004E4421" w:rsidRPr="004E4421" w:rsidRDefault="004E4421" w:rsidP="00641DB5">
      <w:pPr>
        <w:spacing w:line="360" w:lineRule="auto"/>
        <w:jc w:val="both"/>
        <w:rPr>
          <w:rFonts w:ascii="Times New Roman" w:hAnsi="Times New Roman" w:cs="Times New Roman"/>
          <w:sz w:val="24"/>
          <w:szCs w:val="24"/>
          <w:lang w:eastAsia="en-US"/>
        </w:rPr>
      </w:pPr>
      <w:r w:rsidRPr="004E4421">
        <w:rPr>
          <w:rFonts w:ascii="Times New Roman" w:hAnsi="Times New Roman" w:cs="Times New Roman"/>
          <w:sz w:val="24"/>
          <w:szCs w:val="24"/>
          <w:lang w:eastAsia="en-US"/>
        </w:rPr>
        <w:t>Seminario al Colegio Civil de Durango, a su vez, en este mismo decreto se mandó que al Colegio se le denominase Instituto del Estado. Su Lema original fue VIRTUTI ET MERITO.</w:t>
      </w:r>
    </w:p>
    <w:p w14:paraId="2C8764BA"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09689EE0"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5AB040EF"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Hacia el año de 1938 con su incorporación en la Universidad de México, adopta el lema POR MI RAZA HABLARÁ EL ESPÍRITU, el mismo escudo de la actual U.N.A.M., y en forma no oficial la influencia de los colores azul y oro.</w:t>
      </w:r>
    </w:p>
    <w:p w14:paraId="4CC2DE9D"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14:paraId="23210A53"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20216843"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or decreto de fundación la Ley Orgánica de la UJED., menciona que la Institución está íntegramente al servicio de la sociedad, de acuerdo con un elevado sentido ético y de servicio social. El conocimiento como meta común, tiene que acrecentarse y difundirse, aspirando que al ser derramado a la sociedad sirva para su beneficio. La técnica y la ciencia deben seguir un camino paralelo a la cultura y el humanismo.</w:t>
      </w:r>
    </w:p>
    <w:p w14:paraId="523409EB"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4DAA8398"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5D72929E"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47D88F2D"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i bien la Universidad Juárez del Estado de Durango, ha tenido un desarrollo real desde su creación hasta la fecha, su crecimiento ha sido sin duda alguna lento, comparativamente con otras instituciones más jóvenes.</w:t>
      </w:r>
    </w:p>
    <w:p w14:paraId="5369589C"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14:paraId="477BF042"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00B796BA"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00B4DFBB"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 plantea un modelo de desarrollo que permita a la Institución su crecimiento integral, armonizando los intereses nacionales, del Estado y de la comunidad, con los suyos propios.</w:t>
      </w:r>
    </w:p>
    <w:p w14:paraId="79000C8A"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Universidad, para el cumplimiento de sus fines institucionales busca la superación de la academia, fijando su interés en la búsqueda de la excelencia y conjugando esfuerzos en post de este ideal.</w:t>
      </w:r>
    </w:p>
    <w:p w14:paraId="71F00F81"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La investigación científica y tecnológica deber ser fortalecida en la Universidad y deberá considerarse prioritaria en el sentido de su significación como elemento de independencia y soberanía para el país.</w:t>
      </w:r>
    </w:p>
    <w:p w14:paraId="21FE3CE4" w14:textId="77777777" w:rsidR="00110374" w:rsidRDefault="00F472F6" w:rsidP="00641DB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3172B851" w14:textId="60AEDCE5" w:rsidR="00110374" w:rsidRPr="00D82B5D" w:rsidRDefault="00F472F6" w:rsidP="00641DB5">
      <w:pPr>
        <w:pStyle w:val="Ttulo1"/>
        <w:spacing w:after="240"/>
        <w:rPr>
          <w:rFonts w:ascii="Times New Roman" w:eastAsia="Times New Roman" w:hAnsi="Times New Roman" w:cs="Times New Roman"/>
          <w:b/>
          <w:color w:val="auto"/>
        </w:rPr>
      </w:pPr>
      <w:bookmarkStart w:id="8" w:name="_Toc113015906"/>
      <w:r w:rsidRPr="00D82B5D">
        <w:rPr>
          <w:rFonts w:ascii="Times New Roman" w:eastAsia="Times New Roman" w:hAnsi="Times New Roman" w:cs="Times New Roman"/>
          <w:b/>
          <w:color w:val="auto"/>
        </w:rPr>
        <w:t>Misión de</w:t>
      </w:r>
      <w:r w:rsidR="00B32A14" w:rsidRPr="00D82B5D">
        <w:rPr>
          <w:rFonts w:ascii="Times New Roman" w:eastAsia="Times New Roman" w:hAnsi="Times New Roman" w:cs="Times New Roman"/>
          <w:b/>
          <w:color w:val="auto"/>
        </w:rPr>
        <w:t xml:space="preserve"> </w:t>
      </w:r>
      <w:r w:rsidRPr="00D82B5D">
        <w:rPr>
          <w:rFonts w:ascii="Times New Roman" w:eastAsia="Times New Roman" w:hAnsi="Times New Roman" w:cs="Times New Roman"/>
          <w:b/>
          <w:color w:val="auto"/>
        </w:rPr>
        <w:t>l</w:t>
      </w:r>
      <w:r w:rsidR="00B32A14" w:rsidRPr="00D82B5D">
        <w:rPr>
          <w:rFonts w:ascii="Times New Roman" w:eastAsia="Times New Roman" w:hAnsi="Times New Roman" w:cs="Times New Roman"/>
          <w:b/>
          <w:color w:val="auto"/>
        </w:rPr>
        <w:t>a Dirección del</w:t>
      </w:r>
      <w:r w:rsidR="00270E8F" w:rsidRPr="00D82B5D">
        <w:rPr>
          <w:rFonts w:ascii="Times New Roman" w:eastAsia="Times New Roman" w:hAnsi="Times New Roman" w:cs="Times New Roman"/>
          <w:b/>
          <w:color w:val="auto"/>
        </w:rPr>
        <w:t xml:space="preserve"> Centro de Negocios </w:t>
      </w:r>
      <w:r w:rsidR="007E6D77" w:rsidRPr="00D82B5D">
        <w:rPr>
          <w:rFonts w:ascii="Times New Roman" w:eastAsia="Times New Roman" w:hAnsi="Times New Roman" w:cs="Times New Roman"/>
          <w:b/>
          <w:color w:val="auto"/>
        </w:rPr>
        <w:t>UJED</w:t>
      </w:r>
      <w:bookmarkEnd w:id="8"/>
    </w:p>
    <w:p w14:paraId="40A3ADDF" w14:textId="563DEFDC" w:rsidR="00EB5A5A" w:rsidRPr="00526299" w:rsidRDefault="00EB5A5A" w:rsidP="00EB5A5A">
      <w:pPr>
        <w:spacing w:line="360" w:lineRule="auto"/>
        <w:jc w:val="both"/>
        <w:rPr>
          <w:rFonts w:ascii="Times New Roman" w:eastAsia="Times New Roman" w:hAnsi="Times New Roman" w:cs="Times New Roman"/>
          <w:sz w:val="24"/>
          <w:szCs w:val="24"/>
        </w:rPr>
      </w:pPr>
      <w:bookmarkStart w:id="9" w:name="_2s8eyo1" w:colFirst="0" w:colLast="0"/>
      <w:bookmarkEnd w:id="9"/>
      <w:r w:rsidRPr="00526299">
        <w:rPr>
          <w:rFonts w:ascii="Times New Roman" w:eastAsia="Times New Roman" w:hAnsi="Times New Roman" w:cs="Times New Roman"/>
          <w:sz w:val="24"/>
          <w:szCs w:val="24"/>
        </w:rPr>
        <w:t xml:space="preserve">Brindar atención y asesoría a </w:t>
      </w:r>
      <w:proofErr w:type="spellStart"/>
      <w:r w:rsidRPr="00526299">
        <w:rPr>
          <w:rFonts w:ascii="Times New Roman" w:eastAsia="Times New Roman" w:hAnsi="Times New Roman" w:cs="Times New Roman"/>
          <w:sz w:val="24"/>
          <w:szCs w:val="24"/>
        </w:rPr>
        <w:t>MiPyMEs</w:t>
      </w:r>
      <w:proofErr w:type="spellEnd"/>
      <w:r w:rsidRPr="00526299">
        <w:rPr>
          <w:rFonts w:ascii="Times New Roman" w:eastAsia="Times New Roman" w:hAnsi="Times New Roman" w:cs="Times New Roman"/>
          <w:sz w:val="24"/>
          <w:szCs w:val="24"/>
        </w:rPr>
        <w:t xml:space="preserve"> y Emprendedores, con el propósito de consolidar una nueva cultura empresarial de líderes y emprendedores con habilidades y valores que generen impacto en su entorno, activando y posibilitando la interacción directa de la UJED con la sociedad.</w:t>
      </w:r>
    </w:p>
    <w:p w14:paraId="743933AB" w14:textId="2F5D3215" w:rsidR="00110374" w:rsidRPr="00D82B5D" w:rsidRDefault="00F472F6" w:rsidP="00641DB5">
      <w:pPr>
        <w:pStyle w:val="Ttulo1"/>
        <w:spacing w:after="240"/>
        <w:rPr>
          <w:rFonts w:ascii="Times New Roman" w:eastAsia="Times New Roman" w:hAnsi="Times New Roman" w:cs="Times New Roman"/>
          <w:b/>
          <w:color w:val="auto"/>
        </w:rPr>
      </w:pPr>
      <w:bookmarkStart w:id="10" w:name="_Toc113015907"/>
      <w:r w:rsidRPr="00D82B5D">
        <w:rPr>
          <w:rFonts w:ascii="Times New Roman" w:eastAsia="Times New Roman" w:hAnsi="Times New Roman" w:cs="Times New Roman"/>
          <w:b/>
          <w:color w:val="auto"/>
        </w:rPr>
        <w:t>Visión de</w:t>
      </w:r>
      <w:r w:rsidR="00B32A14" w:rsidRPr="00D82B5D">
        <w:rPr>
          <w:rFonts w:ascii="Times New Roman" w:eastAsia="Times New Roman" w:hAnsi="Times New Roman" w:cs="Times New Roman"/>
          <w:b/>
          <w:color w:val="auto"/>
        </w:rPr>
        <w:t xml:space="preserve"> </w:t>
      </w:r>
      <w:r w:rsidRPr="00D82B5D">
        <w:rPr>
          <w:rFonts w:ascii="Times New Roman" w:eastAsia="Times New Roman" w:hAnsi="Times New Roman" w:cs="Times New Roman"/>
          <w:b/>
          <w:color w:val="auto"/>
        </w:rPr>
        <w:t>l</w:t>
      </w:r>
      <w:r w:rsidR="00B32A14" w:rsidRPr="00D82B5D">
        <w:rPr>
          <w:rFonts w:ascii="Times New Roman" w:eastAsia="Times New Roman" w:hAnsi="Times New Roman" w:cs="Times New Roman"/>
          <w:b/>
          <w:color w:val="auto"/>
        </w:rPr>
        <w:t>a Dirección del</w:t>
      </w:r>
      <w:r w:rsidR="00270E8F" w:rsidRPr="00D82B5D">
        <w:rPr>
          <w:rFonts w:ascii="Times New Roman" w:eastAsia="Times New Roman" w:hAnsi="Times New Roman" w:cs="Times New Roman"/>
          <w:b/>
          <w:color w:val="auto"/>
        </w:rPr>
        <w:t xml:space="preserve"> Centro de Negocios </w:t>
      </w:r>
      <w:r w:rsidR="007E6D77" w:rsidRPr="00D82B5D">
        <w:rPr>
          <w:rFonts w:ascii="Times New Roman" w:eastAsia="Times New Roman" w:hAnsi="Times New Roman" w:cs="Times New Roman"/>
          <w:b/>
          <w:color w:val="auto"/>
        </w:rPr>
        <w:t>UJED</w:t>
      </w:r>
      <w:bookmarkEnd w:id="10"/>
    </w:p>
    <w:p w14:paraId="5180150A" w14:textId="649498D5" w:rsidR="00110374" w:rsidRDefault="00F472F6">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r </w:t>
      </w:r>
      <w:r w:rsidR="005407C1">
        <w:rPr>
          <w:rFonts w:ascii="Times New Roman" w:eastAsia="Times New Roman" w:hAnsi="Times New Roman" w:cs="Times New Roman"/>
          <w:sz w:val="24"/>
          <w:szCs w:val="24"/>
        </w:rPr>
        <w:t xml:space="preserve">para </w:t>
      </w:r>
      <w:r>
        <w:rPr>
          <w:rFonts w:ascii="Times New Roman" w:eastAsia="Times New Roman" w:hAnsi="Times New Roman" w:cs="Times New Roman"/>
          <w:sz w:val="24"/>
          <w:szCs w:val="24"/>
        </w:rPr>
        <w:t>el</w:t>
      </w:r>
      <w:r w:rsidR="005407C1">
        <w:rPr>
          <w:rFonts w:ascii="Times New Roman" w:eastAsia="Times New Roman" w:hAnsi="Times New Roman" w:cs="Times New Roman"/>
          <w:sz w:val="24"/>
          <w:szCs w:val="24"/>
        </w:rPr>
        <w:t xml:space="preserve"> 2024 el</w:t>
      </w:r>
      <w:r>
        <w:rPr>
          <w:rFonts w:ascii="Times New Roman" w:eastAsia="Times New Roman" w:hAnsi="Times New Roman" w:cs="Times New Roman"/>
          <w:sz w:val="24"/>
          <w:szCs w:val="24"/>
        </w:rPr>
        <w:t xml:space="preserve"> mejor Centro de Negocios en el desarrollo de las </w:t>
      </w:r>
      <w:proofErr w:type="spellStart"/>
      <w:r>
        <w:rPr>
          <w:rFonts w:ascii="Times New Roman" w:eastAsia="Times New Roman" w:hAnsi="Times New Roman" w:cs="Times New Roman"/>
          <w:sz w:val="24"/>
          <w:szCs w:val="24"/>
        </w:rPr>
        <w:t>MiPyMEs</w:t>
      </w:r>
      <w:proofErr w:type="spellEnd"/>
      <w:r w:rsidR="00894B89">
        <w:rPr>
          <w:rFonts w:ascii="Times New Roman" w:eastAsia="Times New Roman" w:hAnsi="Times New Roman" w:cs="Times New Roman"/>
          <w:sz w:val="24"/>
          <w:szCs w:val="24"/>
        </w:rPr>
        <w:t xml:space="preserve"> y emprendedores</w:t>
      </w:r>
      <w:r>
        <w:rPr>
          <w:rFonts w:ascii="Times New Roman" w:eastAsia="Times New Roman" w:hAnsi="Times New Roman" w:cs="Times New Roman"/>
          <w:sz w:val="24"/>
          <w:szCs w:val="24"/>
        </w:rPr>
        <w:t xml:space="preserve"> a nivel</w:t>
      </w:r>
      <w:r w:rsidR="00226772">
        <w:rPr>
          <w:rFonts w:ascii="Times New Roman" w:eastAsia="Times New Roman" w:hAnsi="Times New Roman" w:cs="Times New Roman"/>
          <w:sz w:val="24"/>
          <w:szCs w:val="24"/>
        </w:rPr>
        <w:t xml:space="preserve"> estatal y del noroeste del país, </w:t>
      </w:r>
      <w:r>
        <w:rPr>
          <w:rFonts w:ascii="Times New Roman" w:eastAsia="Times New Roman" w:hAnsi="Times New Roman" w:cs="Times New Roman"/>
          <w:sz w:val="24"/>
          <w:szCs w:val="24"/>
        </w:rPr>
        <w:t xml:space="preserve">formando y desarrollando empresarios globales, fortaleciendo </w:t>
      </w:r>
      <w:r w:rsidR="00B32A14">
        <w:rPr>
          <w:rFonts w:ascii="Times New Roman" w:eastAsia="Times New Roman" w:hAnsi="Times New Roman" w:cs="Times New Roman"/>
          <w:sz w:val="24"/>
          <w:szCs w:val="24"/>
        </w:rPr>
        <w:t>así</w:t>
      </w:r>
      <w:r>
        <w:rPr>
          <w:rFonts w:ascii="Times New Roman" w:eastAsia="Times New Roman" w:hAnsi="Times New Roman" w:cs="Times New Roman"/>
          <w:sz w:val="24"/>
          <w:szCs w:val="24"/>
        </w:rPr>
        <w:t>,</w:t>
      </w:r>
      <w:r w:rsidR="00B32A14">
        <w:rPr>
          <w:rFonts w:ascii="Times New Roman" w:eastAsia="Times New Roman" w:hAnsi="Times New Roman" w:cs="Times New Roman"/>
          <w:sz w:val="24"/>
          <w:szCs w:val="24"/>
        </w:rPr>
        <w:t xml:space="preserve"> las competencias enfocadas en </w:t>
      </w:r>
      <w:r>
        <w:rPr>
          <w:rFonts w:ascii="Times New Roman" w:eastAsia="Times New Roman" w:hAnsi="Times New Roman" w:cs="Times New Roman"/>
          <w:sz w:val="24"/>
          <w:szCs w:val="24"/>
        </w:rPr>
        <w:t>emprendimiento universitario.</w:t>
      </w:r>
    </w:p>
    <w:p w14:paraId="39B40C75" w14:textId="255710E5" w:rsidR="00110374" w:rsidRPr="00D82B5D" w:rsidRDefault="00F472F6" w:rsidP="00641DB5">
      <w:pPr>
        <w:pStyle w:val="Ttulo1"/>
        <w:spacing w:after="240"/>
        <w:rPr>
          <w:rFonts w:ascii="Times New Roman" w:eastAsia="Times New Roman" w:hAnsi="Times New Roman" w:cs="Times New Roman"/>
          <w:b/>
          <w:color w:val="auto"/>
        </w:rPr>
      </w:pPr>
      <w:bookmarkStart w:id="11" w:name="_Toc113015908"/>
      <w:r w:rsidRPr="00D82B5D">
        <w:rPr>
          <w:rFonts w:ascii="Times New Roman" w:eastAsia="Times New Roman" w:hAnsi="Times New Roman" w:cs="Times New Roman"/>
          <w:b/>
          <w:color w:val="auto"/>
        </w:rPr>
        <w:t>Objetivo General de</w:t>
      </w:r>
      <w:r w:rsidR="00B32A14" w:rsidRPr="00D82B5D">
        <w:rPr>
          <w:rFonts w:ascii="Times New Roman" w:eastAsia="Times New Roman" w:hAnsi="Times New Roman" w:cs="Times New Roman"/>
          <w:b/>
          <w:color w:val="auto"/>
        </w:rPr>
        <w:t xml:space="preserve"> </w:t>
      </w:r>
      <w:r w:rsidRPr="00D82B5D">
        <w:rPr>
          <w:rFonts w:ascii="Times New Roman" w:eastAsia="Times New Roman" w:hAnsi="Times New Roman" w:cs="Times New Roman"/>
          <w:b/>
          <w:color w:val="auto"/>
        </w:rPr>
        <w:t>l</w:t>
      </w:r>
      <w:r w:rsidR="00B32A14" w:rsidRPr="00D82B5D">
        <w:rPr>
          <w:rFonts w:ascii="Times New Roman" w:eastAsia="Times New Roman" w:hAnsi="Times New Roman" w:cs="Times New Roman"/>
          <w:b/>
          <w:color w:val="auto"/>
        </w:rPr>
        <w:t>a Dirección del</w:t>
      </w:r>
      <w:r w:rsidRPr="00D82B5D">
        <w:rPr>
          <w:rFonts w:ascii="Times New Roman" w:eastAsia="Times New Roman" w:hAnsi="Times New Roman" w:cs="Times New Roman"/>
          <w:b/>
          <w:color w:val="auto"/>
        </w:rPr>
        <w:t xml:space="preserve"> Centro de Negoci</w:t>
      </w:r>
      <w:r w:rsidR="00270E8F" w:rsidRPr="00D82B5D">
        <w:rPr>
          <w:rFonts w:ascii="Times New Roman" w:eastAsia="Times New Roman" w:hAnsi="Times New Roman" w:cs="Times New Roman"/>
          <w:b/>
          <w:color w:val="auto"/>
        </w:rPr>
        <w:t xml:space="preserve">os </w:t>
      </w:r>
      <w:r w:rsidR="007E6D77" w:rsidRPr="00D82B5D">
        <w:rPr>
          <w:rFonts w:ascii="Times New Roman" w:eastAsia="Times New Roman" w:hAnsi="Times New Roman" w:cs="Times New Roman"/>
          <w:b/>
          <w:color w:val="auto"/>
        </w:rPr>
        <w:t>UJED</w:t>
      </w:r>
      <w:bookmarkEnd w:id="11"/>
    </w:p>
    <w:p w14:paraId="4B4EA697" w14:textId="593A3007" w:rsidR="00110374" w:rsidRDefault="00F472F6">
      <w:pPr>
        <w:numPr>
          <w:ilvl w:val="0"/>
          <w:numId w:val="2"/>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bookmarkStart w:id="12" w:name="_26in1rg" w:colFirst="0" w:colLast="0"/>
      <w:bookmarkEnd w:id="12"/>
      <w:r>
        <w:rPr>
          <w:rFonts w:ascii="Times New Roman" w:eastAsia="Times New Roman" w:hAnsi="Times New Roman" w:cs="Times New Roman"/>
          <w:color w:val="000000"/>
          <w:sz w:val="24"/>
          <w:szCs w:val="24"/>
        </w:rPr>
        <w:t>Generar una nueva cultura empresarial y emprendedora, con visión global, que forjen valores y habilidades empresariales que logren impactar el desarrollo económico d</w:t>
      </w:r>
      <w:r w:rsidR="00DD6E91">
        <w:rPr>
          <w:rFonts w:ascii="Times New Roman" w:eastAsia="Times New Roman" w:hAnsi="Times New Roman" w:cs="Times New Roman"/>
          <w:color w:val="000000"/>
          <w:sz w:val="24"/>
          <w:szCs w:val="24"/>
        </w:rPr>
        <w:t>el estado, la región y</w:t>
      </w:r>
      <w:r w:rsidR="00281160">
        <w:rPr>
          <w:rFonts w:ascii="Times New Roman" w:eastAsia="Times New Roman" w:hAnsi="Times New Roman" w:cs="Times New Roman"/>
          <w:color w:val="000000"/>
          <w:sz w:val="24"/>
          <w:szCs w:val="24"/>
        </w:rPr>
        <w:t xml:space="preserve"> el</w:t>
      </w:r>
      <w:r w:rsidR="00DD6E91">
        <w:rPr>
          <w:rFonts w:ascii="Times New Roman" w:eastAsia="Times New Roman" w:hAnsi="Times New Roman" w:cs="Times New Roman"/>
          <w:color w:val="000000"/>
          <w:sz w:val="24"/>
          <w:szCs w:val="24"/>
        </w:rPr>
        <w:t xml:space="preserve"> país</w:t>
      </w:r>
      <w:r>
        <w:rPr>
          <w:rFonts w:ascii="Times New Roman" w:eastAsia="Times New Roman" w:hAnsi="Times New Roman" w:cs="Times New Roman"/>
          <w:color w:val="000000"/>
          <w:sz w:val="24"/>
          <w:szCs w:val="24"/>
        </w:rPr>
        <w:t>.</w:t>
      </w:r>
    </w:p>
    <w:p w14:paraId="2359D0A4" w14:textId="182FDCB0" w:rsidR="00110374" w:rsidRPr="00D82B5D" w:rsidRDefault="00F472F6" w:rsidP="00641DB5">
      <w:pPr>
        <w:pStyle w:val="Ttulo1"/>
        <w:spacing w:after="240"/>
        <w:jc w:val="both"/>
        <w:rPr>
          <w:rFonts w:ascii="Times New Roman" w:eastAsia="Times New Roman" w:hAnsi="Times New Roman" w:cs="Times New Roman"/>
          <w:b/>
          <w:color w:val="auto"/>
        </w:rPr>
      </w:pPr>
      <w:bookmarkStart w:id="13" w:name="_Toc113015909"/>
      <w:r w:rsidRPr="00D82B5D">
        <w:rPr>
          <w:rFonts w:ascii="Times New Roman" w:eastAsia="Times New Roman" w:hAnsi="Times New Roman" w:cs="Times New Roman"/>
          <w:b/>
          <w:color w:val="auto"/>
        </w:rPr>
        <w:t>Objetivos Específicos de</w:t>
      </w:r>
      <w:r w:rsidR="00B32A14" w:rsidRPr="00D82B5D">
        <w:rPr>
          <w:rFonts w:ascii="Times New Roman" w:eastAsia="Times New Roman" w:hAnsi="Times New Roman" w:cs="Times New Roman"/>
          <w:b/>
          <w:color w:val="auto"/>
        </w:rPr>
        <w:t xml:space="preserve"> </w:t>
      </w:r>
      <w:r w:rsidRPr="00D82B5D">
        <w:rPr>
          <w:rFonts w:ascii="Times New Roman" w:eastAsia="Times New Roman" w:hAnsi="Times New Roman" w:cs="Times New Roman"/>
          <w:b/>
          <w:color w:val="auto"/>
        </w:rPr>
        <w:t>l</w:t>
      </w:r>
      <w:r w:rsidR="00B32A14" w:rsidRPr="00D82B5D">
        <w:rPr>
          <w:rFonts w:ascii="Times New Roman" w:eastAsia="Times New Roman" w:hAnsi="Times New Roman" w:cs="Times New Roman"/>
          <w:b/>
          <w:color w:val="auto"/>
        </w:rPr>
        <w:t>a Dirección del</w:t>
      </w:r>
      <w:r w:rsidR="00270E8F" w:rsidRPr="00D82B5D">
        <w:rPr>
          <w:rFonts w:ascii="Times New Roman" w:eastAsia="Times New Roman" w:hAnsi="Times New Roman" w:cs="Times New Roman"/>
          <w:b/>
          <w:color w:val="auto"/>
        </w:rPr>
        <w:t xml:space="preserve"> Centro de Negocios </w:t>
      </w:r>
      <w:r w:rsidR="007E6D77" w:rsidRPr="00D82B5D">
        <w:rPr>
          <w:rFonts w:ascii="Times New Roman" w:eastAsia="Times New Roman" w:hAnsi="Times New Roman" w:cs="Times New Roman"/>
          <w:b/>
          <w:color w:val="auto"/>
        </w:rPr>
        <w:t>UJED</w:t>
      </w:r>
      <w:bookmarkEnd w:id="13"/>
    </w:p>
    <w:p w14:paraId="47A5D8A1" w14:textId="3C0561FD" w:rsidR="00110374" w:rsidRDefault="00F472F6" w:rsidP="006E7278">
      <w:pPr>
        <w:numPr>
          <w:ilvl w:val="0"/>
          <w:numId w:val="4"/>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Contar con personal humano capacitado, que a través de su experiencia sea capaz de otorgar herramientas, conocimientos y desarrollo de innovación para los emprendedores y las </w:t>
      </w:r>
      <w:proofErr w:type="spellStart"/>
      <w:r>
        <w:rPr>
          <w:rFonts w:ascii="Times New Roman" w:eastAsia="Times New Roman" w:hAnsi="Times New Roman" w:cs="Times New Roman"/>
          <w:color w:val="000000"/>
          <w:sz w:val="24"/>
          <w:szCs w:val="24"/>
        </w:rPr>
        <w:t>MIPyME</w:t>
      </w:r>
      <w:r w:rsidR="0042232F">
        <w:rPr>
          <w:rFonts w:ascii="Times New Roman" w:eastAsia="Times New Roman" w:hAnsi="Times New Roman" w:cs="Times New Roman"/>
          <w:color w:val="000000"/>
          <w:sz w:val="24"/>
          <w:szCs w:val="24"/>
        </w:rPr>
        <w:t>s</w:t>
      </w:r>
      <w:proofErr w:type="spellEnd"/>
      <w:r>
        <w:rPr>
          <w:rFonts w:ascii="Times New Roman" w:eastAsia="Times New Roman" w:hAnsi="Times New Roman" w:cs="Times New Roman"/>
          <w:color w:val="000000"/>
          <w:sz w:val="24"/>
          <w:szCs w:val="24"/>
        </w:rPr>
        <w:t xml:space="preserve"> </w:t>
      </w:r>
    </w:p>
    <w:p w14:paraId="4074630B" w14:textId="1F95A938" w:rsidR="00110374" w:rsidRDefault="00F472F6" w:rsidP="006E7278">
      <w:pPr>
        <w:numPr>
          <w:ilvl w:val="0"/>
          <w:numId w:val="4"/>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enerar empresas competitivas que sean innovadoras y capaces de trascender a nivel regional</w:t>
      </w:r>
      <w:r w:rsidR="00650BA6">
        <w:rPr>
          <w:rFonts w:ascii="Times New Roman" w:eastAsia="Times New Roman" w:hAnsi="Times New Roman" w:cs="Times New Roman"/>
          <w:color w:val="000000"/>
          <w:sz w:val="24"/>
          <w:szCs w:val="24"/>
        </w:rPr>
        <w:t>, nacional</w:t>
      </w:r>
      <w:r>
        <w:rPr>
          <w:rFonts w:ascii="Times New Roman" w:eastAsia="Times New Roman" w:hAnsi="Times New Roman" w:cs="Times New Roman"/>
          <w:color w:val="000000"/>
          <w:sz w:val="24"/>
          <w:szCs w:val="24"/>
        </w:rPr>
        <w:t xml:space="preserve"> e internacional.</w:t>
      </w:r>
    </w:p>
    <w:p w14:paraId="4C086C92" w14:textId="77777777" w:rsidR="00110374" w:rsidRDefault="00F472F6" w:rsidP="006E7278">
      <w:pPr>
        <w:numPr>
          <w:ilvl w:val="0"/>
          <w:numId w:val="4"/>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Fomentar y mant</w:t>
      </w:r>
      <w:r w:rsidR="00B32A14">
        <w:rPr>
          <w:rFonts w:ascii="Times New Roman" w:eastAsia="Times New Roman" w:hAnsi="Times New Roman" w:cs="Times New Roman"/>
          <w:color w:val="000000"/>
          <w:sz w:val="24"/>
          <w:szCs w:val="24"/>
        </w:rPr>
        <w:t xml:space="preserve">ener la actitud emprendedora y </w:t>
      </w:r>
      <w:r>
        <w:rPr>
          <w:rFonts w:ascii="Times New Roman" w:eastAsia="Times New Roman" w:hAnsi="Times New Roman" w:cs="Times New Roman"/>
          <w:color w:val="000000"/>
          <w:sz w:val="24"/>
          <w:szCs w:val="24"/>
        </w:rPr>
        <w:t>de autoempleo entre estudiantes y la sociedad.</w:t>
      </w:r>
    </w:p>
    <w:p w14:paraId="7A39F321" w14:textId="77777777" w:rsidR="00DD6E91" w:rsidRDefault="00DD6E91" w:rsidP="006E7278">
      <w:pPr>
        <w:numPr>
          <w:ilvl w:val="0"/>
          <w:numId w:val="4"/>
        </w:numPr>
        <w:pBdr>
          <w:top w:val="nil"/>
          <w:left w:val="nil"/>
          <w:bottom w:val="nil"/>
          <w:right w:val="nil"/>
          <w:between w:val="nil"/>
        </w:pBdr>
        <w:spacing w:after="0" w:line="36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Formación de emprendedores como parte de su formaci</w:t>
      </w:r>
      <w:r w:rsidR="00093EC1">
        <w:rPr>
          <w:rFonts w:ascii="Times New Roman" w:eastAsia="Times New Roman" w:hAnsi="Times New Roman" w:cs="Times New Roman"/>
          <w:color w:val="000000"/>
          <w:sz w:val="24"/>
          <w:szCs w:val="24"/>
        </w:rPr>
        <w:t>ón integral del estudiante.</w:t>
      </w:r>
    </w:p>
    <w:p w14:paraId="5234DAAF" w14:textId="33B82023" w:rsidR="00226772" w:rsidRPr="00CE0E6D" w:rsidRDefault="00226772" w:rsidP="00226772">
      <w:pPr>
        <w:numPr>
          <w:ilvl w:val="0"/>
          <w:numId w:val="4"/>
        </w:numPr>
        <w:pBdr>
          <w:top w:val="nil"/>
          <w:left w:val="nil"/>
          <w:bottom w:val="nil"/>
          <w:right w:val="nil"/>
          <w:between w:val="nil"/>
        </w:pBd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ordinar acciones y apoyar a las unidades académicas a que generen estratégicas de autofinanciamiento.</w:t>
      </w:r>
    </w:p>
    <w:p w14:paraId="553152F0" w14:textId="7F3207F4" w:rsidR="00110374" w:rsidRPr="00D82B5D" w:rsidRDefault="00F472F6" w:rsidP="00641DB5">
      <w:pPr>
        <w:pStyle w:val="Ttulo1"/>
        <w:spacing w:after="240"/>
        <w:rPr>
          <w:rFonts w:ascii="Times New Roman" w:eastAsia="Times New Roman" w:hAnsi="Times New Roman" w:cs="Times New Roman"/>
          <w:b/>
          <w:color w:val="auto"/>
        </w:rPr>
      </w:pPr>
      <w:bookmarkStart w:id="14" w:name="_Toc113015910"/>
      <w:r w:rsidRPr="00D82B5D">
        <w:rPr>
          <w:rFonts w:ascii="Times New Roman" w:eastAsia="Times New Roman" w:hAnsi="Times New Roman" w:cs="Times New Roman"/>
          <w:b/>
          <w:color w:val="auto"/>
        </w:rPr>
        <w:t>Antecedentes de</w:t>
      </w:r>
      <w:r w:rsidR="00B32A14" w:rsidRPr="00D82B5D">
        <w:rPr>
          <w:rFonts w:ascii="Times New Roman" w:eastAsia="Times New Roman" w:hAnsi="Times New Roman" w:cs="Times New Roman"/>
          <w:b/>
          <w:color w:val="auto"/>
        </w:rPr>
        <w:t xml:space="preserve"> </w:t>
      </w:r>
      <w:r w:rsidRPr="00D82B5D">
        <w:rPr>
          <w:rFonts w:ascii="Times New Roman" w:eastAsia="Times New Roman" w:hAnsi="Times New Roman" w:cs="Times New Roman"/>
          <w:b/>
          <w:color w:val="auto"/>
        </w:rPr>
        <w:t>l</w:t>
      </w:r>
      <w:r w:rsidR="00B32A14" w:rsidRPr="00D82B5D">
        <w:rPr>
          <w:rFonts w:ascii="Times New Roman" w:eastAsia="Times New Roman" w:hAnsi="Times New Roman" w:cs="Times New Roman"/>
          <w:b/>
          <w:color w:val="auto"/>
        </w:rPr>
        <w:t>a Dirección del</w:t>
      </w:r>
      <w:r w:rsidR="00270E8F" w:rsidRPr="00D82B5D">
        <w:rPr>
          <w:rFonts w:ascii="Times New Roman" w:eastAsia="Times New Roman" w:hAnsi="Times New Roman" w:cs="Times New Roman"/>
          <w:b/>
          <w:color w:val="auto"/>
        </w:rPr>
        <w:t xml:space="preserve"> Centro de Negocios </w:t>
      </w:r>
      <w:r w:rsidR="007E6D77" w:rsidRPr="00D82B5D">
        <w:rPr>
          <w:rFonts w:ascii="Times New Roman" w:eastAsia="Times New Roman" w:hAnsi="Times New Roman" w:cs="Times New Roman"/>
          <w:b/>
          <w:color w:val="auto"/>
        </w:rPr>
        <w:t>UJED</w:t>
      </w:r>
      <w:bookmarkEnd w:id="14"/>
    </w:p>
    <w:p w14:paraId="0E0E1E5B" w14:textId="77777777" w:rsidR="00EF4648" w:rsidRDefault="00EF4648" w:rsidP="00987546">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Dirección del Centro de Negocios</w:t>
      </w:r>
      <w:r w:rsidRPr="004315A2">
        <w:rPr>
          <w:rFonts w:ascii="Times New Roman" w:eastAsia="Times New Roman" w:hAnsi="Times New Roman" w:cs="Times New Roman"/>
          <w:sz w:val="24"/>
          <w:szCs w:val="24"/>
        </w:rPr>
        <w:t xml:space="preserve"> inició en el año 2005 con la presentación ante la Secretaría de Economía del proyecto FP2005-422: “Transferencia de Modelo de Emprendedores e Incubadoras bajo el Modelo de Tecnología del Instituto Tecnológico de Estudios Superiores de Monterrey para aplicarlo en el Estado de Durango”, transferencia que concluye satisfactoriamente en el mes de abril del 2006, proceso que fue avalado como satisfactorio, a través de comunicado girado por el Instituto Tecnológico de Monterrey de fecha enero de 2007 a la Dirección General de Capacitación e Innovación Tecnológica de la Secretaria de Economía, dirección que con fecha 15 de julio de 2008 nos expidió reconocimiento como Incubadora de Empresas de Tecnología Intermedia con campus en la ciudad de Durango capital, y campus en la ciudad de Gómez Palacio, </w:t>
      </w:r>
      <w:proofErr w:type="spellStart"/>
      <w:r w:rsidRPr="004315A2">
        <w:rPr>
          <w:rFonts w:ascii="Times New Roman" w:eastAsia="Times New Roman" w:hAnsi="Times New Roman" w:cs="Times New Roman"/>
          <w:sz w:val="24"/>
          <w:szCs w:val="24"/>
        </w:rPr>
        <w:t>Dgo</w:t>
      </w:r>
      <w:proofErr w:type="spellEnd"/>
      <w:r w:rsidRPr="004315A2">
        <w:rPr>
          <w:rFonts w:ascii="Times New Roman" w:eastAsia="Times New Roman" w:hAnsi="Times New Roman" w:cs="Times New Roman"/>
          <w:sz w:val="24"/>
          <w:szCs w:val="24"/>
        </w:rPr>
        <w:t>.</w:t>
      </w:r>
    </w:p>
    <w:p w14:paraId="4EAF39C3" w14:textId="5B36AB17" w:rsidR="00EF4648" w:rsidRDefault="00EF4648" w:rsidP="00EF4648">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 capacidad de innovación y adecuación a los tiempos y circunstancias ha permitido transformarnos en un exitoso Centro de Negocios y a partir de octubre del 2019 ser parte del Padrón de Desarrolladoras de Capacidades Empresariales, reconocidas por la Secretaria de Economía para el beneficio de la comunidad empresarial y emprendedora del estado y la región.</w:t>
      </w:r>
    </w:p>
    <w:p w14:paraId="646BBB20" w14:textId="77777777" w:rsidR="00110374" w:rsidRPr="00D82B5D" w:rsidRDefault="00F472F6" w:rsidP="00641DB5">
      <w:pPr>
        <w:pStyle w:val="Ttulo1"/>
        <w:spacing w:after="240"/>
        <w:rPr>
          <w:rFonts w:ascii="Times New Roman" w:eastAsia="Times New Roman" w:hAnsi="Times New Roman" w:cs="Times New Roman"/>
          <w:b/>
          <w:color w:val="auto"/>
        </w:rPr>
      </w:pPr>
      <w:bookmarkStart w:id="15" w:name="_Toc113015911"/>
      <w:r w:rsidRPr="00D82B5D">
        <w:rPr>
          <w:rFonts w:ascii="Times New Roman" w:eastAsia="Times New Roman" w:hAnsi="Times New Roman" w:cs="Times New Roman"/>
          <w:b/>
          <w:color w:val="auto"/>
        </w:rPr>
        <w:t>Marco Jurídico de la UJED</w:t>
      </w:r>
      <w:bookmarkEnd w:id="15"/>
    </w:p>
    <w:p w14:paraId="0AF6F88B"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Anexo de Ejecución</w:t>
      </w:r>
    </w:p>
    <w:p w14:paraId="3FA9B028" w14:textId="77777777" w:rsidR="007064AF" w:rsidRPr="00CA718A" w:rsidRDefault="007064AF" w:rsidP="00CA718A">
      <w:pPr>
        <w:numPr>
          <w:ilvl w:val="0"/>
          <w:numId w:val="7"/>
        </w:numPr>
        <w:spacing w:after="12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Código de Conducta</w:t>
      </w:r>
    </w:p>
    <w:p w14:paraId="6BD7C931" w14:textId="77777777" w:rsidR="007064AF" w:rsidRPr="00CA718A" w:rsidRDefault="007064AF" w:rsidP="00CA718A">
      <w:pPr>
        <w:numPr>
          <w:ilvl w:val="0"/>
          <w:numId w:val="7"/>
        </w:numPr>
        <w:spacing w:after="12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 xml:space="preserve">Código de Ética </w:t>
      </w:r>
    </w:p>
    <w:p w14:paraId="504E54C3"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Código Fiscal de la Federación</w:t>
      </w:r>
    </w:p>
    <w:p w14:paraId="68168F55"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Constitución Política de los Estados Unidos Mexicanos</w:t>
      </w:r>
    </w:p>
    <w:p w14:paraId="4485AF8F"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Constitución Política del Estado Libre y Soberano de Durango</w:t>
      </w:r>
    </w:p>
    <w:p w14:paraId="57ACC834"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lastRenderedPageBreak/>
        <w:t>Contratos Colectivos de Trabajo del Personal Administrativo y Académico de la UJED.</w:t>
      </w:r>
    </w:p>
    <w:p w14:paraId="1A896921" w14:textId="77777777" w:rsidR="007064AF" w:rsidRPr="00232347" w:rsidRDefault="007064AF" w:rsidP="00232347">
      <w:pPr>
        <w:numPr>
          <w:ilvl w:val="0"/>
          <w:numId w:val="7"/>
        </w:numPr>
        <w:spacing w:after="120" w:line="360" w:lineRule="auto"/>
        <w:contextualSpacing/>
        <w:rPr>
          <w:rFonts w:ascii="Times New Roman" w:hAnsi="Times New Roman" w:cs="Times New Roman"/>
          <w:sz w:val="24"/>
          <w:szCs w:val="24"/>
        </w:rPr>
      </w:pPr>
      <w:r w:rsidRPr="00232347">
        <w:rPr>
          <w:rFonts w:ascii="Times New Roman" w:hAnsi="Times New Roman" w:cs="Times New Roman"/>
          <w:sz w:val="24"/>
          <w:szCs w:val="24"/>
        </w:rPr>
        <w:t>Diario Oficial de la Federación</w:t>
      </w:r>
    </w:p>
    <w:p w14:paraId="2492E298" w14:textId="77777777" w:rsidR="007064AF" w:rsidRPr="00CA718A" w:rsidRDefault="007064AF" w:rsidP="00CA718A">
      <w:pPr>
        <w:numPr>
          <w:ilvl w:val="0"/>
          <w:numId w:val="7"/>
        </w:numPr>
        <w:spacing w:after="12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Guía Operativa de cada programa </w:t>
      </w:r>
    </w:p>
    <w:p w14:paraId="320B9F43" w14:textId="77777777" w:rsidR="007064AF" w:rsidRPr="00232347" w:rsidRDefault="007064AF" w:rsidP="00232347">
      <w:pPr>
        <w:numPr>
          <w:ilvl w:val="0"/>
          <w:numId w:val="7"/>
        </w:numPr>
        <w:spacing w:after="120" w:line="360" w:lineRule="auto"/>
        <w:contextualSpacing/>
        <w:rPr>
          <w:rFonts w:ascii="Times New Roman" w:hAnsi="Times New Roman" w:cs="Times New Roman"/>
          <w:sz w:val="24"/>
          <w:szCs w:val="24"/>
        </w:rPr>
      </w:pPr>
      <w:r w:rsidRPr="00232347">
        <w:rPr>
          <w:rFonts w:ascii="Times New Roman" w:hAnsi="Times New Roman" w:cs="Times New Roman"/>
          <w:sz w:val="24"/>
          <w:szCs w:val="24"/>
        </w:rPr>
        <w:t>Ley Aduanera.</w:t>
      </w:r>
    </w:p>
    <w:p w14:paraId="02E9901B"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Adquisiciones, Arrendamientos y Servicios del Estado de Durango</w:t>
      </w:r>
    </w:p>
    <w:p w14:paraId="554A0937"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Adquisiciones, Arrendamientos y Servicios del Sector Público</w:t>
      </w:r>
    </w:p>
    <w:p w14:paraId="14505FAC"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Coordinación Fiscal</w:t>
      </w:r>
    </w:p>
    <w:p w14:paraId="6A73080C"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Disciplina Financiera de las Entidades Federativas y los Municipios</w:t>
      </w:r>
    </w:p>
    <w:p w14:paraId="5A08A7E6"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Disciplina Financiera y Responsabilidad Hacendaria del Estado y sus Municipios</w:t>
      </w:r>
    </w:p>
    <w:p w14:paraId="191DFFD8"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Firma Electrónica Avanzada</w:t>
      </w:r>
    </w:p>
    <w:p w14:paraId="2EECBA6A"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Fiscalización y Rendición de Cuentas de la Federación</w:t>
      </w:r>
    </w:p>
    <w:p w14:paraId="4AB85025" w14:textId="77777777" w:rsidR="007064AF" w:rsidRPr="006B0CCA" w:rsidRDefault="007064AF" w:rsidP="00C2276C">
      <w:pPr>
        <w:numPr>
          <w:ilvl w:val="0"/>
          <w:numId w:val="7"/>
        </w:numPr>
        <w:spacing w:after="120" w:line="360" w:lineRule="auto"/>
        <w:contextualSpacing/>
        <w:rPr>
          <w:rFonts w:ascii="Times New Roman" w:hAnsi="Times New Roman" w:cs="Times New Roman"/>
          <w:sz w:val="24"/>
          <w:szCs w:val="24"/>
        </w:rPr>
      </w:pPr>
      <w:r w:rsidRPr="006B0CCA">
        <w:rPr>
          <w:rFonts w:ascii="Times New Roman" w:hAnsi="Times New Roman" w:cs="Times New Roman"/>
          <w:sz w:val="24"/>
          <w:szCs w:val="24"/>
        </w:rPr>
        <w:t>Ley de la Comisión Estatal de Derechos Humanos de Durango</w:t>
      </w:r>
    </w:p>
    <w:p w14:paraId="1BE77AE7" w14:textId="77777777" w:rsidR="007064AF" w:rsidRPr="00232347" w:rsidRDefault="007064AF" w:rsidP="00232347">
      <w:pPr>
        <w:numPr>
          <w:ilvl w:val="0"/>
          <w:numId w:val="7"/>
        </w:numPr>
        <w:spacing w:after="120" w:line="360" w:lineRule="auto"/>
        <w:contextualSpacing/>
        <w:rPr>
          <w:rFonts w:ascii="Times New Roman" w:hAnsi="Times New Roman" w:cs="Times New Roman"/>
          <w:sz w:val="24"/>
          <w:szCs w:val="24"/>
        </w:rPr>
      </w:pPr>
      <w:r w:rsidRPr="00232347">
        <w:rPr>
          <w:rFonts w:ascii="Times New Roman" w:hAnsi="Times New Roman" w:cs="Times New Roman"/>
          <w:sz w:val="24"/>
          <w:szCs w:val="24"/>
        </w:rPr>
        <w:t>Ley de la Propiedad Industrial</w:t>
      </w:r>
    </w:p>
    <w:p w14:paraId="1A62B322" w14:textId="77777777" w:rsidR="007064AF" w:rsidRPr="00232347" w:rsidRDefault="007064AF" w:rsidP="00987546">
      <w:pPr>
        <w:numPr>
          <w:ilvl w:val="0"/>
          <w:numId w:val="7"/>
        </w:numPr>
        <w:spacing w:after="120" w:line="360" w:lineRule="auto"/>
        <w:contextualSpacing/>
        <w:rPr>
          <w:rFonts w:ascii="Times New Roman" w:hAnsi="Times New Roman" w:cs="Times New Roman"/>
          <w:sz w:val="24"/>
          <w:szCs w:val="24"/>
        </w:rPr>
      </w:pPr>
      <w:r w:rsidRPr="00232347">
        <w:rPr>
          <w:rFonts w:ascii="Times New Roman" w:hAnsi="Times New Roman" w:cs="Times New Roman"/>
          <w:sz w:val="24"/>
          <w:szCs w:val="24"/>
        </w:rPr>
        <w:t>Ley de los Impuestos General de Importación y Exportación</w:t>
      </w:r>
    </w:p>
    <w:p w14:paraId="577ED034"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Obras Públicas del Estado de Durango</w:t>
      </w:r>
    </w:p>
    <w:p w14:paraId="37064537" w14:textId="77777777" w:rsidR="007064AF" w:rsidRPr="00CA718A" w:rsidRDefault="007064AF" w:rsidP="00CA718A">
      <w:pPr>
        <w:numPr>
          <w:ilvl w:val="0"/>
          <w:numId w:val="7"/>
        </w:numPr>
        <w:spacing w:after="12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 xml:space="preserve">Ley de Obras Públicas del Estado de Durango y su Reglamento </w:t>
      </w:r>
    </w:p>
    <w:p w14:paraId="069A1F28"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 xml:space="preserve">Ley de Obras Públicas y Servicios relacionadas con las mismas </w:t>
      </w:r>
    </w:p>
    <w:p w14:paraId="61AA02A4" w14:textId="77777777" w:rsidR="007064AF" w:rsidRPr="00CA718A" w:rsidRDefault="007064AF" w:rsidP="00CA718A">
      <w:pPr>
        <w:numPr>
          <w:ilvl w:val="0"/>
          <w:numId w:val="7"/>
        </w:numPr>
        <w:spacing w:after="12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 xml:space="preserve">Ley de Obras Públicas y Servicios Relacionados con las Mismas </w:t>
      </w:r>
    </w:p>
    <w:p w14:paraId="523447DC"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Presupuesto y Responsabilidad Hacendaria</w:t>
      </w:r>
    </w:p>
    <w:p w14:paraId="3AB5AD8C"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Protección de Datos Personales en Posesión de Sujetos Obligados del Estado de Durango</w:t>
      </w:r>
    </w:p>
    <w:p w14:paraId="66CF998A" w14:textId="77777777" w:rsidR="007064AF" w:rsidRPr="00CA718A" w:rsidRDefault="007064AF" w:rsidP="00CA718A">
      <w:pPr>
        <w:numPr>
          <w:ilvl w:val="0"/>
          <w:numId w:val="7"/>
        </w:numPr>
        <w:tabs>
          <w:tab w:val="left" w:pos="3885"/>
        </w:tabs>
        <w:spacing w:after="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Responsabilidad de Servidores Públicos del Estado de Durango</w:t>
      </w:r>
    </w:p>
    <w:p w14:paraId="4542407D"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 Transparencia y Acceso a la Información Pública del Estado de Durango</w:t>
      </w:r>
    </w:p>
    <w:p w14:paraId="19B0D0D5"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l Impuesto al Valor Agregado</w:t>
      </w:r>
    </w:p>
    <w:p w14:paraId="2F48318E"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l Impuesto sobre la Renta</w:t>
      </w:r>
    </w:p>
    <w:p w14:paraId="7FA1D492"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del Instituto de Seguridad y Servicios Sociales de los Trabajadores del Estado</w:t>
      </w:r>
    </w:p>
    <w:p w14:paraId="7E64E9E2" w14:textId="77777777" w:rsidR="007064AF" w:rsidRPr="00232347" w:rsidRDefault="007064AF" w:rsidP="00232347">
      <w:pPr>
        <w:numPr>
          <w:ilvl w:val="0"/>
          <w:numId w:val="7"/>
        </w:numPr>
        <w:spacing w:after="120" w:line="360" w:lineRule="auto"/>
        <w:contextualSpacing/>
        <w:rPr>
          <w:rFonts w:ascii="Times New Roman" w:hAnsi="Times New Roman" w:cs="Times New Roman"/>
          <w:sz w:val="24"/>
          <w:szCs w:val="24"/>
        </w:rPr>
      </w:pPr>
      <w:r w:rsidRPr="00232347">
        <w:rPr>
          <w:rFonts w:ascii="Times New Roman" w:hAnsi="Times New Roman" w:cs="Times New Roman"/>
          <w:sz w:val="24"/>
          <w:szCs w:val="24"/>
        </w:rPr>
        <w:t>Ley Federal de Derechos de Autor</w:t>
      </w:r>
    </w:p>
    <w:p w14:paraId="006D8542"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Federal de Protección de Datos Personales en Posesión de Sujetos Obligados</w:t>
      </w:r>
    </w:p>
    <w:p w14:paraId="049DD5B9"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Federal de Transparencia y Acceso a la Información Pública</w:t>
      </w:r>
    </w:p>
    <w:p w14:paraId="361CDC25"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lastRenderedPageBreak/>
        <w:t>Ley Federal del Trabajo</w:t>
      </w:r>
    </w:p>
    <w:p w14:paraId="0C3656C9"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General de Archivos</w:t>
      </w:r>
    </w:p>
    <w:p w14:paraId="1BAC215B"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General de Contabilidad Gubernamental</w:t>
      </w:r>
    </w:p>
    <w:p w14:paraId="35886CB6"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Ley General de Desarrollo Social</w:t>
      </w:r>
    </w:p>
    <w:p w14:paraId="4DBF54FD"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General de Educación</w:t>
      </w:r>
    </w:p>
    <w:p w14:paraId="402C43B4"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General de Responsabilidades Administrativas</w:t>
      </w:r>
    </w:p>
    <w:p w14:paraId="7D2E2967" w14:textId="77777777" w:rsidR="007064AF" w:rsidRPr="00232347" w:rsidRDefault="007064AF" w:rsidP="00987546">
      <w:pPr>
        <w:pStyle w:val="Prrafodelista"/>
        <w:numPr>
          <w:ilvl w:val="0"/>
          <w:numId w:val="7"/>
        </w:numPr>
        <w:spacing w:after="0" w:line="360" w:lineRule="auto"/>
        <w:rPr>
          <w:rFonts w:ascii="Times New Roman" w:eastAsia="Calibri" w:hAnsi="Times New Roman" w:cs="Times New Roman"/>
          <w:sz w:val="24"/>
          <w:szCs w:val="24"/>
          <w:lang w:eastAsia="es-MX"/>
        </w:rPr>
      </w:pPr>
      <w:r w:rsidRPr="00232347">
        <w:rPr>
          <w:rFonts w:ascii="Times New Roman" w:eastAsia="Calibri" w:hAnsi="Times New Roman" w:cs="Times New Roman"/>
          <w:sz w:val="24"/>
          <w:szCs w:val="24"/>
          <w:lang w:eastAsia="es-MX"/>
        </w:rPr>
        <w:t>Ley General de salud.</w:t>
      </w:r>
    </w:p>
    <w:p w14:paraId="6EF74C87"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General del Sistema Nacional Anticorrupción</w:t>
      </w:r>
    </w:p>
    <w:p w14:paraId="203FB77A"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Ley Orgánica de la UJED</w:t>
      </w:r>
    </w:p>
    <w:p w14:paraId="476E9478" w14:textId="77777777" w:rsidR="007064AF" w:rsidRPr="00CA718A" w:rsidRDefault="007064AF" w:rsidP="00CA718A">
      <w:pPr>
        <w:numPr>
          <w:ilvl w:val="0"/>
          <w:numId w:val="7"/>
        </w:numPr>
        <w:spacing w:after="12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Lineamientos para la Promoción y Operación de la Contraloría Social en los Programas Federales de Desarrollo Federal</w:t>
      </w:r>
    </w:p>
    <w:p w14:paraId="78428E91"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Lineamientos para Operación de la Alta Dirección y Comité de Calidad</w:t>
      </w:r>
    </w:p>
    <w:p w14:paraId="2C643BC0"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Lineamientos para Solicitar e Integrar la Información de Entradas para la Revisión por la Dirección</w:t>
      </w:r>
    </w:p>
    <w:p w14:paraId="1C54FDF5" w14:textId="77777777" w:rsidR="007064AF" w:rsidRPr="006B0CCA" w:rsidRDefault="007064AF" w:rsidP="00C2276C">
      <w:pPr>
        <w:numPr>
          <w:ilvl w:val="0"/>
          <w:numId w:val="7"/>
        </w:numPr>
        <w:spacing w:after="120" w:line="360" w:lineRule="auto"/>
        <w:contextualSpacing/>
        <w:rPr>
          <w:rFonts w:ascii="Times New Roman" w:hAnsi="Times New Roman" w:cs="Times New Roman"/>
          <w:sz w:val="24"/>
          <w:szCs w:val="24"/>
        </w:rPr>
      </w:pPr>
      <w:r w:rsidRPr="006B0CCA">
        <w:rPr>
          <w:rFonts w:ascii="Times New Roman" w:hAnsi="Times New Roman" w:cs="Times New Roman"/>
          <w:sz w:val="24"/>
          <w:szCs w:val="24"/>
        </w:rPr>
        <w:t xml:space="preserve">Manual de Organización de la Dirección de Centro de Negocios </w:t>
      </w:r>
    </w:p>
    <w:p w14:paraId="039F653E" w14:textId="77777777" w:rsidR="007064AF" w:rsidRPr="006B0CCA" w:rsidRDefault="007064AF" w:rsidP="00232347">
      <w:pPr>
        <w:numPr>
          <w:ilvl w:val="0"/>
          <w:numId w:val="7"/>
        </w:numPr>
        <w:spacing w:after="120" w:line="360" w:lineRule="auto"/>
        <w:contextualSpacing/>
        <w:rPr>
          <w:rFonts w:ascii="Times New Roman" w:hAnsi="Times New Roman" w:cs="Times New Roman"/>
          <w:sz w:val="24"/>
          <w:szCs w:val="24"/>
        </w:rPr>
      </w:pPr>
      <w:r w:rsidRPr="006B0CCA">
        <w:rPr>
          <w:rFonts w:ascii="Times New Roman" w:hAnsi="Times New Roman" w:cs="Times New Roman"/>
          <w:sz w:val="24"/>
          <w:szCs w:val="24"/>
        </w:rPr>
        <w:t>Manual de Procedimientos de la Dirección de Centro de Negocios</w:t>
      </w:r>
    </w:p>
    <w:p w14:paraId="14FBA8B5"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NMX-CC-19011-IMNC-Vigente</w:t>
      </w:r>
    </w:p>
    <w:p w14:paraId="1583EF8A"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NMX-CC-31000-IMNC-Vigente</w:t>
      </w:r>
    </w:p>
    <w:p w14:paraId="01893510"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NMX-CC-9000-IMNC-Vigente</w:t>
      </w:r>
    </w:p>
    <w:p w14:paraId="07C55592"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NMX-CC-9001-IMNC-Vigente</w:t>
      </w:r>
    </w:p>
    <w:p w14:paraId="387082B4"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Normas de Información Financiera</w:t>
      </w:r>
    </w:p>
    <w:p w14:paraId="4F530F5D" w14:textId="77777777" w:rsidR="007064AF" w:rsidRPr="00232347" w:rsidRDefault="007064AF" w:rsidP="00232347">
      <w:pPr>
        <w:numPr>
          <w:ilvl w:val="0"/>
          <w:numId w:val="7"/>
        </w:numPr>
        <w:spacing w:after="120" w:line="360" w:lineRule="auto"/>
        <w:contextualSpacing/>
        <w:rPr>
          <w:rFonts w:ascii="Times New Roman" w:hAnsi="Times New Roman" w:cs="Times New Roman"/>
          <w:sz w:val="24"/>
          <w:szCs w:val="24"/>
        </w:rPr>
      </w:pPr>
      <w:r w:rsidRPr="00232347">
        <w:rPr>
          <w:rFonts w:ascii="Times New Roman" w:hAnsi="Times New Roman" w:cs="Times New Roman"/>
          <w:sz w:val="24"/>
          <w:szCs w:val="24"/>
        </w:rPr>
        <w:t>Reglamento de la Ley  de Comercio Exterior.</w:t>
      </w:r>
    </w:p>
    <w:p w14:paraId="40814E62"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Reglamento de la Ley de Adquisiciones, Arrendamientos y Servicios del Sector Público</w:t>
      </w:r>
    </w:p>
    <w:p w14:paraId="3BA8D926"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Reglamento de la Ley de Obras Públicas del Estado de Durango</w:t>
      </w:r>
    </w:p>
    <w:p w14:paraId="579F4E96"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Reglamento de la Ley de Obras Públicas y Servicios relacionados con las mismas</w:t>
      </w:r>
    </w:p>
    <w:p w14:paraId="1596AAC9"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Reglamento de la Ley General de Desarrollo Social</w:t>
      </w:r>
    </w:p>
    <w:p w14:paraId="50228FC6" w14:textId="77777777" w:rsidR="007064AF" w:rsidRPr="00987546" w:rsidRDefault="007064AF" w:rsidP="00232347">
      <w:pPr>
        <w:numPr>
          <w:ilvl w:val="0"/>
          <w:numId w:val="7"/>
        </w:numPr>
        <w:spacing w:after="120" w:line="360" w:lineRule="auto"/>
        <w:contextualSpacing/>
        <w:rPr>
          <w:rFonts w:ascii="Times New Roman" w:hAnsi="Times New Roman" w:cs="Times New Roman"/>
          <w:sz w:val="24"/>
          <w:szCs w:val="24"/>
        </w:rPr>
      </w:pPr>
      <w:r w:rsidRPr="00987546">
        <w:rPr>
          <w:rFonts w:ascii="Times New Roman" w:hAnsi="Times New Roman" w:cs="Times New Roman"/>
          <w:sz w:val="24"/>
          <w:szCs w:val="24"/>
        </w:rPr>
        <w:t>Reglamento de Planeación y Evaluación Institucional de la UJED</w:t>
      </w:r>
    </w:p>
    <w:p w14:paraId="58F285F4"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Reglamento de Transparencia y Acceso a la Información Pública de la UJED</w:t>
      </w:r>
    </w:p>
    <w:p w14:paraId="6B09D879" w14:textId="77777777" w:rsidR="007064AF" w:rsidRPr="00987546" w:rsidRDefault="007064AF" w:rsidP="00232347">
      <w:pPr>
        <w:numPr>
          <w:ilvl w:val="0"/>
          <w:numId w:val="7"/>
        </w:numPr>
        <w:spacing w:after="120" w:line="360" w:lineRule="auto"/>
        <w:contextualSpacing/>
        <w:rPr>
          <w:rFonts w:ascii="Times New Roman" w:hAnsi="Times New Roman" w:cs="Times New Roman"/>
          <w:sz w:val="24"/>
          <w:szCs w:val="24"/>
        </w:rPr>
      </w:pPr>
      <w:r w:rsidRPr="00987546">
        <w:rPr>
          <w:rFonts w:ascii="Times New Roman" w:hAnsi="Times New Roman" w:cs="Times New Roman"/>
          <w:sz w:val="24"/>
          <w:szCs w:val="24"/>
        </w:rPr>
        <w:t>Reglamento del Consejo de Investigación</w:t>
      </w:r>
    </w:p>
    <w:p w14:paraId="73C29D4E" w14:textId="77777777" w:rsidR="007064AF" w:rsidRPr="00987546" w:rsidRDefault="007064AF" w:rsidP="00987546">
      <w:pPr>
        <w:numPr>
          <w:ilvl w:val="0"/>
          <w:numId w:val="7"/>
        </w:numPr>
        <w:spacing w:after="0" w:line="360" w:lineRule="auto"/>
        <w:contextualSpacing/>
        <w:rPr>
          <w:rFonts w:ascii="Times New Roman" w:hAnsi="Times New Roman" w:cs="Times New Roman"/>
          <w:sz w:val="24"/>
          <w:szCs w:val="24"/>
        </w:rPr>
      </w:pPr>
      <w:r w:rsidRPr="00987546">
        <w:rPr>
          <w:rFonts w:ascii="Times New Roman" w:hAnsi="Times New Roman" w:cs="Times New Roman"/>
          <w:sz w:val="24"/>
          <w:szCs w:val="24"/>
        </w:rPr>
        <w:t>Reglamento del Consejo Editorial de la UJED</w:t>
      </w:r>
    </w:p>
    <w:p w14:paraId="0C19A337"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lastRenderedPageBreak/>
        <w:t>Reglamento del Procedimiento de Entrega-Recepción.</w:t>
      </w:r>
    </w:p>
    <w:p w14:paraId="4E971B6B"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Reglamento General de la UJED</w:t>
      </w:r>
    </w:p>
    <w:p w14:paraId="1603B8AE"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Reglamento Interior de la H. Junta Directiva</w:t>
      </w:r>
    </w:p>
    <w:p w14:paraId="27D0B8C3" w14:textId="77777777" w:rsidR="007064AF" w:rsidRPr="00CA718A" w:rsidRDefault="007064AF" w:rsidP="00CA718A">
      <w:pPr>
        <w:numPr>
          <w:ilvl w:val="0"/>
          <w:numId w:val="7"/>
        </w:numPr>
        <w:tabs>
          <w:tab w:val="left" w:pos="3885"/>
        </w:tabs>
        <w:spacing w:after="120" w:line="360" w:lineRule="auto"/>
        <w:contextualSpacing/>
        <w:jc w:val="both"/>
        <w:rPr>
          <w:rFonts w:ascii="Times New Roman" w:hAnsi="Times New Roman" w:cs="Times New Roman"/>
          <w:sz w:val="24"/>
          <w:szCs w:val="24"/>
        </w:rPr>
      </w:pPr>
      <w:r w:rsidRPr="00CA718A">
        <w:rPr>
          <w:rFonts w:ascii="Times New Roman" w:hAnsi="Times New Roman" w:cs="Times New Roman"/>
          <w:sz w:val="24"/>
          <w:szCs w:val="24"/>
        </w:rPr>
        <w:t>Reglamento para las Adquisiciones, Bajas y Transferencias del Patrimonio Universitario</w:t>
      </w:r>
    </w:p>
    <w:p w14:paraId="0D4CEA9B"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Reglas de Operación y/o Lineamientos de cada programa</w:t>
      </w:r>
    </w:p>
    <w:p w14:paraId="5AD10703" w14:textId="77777777" w:rsidR="007064AF" w:rsidRPr="00232347" w:rsidRDefault="007064AF" w:rsidP="00232347">
      <w:pPr>
        <w:numPr>
          <w:ilvl w:val="0"/>
          <w:numId w:val="7"/>
        </w:numPr>
        <w:spacing w:after="120" w:line="360" w:lineRule="auto"/>
        <w:contextualSpacing/>
        <w:rPr>
          <w:rFonts w:ascii="Times New Roman" w:hAnsi="Times New Roman" w:cs="Times New Roman"/>
          <w:sz w:val="24"/>
          <w:szCs w:val="24"/>
        </w:rPr>
      </w:pPr>
      <w:r w:rsidRPr="00232347">
        <w:rPr>
          <w:rFonts w:ascii="Times New Roman" w:hAnsi="Times New Roman" w:cs="Times New Roman"/>
          <w:sz w:val="24"/>
          <w:szCs w:val="24"/>
        </w:rPr>
        <w:t>SIICEX Tarifa de la ley de impuestos generales de importación y exportación. (programa)</w:t>
      </w:r>
    </w:p>
    <w:p w14:paraId="2006DB9A" w14:textId="77777777" w:rsidR="007064AF" w:rsidRPr="00CA718A" w:rsidRDefault="007064AF" w:rsidP="00CA718A">
      <w:pPr>
        <w:numPr>
          <w:ilvl w:val="0"/>
          <w:numId w:val="7"/>
        </w:numPr>
        <w:spacing w:after="0" w:line="360" w:lineRule="auto"/>
        <w:contextualSpacing/>
        <w:rPr>
          <w:rFonts w:ascii="Times New Roman" w:hAnsi="Times New Roman" w:cs="Times New Roman"/>
          <w:sz w:val="24"/>
          <w:szCs w:val="24"/>
        </w:rPr>
      </w:pPr>
      <w:r w:rsidRPr="00CA718A">
        <w:rPr>
          <w:rFonts w:ascii="Times New Roman" w:hAnsi="Times New Roman" w:cs="Times New Roman"/>
          <w:sz w:val="24"/>
          <w:szCs w:val="24"/>
        </w:rPr>
        <w:t>Tabuladores de la UJED</w:t>
      </w:r>
    </w:p>
    <w:p w14:paraId="422370CC" w14:textId="77777777" w:rsidR="007064AF" w:rsidRPr="00232347" w:rsidRDefault="007064AF" w:rsidP="00232347">
      <w:pPr>
        <w:numPr>
          <w:ilvl w:val="0"/>
          <w:numId w:val="7"/>
        </w:numPr>
        <w:spacing w:after="120" w:line="360" w:lineRule="auto"/>
        <w:contextualSpacing/>
        <w:rPr>
          <w:rFonts w:ascii="Times New Roman" w:hAnsi="Times New Roman" w:cs="Times New Roman"/>
          <w:sz w:val="24"/>
          <w:szCs w:val="24"/>
        </w:rPr>
      </w:pPr>
      <w:r w:rsidRPr="00232347">
        <w:rPr>
          <w:rFonts w:ascii="Times New Roman" w:hAnsi="Times New Roman" w:cs="Times New Roman"/>
          <w:sz w:val="24"/>
          <w:szCs w:val="24"/>
        </w:rPr>
        <w:t>Tratado entre México, Estados Unidos y Canadá Capítulo 25.</w:t>
      </w:r>
    </w:p>
    <w:p w14:paraId="49B2B9DA" w14:textId="77777777" w:rsidR="005407C1" w:rsidRDefault="005407C1">
      <w:pPr>
        <w:keepNext/>
        <w:keepLines/>
        <w:spacing w:before="240" w:after="0" w:line="360" w:lineRule="auto"/>
        <w:rPr>
          <w:rFonts w:ascii="Times New Roman" w:eastAsia="Times New Roman" w:hAnsi="Times New Roman" w:cs="Times New Roman"/>
          <w:b/>
          <w:sz w:val="32"/>
          <w:szCs w:val="32"/>
        </w:rPr>
      </w:pPr>
    </w:p>
    <w:p w14:paraId="1FA8A375" w14:textId="77777777" w:rsidR="005407C1" w:rsidRDefault="005407C1">
      <w:pPr>
        <w:keepNext/>
        <w:keepLines/>
        <w:spacing w:before="240" w:after="0" w:line="360" w:lineRule="auto"/>
        <w:rPr>
          <w:rFonts w:ascii="Times New Roman" w:eastAsia="Times New Roman" w:hAnsi="Times New Roman" w:cs="Times New Roman"/>
          <w:b/>
          <w:sz w:val="32"/>
          <w:szCs w:val="32"/>
        </w:rPr>
        <w:sectPr w:rsidR="005407C1" w:rsidSect="00CE0E6D">
          <w:headerReference w:type="default" r:id="rId9"/>
          <w:pgSz w:w="12240" w:h="15840"/>
          <w:pgMar w:top="1440" w:right="1440" w:bottom="1440" w:left="1440" w:header="720" w:footer="720" w:gutter="0"/>
          <w:cols w:space="720" w:equalWidth="0">
            <w:col w:w="8838"/>
          </w:cols>
          <w:titlePg/>
          <w:docGrid w:linePitch="299"/>
        </w:sectPr>
      </w:pPr>
    </w:p>
    <w:p w14:paraId="4708343F" w14:textId="77777777" w:rsidR="00110374" w:rsidRPr="00D82B5D" w:rsidRDefault="00F472F6" w:rsidP="00641DB5">
      <w:pPr>
        <w:pStyle w:val="Ttulo1"/>
        <w:spacing w:after="240"/>
        <w:rPr>
          <w:rFonts w:ascii="Times New Roman" w:eastAsia="Times New Roman" w:hAnsi="Times New Roman" w:cs="Times New Roman"/>
          <w:b/>
          <w:color w:val="auto"/>
        </w:rPr>
      </w:pPr>
      <w:bookmarkStart w:id="16" w:name="_Toc113015912"/>
      <w:r w:rsidRPr="00D82B5D">
        <w:rPr>
          <w:rFonts w:ascii="Times New Roman" w:eastAsia="Times New Roman" w:hAnsi="Times New Roman" w:cs="Times New Roman"/>
          <w:b/>
          <w:color w:val="auto"/>
        </w:rPr>
        <w:lastRenderedPageBreak/>
        <w:t>Estructura Orgánica de la UJED</w:t>
      </w:r>
      <w:bookmarkEnd w:id="16"/>
    </w:p>
    <w:p w14:paraId="60D32A16" w14:textId="026B09AF" w:rsidR="00110374" w:rsidRDefault="006B0CCA">
      <w:r>
        <w:rPr>
          <w:noProof/>
        </w:rPr>
        <w:drawing>
          <wp:inline distT="0" distB="0" distL="0" distR="0" wp14:anchorId="5736374E" wp14:editId="738CFA4B">
            <wp:extent cx="8255000" cy="3846830"/>
            <wp:effectExtent l="0" t="0" r="0" b="127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255000" cy="3846830"/>
                    </a:xfrm>
                    <a:prstGeom prst="rect">
                      <a:avLst/>
                    </a:prstGeom>
                    <a:noFill/>
                  </pic:spPr>
                </pic:pic>
              </a:graphicData>
            </a:graphic>
          </wp:inline>
        </w:drawing>
      </w:r>
    </w:p>
    <w:p w14:paraId="195B90C6" w14:textId="77777777" w:rsidR="00110374" w:rsidRDefault="00110374"/>
    <w:p w14:paraId="68CDC86E" w14:textId="77777777" w:rsidR="00110374" w:rsidRDefault="00110374">
      <w:pPr>
        <w:sectPr w:rsidR="00110374" w:rsidSect="005407C1">
          <w:pgSz w:w="15840" w:h="12240" w:orient="landscape"/>
          <w:pgMar w:top="1440" w:right="1440" w:bottom="1440" w:left="1440" w:header="720" w:footer="720" w:gutter="0"/>
          <w:cols w:space="720" w:equalWidth="0">
            <w:col w:w="8838"/>
          </w:cols>
        </w:sectPr>
      </w:pPr>
    </w:p>
    <w:p w14:paraId="398F0F42" w14:textId="32577F24" w:rsidR="00110374" w:rsidRDefault="00F472F6" w:rsidP="00641DB5">
      <w:pPr>
        <w:pStyle w:val="Ttulo1"/>
        <w:spacing w:after="240"/>
        <w:jc w:val="both"/>
        <w:rPr>
          <w:rFonts w:ascii="Times New Roman" w:eastAsia="Times New Roman" w:hAnsi="Times New Roman" w:cs="Times New Roman"/>
          <w:b/>
          <w:color w:val="auto"/>
        </w:rPr>
      </w:pPr>
      <w:bookmarkStart w:id="17" w:name="_Toc113015913"/>
      <w:r w:rsidRPr="00D82B5D">
        <w:rPr>
          <w:rFonts w:ascii="Times New Roman" w:eastAsia="Times New Roman" w:hAnsi="Times New Roman" w:cs="Times New Roman"/>
          <w:b/>
          <w:color w:val="auto"/>
        </w:rPr>
        <w:lastRenderedPageBreak/>
        <w:t>Estructura Orgá</w:t>
      </w:r>
      <w:r w:rsidR="007E6D77" w:rsidRPr="00D82B5D">
        <w:rPr>
          <w:rFonts w:ascii="Times New Roman" w:eastAsia="Times New Roman" w:hAnsi="Times New Roman" w:cs="Times New Roman"/>
          <w:b/>
          <w:color w:val="auto"/>
        </w:rPr>
        <w:t>nica de la Dirección del Centro de Negocios UJED</w:t>
      </w:r>
      <w:bookmarkEnd w:id="17"/>
    </w:p>
    <w:p w14:paraId="226A918A" w14:textId="77777777" w:rsidR="00180BE6" w:rsidRPr="00180BE6" w:rsidRDefault="00180BE6" w:rsidP="00180BE6"/>
    <w:p w14:paraId="36644541" w14:textId="53799E46" w:rsidR="00110374" w:rsidRDefault="00180BE6">
      <w:pPr>
        <w:rPr>
          <w:noProof/>
        </w:rPr>
      </w:pPr>
      <w:r>
        <w:object w:dxaOrig="28695" w:dyaOrig="9481" w14:anchorId="3B368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24.75pt" o:ole="">
            <v:imagedata r:id="rId11" o:title=""/>
          </v:shape>
          <o:OLEObject Type="Embed" ProgID="Visio.Drawing.15" ShapeID="_x0000_i1025" DrawAspect="Content" ObjectID="_1750061809" r:id="rId12"/>
        </w:object>
      </w:r>
    </w:p>
    <w:p w14:paraId="79500BBD" w14:textId="4DFEC8EA" w:rsidR="00110374" w:rsidRDefault="00F472F6" w:rsidP="001272D0">
      <w:pPr>
        <w:pStyle w:val="Ttulo1"/>
        <w:spacing w:after="240" w:line="240" w:lineRule="auto"/>
        <w:jc w:val="center"/>
        <w:rPr>
          <w:rFonts w:ascii="Times New Roman" w:eastAsia="Times New Roman" w:hAnsi="Times New Roman" w:cs="Times New Roman"/>
          <w:b/>
          <w:color w:val="000000"/>
        </w:rPr>
      </w:pPr>
      <w:r>
        <w:br w:type="page"/>
      </w:r>
      <w:bookmarkStart w:id="18" w:name="_Toc113015914"/>
      <w:r>
        <w:rPr>
          <w:rFonts w:ascii="Times New Roman" w:eastAsia="Times New Roman" w:hAnsi="Times New Roman" w:cs="Times New Roman"/>
          <w:b/>
          <w:color w:val="000000"/>
        </w:rPr>
        <w:lastRenderedPageBreak/>
        <w:t xml:space="preserve">Descripción de </w:t>
      </w:r>
      <w:r w:rsidR="00180BE6">
        <w:rPr>
          <w:rFonts w:ascii="Times New Roman" w:eastAsia="Times New Roman" w:hAnsi="Times New Roman" w:cs="Times New Roman"/>
          <w:b/>
          <w:color w:val="000000"/>
        </w:rPr>
        <w:t>P</w:t>
      </w:r>
      <w:r>
        <w:rPr>
          <w:rFonts w:ascii="Times New Roman" w:eastAsia="Times New Roman" w:hAnsi="Times New Roman" w:cs="Times New Roman"/>
          <w:b/>
          <w:color w:val="000000"/>
        </w:rPr>
        <w:t>ues</w:t>
      </w:r>
      <w:r w:rsidR="007E6D77">
        <w:rPr>
          <w:rFonts w:ascii="Times New Roman" w:eastAsia="Times New Roman" w:hAnsi="Times New Roman" w:cs="Times New Roman"/>
          <w:b/>
          <w:color w:val="000000"/>
        </w:rPr>
        <w:t xml:space="preserve">tos del Centro de Negocios </w:t>
      </w:r>
      <w:r>
        <w:rPr>
          <w:rFonts w:ascii="Times New Roman" w:eastAsia="Times New Roman" w:hAnsi="Times New Roman" w:cs="Times New Roman"/>
          <w:b/>
          <w:color w:val="000000"/>
        </w:rPr>
        <w:t>UJED</w:t>
      </w:r>
      <w:bookmarkEnd w:id="18"/>
    </w:p>
    <w:tbl>
      <w:tblPr>
        <w:tblW w:w="9892" w:type="dxa"/>
        <w:tblInd w:w="-431" w:type="dxa"/>
        <w:tblLook w:val="0400" w:firstRow="0" w:lastRow="0" w:firstColumn="0" w:lastColumn="0" w:noHBand="0" w:noVBand="1"/>
      </w:tblPr>
      <w:tblGrid>
        <w:gridCol w:w="710"/>
        <w:gridCol w:w="1371"/>
        <w:gridCol w:w="2412"/>
        <w:gridCol w:w="27"/>
        <w:gridCol w:w="2088"/>
        <w:gridCol w:w="3284"/>
      </w:tblGrid>
      <w:tr w:rsidR="00080FAD" w14:paraId="0F847175" w14:textId="77777777" w:rsidTr="001272D0">
        <w:trPr>
          <w:trHeight w:val="289"/>
        </w:trPr>
        <w:tc>
          <w:tcPr>
            <w:tcW w:w="2081" w:type="dxa"/>
            <w:gridSpan w:val="2"/>
            <w:vMerge w:val="restart"/>
            <w:tcBorders>
              <w:top w:val="single" w:sz="4" w:space="0" w:color="000000"/>
              <w:left w:val="single" w:sz="4" w:space="0" w:color="000000"/>
              <w:right w:val="single" w:sz="4" w:space="0" w:color="000000"/>
            </w:tcBorders>
            <w:shd w:val="clear" w:color="auto" w:fill="FFFFFF"/>
            <w:vAlign w:val="center"/>
          </w:tcPr>
          <w:p w14:paraId="0ACB3832" w14:textId="444E0752" w:rsidR="00080FAD" w:rsidRDefault="001272D0" w:rsidP="00544ABB">
            <w:pPr>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anchor distT="0" distB="0" distL="114300" distR="114300" simplePos="0" relativeHeight="251674624" behindDoc="0" locked="0" layoutInCell="1" allowOverlap="1" wp14:anchorId="253B4480" wp14:editId="2BC7AE93">
                  <wp:simplePos x="0" y="0"/>
                  <wp:positionH relativeFrom="column">
                    <wp:posOffset>-45085</wp:posOffset>
                  </wp:positionH>
                  <wp:positionV relativeFrom="paragraph">
                    <wp:posOffset>-41275</wp:posOffset>
                  </wp:positionV>
                  <wp:extent cx="1525270" cy="673735"/>
                  <wp:effectExtent l="0" t="0" r="0" b="0"/>
                  <wp:wrapNone/>
                  <wp:docPr id="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525270" cy="673735"/>
                          </a:xfrm>
                          <a:prstGeom prst="rect">
                            <a:avLst/>
                          </a:prstGeom>
                          <a:ln/>
                        </pic:spPr>
                      </pic:pic>
                    </a:graphicData>
                  </a:graphic>
                  <wp14:sizeRelH relativeFrom="page">
                    <wp14:pctWidth>0</wp14:pctWidth>
                  </wp14:sizeRelH>
                  <wp14:sizeRelV relativeFrom="page">
                    <wp14:pctHeight>0</wp14:pctHeight>
                  </wp14:sizeRelV>
                </wp:anchor>
              </w:drawing>
            </w:r>
            <w:r w:rsidR="00080FAD">
              <w:rPr>
                <w:rFonts w:ascii="Times New Roman" w:eastAsia="Times New Roman" w:hAnsi="Times New Roman" w:cs="Times New Roman"/>
                <w:b/>
                <w:sz w:val="24"/>
                <w:szCs w:val="24"/>
              </w:rPr>
              <w:t xml:space="preserve"> </w:t>
            </w:r>
          </w:p>
        </w:tc>
        <w:tc>
          <w:tcPr>
            <w:tcW w:w="4527"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31378FEF" w14:textId="77777777" w:rsidR="00080FAD" w:rsidRDefault="00080FAD" w:rsidP="00544ABB">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28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999F63" w14:textId="12E53481" w:rsidR="00080FAD" w:rsidRDefault="009B13CD" w:rsidP="001272D0">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080FAD" w14:paraId="729A1B94" w14:textId="77777777" w:rsidTr="001272D0">
        <w:trPr>
          <w:trHeight w:val="298"/>
        </w:trPr>
        <w:tc>
          <w:tcPr>
            <w:tcW w:w="2081" w:type="dxa"/>
            <w:gridSpan w:val="2"/>
            <w:vMerge/>
            <w:tcBorders>
              <w:top w:val="single" w:sz="4" w:space="0" w:color="000000"/>
              <w:left w:val="single" w:sz="4" w:space="0" w:color="000000"/>
              <w:right w:val="single" w:sz="4" w:space="0" w:color="000000"/>
            </w:tcBorders>
            <w:shd w:val="clear" w:color="auto" w:fill="FFFFFF"/>
            <w:vAlign w:val="center"/>
          </w:tcPr>
          <w:p w14:paraId="67015CD5" w14:textId="77777777" w:rsidR="00080FAD" w:rsidRDefault="00080FAD"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27" w:type="dxa"/>
            <w:gridSpan w:val="3"/>
            <w:vMerge w:val="restart"/>
            <w:tcBorders>
              <w:top w:val="single" w:sz="4" w:space="0" w:color="000000"/>
              <w:left w:val="single" w:sz="4" w:space="0" w:color="000000"/>
              <w:right w:val="single" w:sz="4" w:space="0" w:color="000000"/>
            </w:tcBorders>
            <w:shd w:val="clear" w:color="auto" w:fill="FFFFFF"/>
            <w:vAlign w:val="center"/>
          </w:tcPr>
          <w:p w14:paraId="2F17C63D" w14:textId="179F83E6" w:rsidR="00080FAD" w:rsidRPr="00AE30B5" w:rsidRDefault="00B2637B" w:rsidP="007568AF">
            <w:pPr>
              <w:pStyle w:val="Ttulo2"/>
              <w:spacing w:before="0" w:after="0"/>
              <w:jc w:val="center"/>
              <w:rPr>
                <w:rFonts w:ascii="Times New Roman" w:hAnsi="Times New Roman" w:cs="Times New Roman"/>
                <w:sz w:val="24"/>
                <w:szCs w:val="24"/>
              </w:rPr>
            </w:pPr>
            <w:bookmarkStart w:id="19" w:name="_Toc113015915"/>
            <w:r w:rsidRPr="00AE30B5">
              <w:rPr>
                <w:rFonts w:ascii="Times New Roman" w:hAnsi="Times New Roman" w:cs="Times New Roman"/>
                <w:sz w:val="24"/>
                <w:szCs w:val="24"/>
              </w:rPr>
              <w:t>Director del Centro de Negocios</w:t>
            </w:r>
            <w:bookmarkEnd w:id="19"/>
          </w:p>
        </w:tc>
        <w:tc>
          <w:tcPr>
            <w:tcW w:w="328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1CD166" w14:textId="77777777" w:rsidR="00080FAD" w:rsidRDefault="00080FAD" w:rsidP="00544ABB">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27/08/2020</w:t>
            </w:r>
          </w:p>
        </w:tc>
      </w:tr>
      <w:tr w:rsidR="00080FAD" w14:paraId="7A307CFF" w14:textId="77777777" w:rsidTr="001272D0">
        <w:trPr>
          <w:trHeight w:val="274"/>
        </w:trPr>
        <w:tc>
          <w:tcPr>
            <w:tcW w:w="2081" w:type="dxa"/>
            <w:gridSpan w:val="2"/>
            <w:vMerge/>
            <w:tcBorders>
              <w:top w:val="single" w:sz="4" w:space="0" w:color="000000"/>
              <w:left w:val="single" w:sz="4" w:space="0" w:color="000000"/>
              <w:right w:val="single" w:sz="4" w:space="0" w:color="000000"/>
            </w:tcBorders>
            <w:shd w:val="clear" w:color="auto" w:fill="FFFFFF"/>
            <w:vAlign w:val="center"/>
          </w:tcPr>
          <w:p w14:paraId="1D2101B1" w14:textId="77777777" w:rsidR="00080FAD" w:rsidRDefault="00080FAD"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27" w:type="dxa"/>
            <w:gridSpan w:val="3"/>
            <w:vMerge/>
            <w:tcBorders>
              <w:top w:val="single" w:sz="4" w:space="0" w:color="000000"/>
              <w:left w:val="single" w:sz="4" w:space="0" w:color="000000"/>
              <w:right w:val="single" w:sz="4" w:space="0" w:color="000000"/>
            </w:tcBorders>
            <w:shd w:val="clear" w:color="auto" w:fill="FFFFFF"/>
            <w:vAlign w:val="center"/>
          </w:tcPr>
          <w:p w14:paraId="164A9FC5" w14:textId="77777777" w:rsidR="00080FAD" w:rsidRDefault="00080FAD"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28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E01272" w14:textId="77777777" w:rsidR="00080FAD" w:rsidRDefault="00080FAD" w:rsidP="00544ABB">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r w:rsidR="00080FAD" w14:paraId="0EBA8438" w14:textId="77777777" w:rsidTr="001272D0">
        <w:trPr>
          <w:trHeight w:val="298"/>
        </w:trPr>
        <w:tc>
          <w:tcPr>
            <w:tcW w:w="2081" w:type="dxa"/>
            <w:gridSpan w:val="2"/>
            <w:vMerge/>
            <w:tcBorders>
              <w:top w:val="single" w:sz="4" w:space="0" w:color="000000"/>
              <w:left w:val="single" w:sz="4" w:space="0" w:color="000000"/>
              <w:right w:val="single" w:sz="4" w:space="0" w:color="000000"/>
            </w:tcBorders>
            <w:shd w:val="clear" w:color="auto" w:fill="FFFFFF"/>
            <w:vAlign w:val="center"/>
          </w:tcPr>
          <w:p w14:paraId="31383DD2" w14:textId="77777777" w:rsidR="00080FAD" w:rsidRDefault="00080FAD"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527" w:type="dxa"/>
            <w:gridSpan w:val="3"/>
            <w:vMerge/>
            <w:tcBorders>
              <w:top w:val="single" w:sz="4" w:space="0" w:color="000000"/>
              <w:left w:val="single" w:sz="4" w:space="0" w:color="000000"/>
              <w:right w:val="single" w:sz="4" w:space="0" w:color="000000"/>
            </w:tcBorders>
            <w:shd w:val="clear" w:color="auto" w:fill="FFFFFF"/>
            <w:vAlign w:val="center"/>
          </w:tcPr>
          <w:p w14:paraId="55A86C71" w14:textId="77777777" w:rsidR="00080FAD" w:rsidRDefault="00080FAD"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28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550C02" w14:textId="312B5F05" w:rsidR="00080FAD" w:rsidRDefault="00080FAD" w:rsidP="00544ABB">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w:t>
            </w:r>
            <w:r w:rsidR="007568AF">
              <w:rPr>
                <w:rFonts w:ascii="Times New Roman" w:eastAsia="Times New Roman" w:hAnsi="Times New Roman" w:cs="Times New Roman"/>
                <w:b/>
                <w:sz w:val="24"/>
                <w:szCs w:val="24"/>
              </w:rPr>
              <w:t>-2</w:t>
            </w:r>
          </w:p>
        </w:tc>
      </w:tr>
      <w:tr w:rsidR="00080FAD" w14:paraId="4041112F" w14:textId="77777777" w:rsidTr="001272D0">
        <w:trPr>
          <w:trHeight w:val="428"/>
        </w:trPr>
        <w:tc>
          <w:tcPr>
            <w:tcW w:w="4493"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46F0381" w14:textId="77777777" w:rsidR="00080FAD" w:rsidRDefault="00080FAD" w:rsidP="00544ABB">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entro de Negocios</w:t>
            </w:r>
          </w:p>
        </w:tc>
        <w:tc>
          <w:tcPr>
            <w:tcW w:w="5399"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593C031" w14:textId="68333CD3" w:rsidR="00080FAD" w:rsidRDefault="00080FAD" w:rsidP="007568AF">
            <w:pPr>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Área: </w:t>
            </w:r>
            <w:r w:rsidR="007568AF">
              <w:rPr>
                <w:rFonts w:ascii="Times New Roman" w:eastAsia="Times New Roman" w:hAnsi="Times New Roman" w:cs="Times New Roman"/>
                <w:b/>
                <w:sz w:val="24"/>
                <w:szCs w:val="24"/>
              </w:rPr>
              <w:t>Dirección</w:t>
            </w:r>
          </w:p>
        </w:tc>
      </w:tr>
      <w:tr w:rsidR="00080FAD" w14:paraId="12607E9D" w14:textId="77777777" w:rsidTr="001272D0">
        <w:trPr>
          <w:trHeight w:val="298"/>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1B3D1BCE" w14:textId="77777777" w:rsidR="00080FAD" w:rsidRDefault="00080FAD" w:rsidP="007568AF">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080FAD" w14:paraId="7C942171" w14:textId="77777777" w:rsidTr="001272D0">
        <w:trPr>
          <w:trHeight w:val="298"/>
        </w:trPr>
        <w:tc>
          <w:tcPr>
            <w:tcW w:w="4520"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14:paraId="1AE5F92C" w14:textId="77777777" w:rsidR="00080FAD" w:rsidRDefault="00080FAD" w:rsidP="007568AF">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372" w:type="dxa"/>
            <w:gridSpan w:val="2"/>
            <w:tcBorders>
              <w:top w:val="single" w:sz="4" w:space="0" w:color="000000"/>
              <w:left w:val="nil"/>
              <w:bottom w:val="single" w:sz="4" w:space="0" w:color="000000"/>
              <w:right w:val="single" w:sz="4" w:space="0" w:color="000000"/>
            </w:tcBorders>
            <w:shd w:val="clear" w:color="auto" w:fill="C00000"/>
            <w:vAlign w:val="center"/>
          </w:tcPr>
          <w:p w14:paraId="0394BFF1" w14:textId="77777777" w:rsidR="00080FAD" w:rsidRDefault="00080FAD" w:rsidP="007568AF">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080FAD" w14:paraId="1194C532" w14:textId="77777777" w:rsidTr="001272D0">
        <w:trPr>
          <w:trHeight w:val="271"/>
        </w:trPr>
        <w:tc>
          <w:tcPr>
            <w:tcW w:w="4520" w:type="dxa"/>
            <w:gridSpan w:val="4"/>
            <w:tcBorders>
              <w:top w:val="single" w:sz="4" w:space="0" w:color="000000"/>
              <w:left w:val="single" w:sz="4" w:space="0" w:color="000000"/>
              <w:bottom w:val="single" w:sz="4" w:space="0" w:color="000000"/>
              <w:right w:val="single" w:sz="4" w:space="0" w:color="000000"/>
            </w:tcBorders>
            <w:vAlign w:val="center"/>
          </w:tcPr>
          <w:p w14:paraId="59D3E249" w14:textId="7EDD52D5" w:rsidR="00080FAD" w:rsidRPr="001D27DE" w:rsidRDefault="00B2637B" w:rsidP="007568AF">
            <w:pPr>
              <w:spacing w:after="0"/>
              <w:jc w:val="center"/>
              <w:rPr>
                <w:rFonts w:ascii="Times New Roman" w:eastAsia="Times New Roman" w:hAnsi="Times New Roman" w:cs="Times New Roman"/>
                <w:b/>
                <w:sz w:val="24"/>
                <w:szCs w:val="24"/>
              </w:rPr>
            </w:pPr>
            <w:r w:rsidRPr="001D27DE">
              <w:rPr>
                <w:rFonts w:ascii="Times New Roman" w:eastAsia="Times New Roman" w:hAnsi="Times New Roman" w:cs="Times New Roman"/>
                <w:b/>
                <w:sz w:val="24"/>
                <w:szCs w:val="24"/>
              </w:rPr>
              <w:t>D</w:t>
            </w:r>
            <w:r w:rsidR="00832833" w:rsidRPr="001D27DE">
              <w:rPr>
                <w:rFonts w:ascii="Times New Roman" w:eastAsia="Times New Roman" w:hAnsi="Times New Roman" w:cs="Times New Roman"/>
                <w:b/>
                <w:sz w:val="24"/>
                <w:szCs w:val="24"/>
              </w:rPr>
              <w:t>irector</w:t>
            </w:r>
            <w:r w:rsidRPr="001D27DE">
              <w:rPr>
                <w:rFonts w:ascii="Times New Roman" w:eastAsia="Times New Roman" w:hAnsi="Times New Roman" w:cs="Times New Roman"/>
                <w:b/>
                <w:sz w:val="24"/>
                <w:szCs w:val="24"/>
              </w:rPr>
              <w:t xml:space="preserve"> </w:t>
            </w:r>
            <w:r w:rsidR="00832833" w:rsidRPr="001D27DE">
              <w:rPr>
                <w:rFonts w:ascii="Times New Roman" w:eastAsia="Times New Roman" w:hAnsi="Times New Roman" w:cs="Times New Roman"/>
                <w:b/>
                <w:sz w:val="24"/>
                <w:szCs w:val="24"/>
              </w:rPr>
              <w:t>del</w:t>
            </w:r>
            <w:r w:rsidRPr="001D27DE">
              <w:rPr>
                <w:rFonts w:ascii="Times New Roman" w:eastAsia="Times New Roman" w:hAnsi="Times New Roman" w:cs="Times New Roman"/>
                <w:b/>
                <w:sz w:val="24"/>
                <w:szCs w:val="24"/>
              </w:rPr>
              <w:t xml:space="preserve"> C</w:t>
            </w:r>
            <w:r w:rsidR="00832833" w:rsidRPr="001D27DE">
              <w:rPr>
                <w:rFonts w:ascii="Times New Roman" w:eastAsia="Times New Roman" w:hAnsi="Times New Roman" w:cs="Times New Roman"/>
                <w:b/>
                <w:sz w:val="24"/>
                <w:szCs w:val="24"/>
              </w:rPr>
              <w:t>entro</w:t>
            </w:r>
            <w:r w:rsidRPr="001D27DE">
              <w:rPr>
                <w:rFonts w:ascii="Times New Roman" w:eastAsia="Times New Roman" w:hAnsi="Times New Roman" w:cs="Times New Roman"/>
                <w:b/>
                <w:sz w:val="24"/>
                <w:szCs w:val="24"/>
              </w:rPr>
              <w:t xml:space="preserve"> </w:t>
            </w:r>
            <w:r w:rsidR="00832833" w:rsidRPr="001D27DE">
              <w:rPr>
                <w:rFonts w:ascii="Times New Roman" w:eastAsia="Times New Roman" w:hAnsi="Times New Roman" w:cs="Times New Roman"/>
                <w:b/>
                <w:sz w:val="24"/>
                <w:szCs w:val="24"/>
              </w:rPr>
              <w:t>de</w:t>
            </w:r>
            <w:r w:rsidRPr="001D27DE">
              <w:rPr>
                <w:rFonts w:ascii="Times New Roman" w:eastAsia="Times New Roman" w:hAnsi="Times New Roman" w:cs="Times New Roman"/>
                <w:b/>
                <w:sz w:val="24"/>
                <w:szCs w:val="24"/>
              </w:rPr>
              <w:t xml:space="preserve"> N</w:t>
            </w:r>
            <w:r w:rsidR="00832833" w:rsidRPr="001D27DE">
              <w:rPr>
                <w:rFonts w:ascii="Times New Roman" w:eastAsia="Times New Roman" w:hAnsi="Times New Roman" w:cs="Times New Roman"/>
                <w:b/>
                <w:sz w:val="24"/>
                <w:szCs w:val="24"/>
              </w:rPr>
              <w:t>egocios</w:t>
            </w:r>
          </w:p>
        </w:tc>
        <w:tc>
          <w:tcPr>
            <w:tcW w:w="5372" w:type="dxa"/>
            <w:gridSpan w:val="2"/>
            <w:tcBorders>
              <w:top w:val="single" w:sz="4" w:space="0" w:color="000000"/>
              <w:left w:val="nil"/>
              <w:bottom w:val="single" w:sz="4" w:space="0" w:color="000000"/>
              <w:right w:val="single" w:sz="4" w:space="0" w:color="000000"/>
            </w:tcBorders>
            <w:vAlign w:val="center"/>
          </w:tcPr>
          <w:p w14:paraId="309CFCA3" w14:textId="77777777" w:rsidR="00080FAD" w:rsidRPr="001272D0" w:rsidRDefault="00080FAD" w:rsidP="007568AF">
            <w:pPr>
              <w:spacing w:after="0"/>
              <w:jc w:val="center"/>
              <w:rPr>
                <w:rFonts w:ascii="Times New Roman" w:eastAsia="Times New Roman" w:hAnsi="Times New Roman" w:cs="Times New Roman"/>
                <w:b/>
                <w:sz w:val="24"/>
                <w:szCs w:val="24"/>
              </w:rPr>
            </w:pPr>
            <w:r w:rsidRPr="001272D0">
              <w:rPr>
                <w:rFonts w:ascii="Times New Roman" w:eastAsia="Times New Roman" w:hAnsi="Times New Roman" w:cs="Times New Roman"/>
                <w:b/>
                <w:sz w:val="24"/>
                <w:szCs w:val="24"/>
              </w:rPr>
              <w:t>1</w:t>
            </w:r>
          </w:p>
        </w:tc>
      </w:tr>
      <w:tr w:rsidR="00080FAD" w14:paraId="100F1319" w14:textId="77777777" w:rsidTr="001272D0">
        <w:trPr>
          <w:trHeight w:val="298"/>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135DC9B0" w14:textId="77777777" w:rsidR="00080FAD" w:rsidRDefault="00080FAD" w:rsidP="007568AF">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080FAD" w14:paraId="4A439BDD" w14:textId="77777777" w:rsidTr="001272D0">
        <w:trPr>
          <w:trHeight w:val="298"/>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2D5C555D" w14:textId="1CBC20E5" w:rsidR="00080FAD" w:rsidRDefault="00080FAD" w:rsidP="00544ABB">
            <w:pPr>
              <w:jc w:val="both"/>
              <w:rPr>
                <w:rFonts w:ascii="Times New Roman" w:eastAsia="Times New Roman" w:hAnsi="Times New Roman" w:cs="Times New Roman"/>
                <w:sz w:val="24"/>
                <w:szCs w:val="24"/>
              </w:rPr>
            </w:pPr>
            <w:r w:rsidRPr="00891030">
              <w:rPr>
                <w:rFonts w:ascii="Times New Roman" w:eastAsia="Times New Roman" w:hAnsi="Times New Roman" w:cs="Times New Roman"/>
                <w:b/>
                <w:sz w:val="24"/>
                <w:szCs w:val="24"/>
              </w:rPr>
              <w:t>REPORTA A:</w:t>
            </w:r>
            <w:r w:rsidR="001272D0">
              <w:rPr>
                <w:rFonts w:ascii="Times New Roman" w:eastAsia="Times New Roman" w:hAnsi="Times New Roman" w:cs="Times New Roman"/>
                <w:sz w:val="24"/>
                <w:szCs w:val="24"/>
              </w:rPr>
              <w:t xml:space="preserve"> Secretario General de la UJED.</w:t>
            </w:r>
          </w:p>
        </w:tc>
      </w:tr>
      <w:tr w:rsidR="00080FAD" w14:paraId="2B1E280A" w14:textId="77777777" w:rsidTr="001272D0">
        <w:trPr>
          <w:trHeight w:val="298"/>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1EBF4747" w14:textId="7846A0D8" w:rsidR="00080FAD" w:rsidRDefault="00080FAD" w:rsidP="00544ABB">
            <w:pPr>
              <w:spacing w:line="276" w:lineRule="auto"/>
              <w:jc w:val="both"/>
              <w:rPr>
                <w:rFonts w:ascii="Times New Roman" w:eastAsia="Times New Roman" w:hAnsi="Times New Roman" w:cs="Times New Roman"/>
                <w:sz w:val="24"/>
                <w:szCs w:val="24"/>
              </w:rPr>
            </w:pPr>
            <w:r w:rsidRPr="00891030">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Todas las coordinaciones del Centro de Negocios</w:t>
            </w:r>
            <w:r w:rsidR="001272D0">
              <w:rPr>
                <w:rFonts w:ascii="Times New Roman" w:eastAsia="Times New Roman" w:hAnsi="Times New Roman" w:cs="Times New Roman"/>
                <w:sz w:val="24"/>
                <w:szCs w:val="24"/>
              </w:rPr>
              <w:t>.</w:t>
            </w:r>
          </w:p>
        </w:tc>
      </w:tr>
      <w:tr w:rsidR="00080FAD" w14:paraId="5538D371" w14:textId="77777777" w:rsidTr="001272D0">
        <w:trPr>
          <w:trHeight w:val="844"/>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auto"/>
          </w:tcPr>
          <w:p w14:paraId="315CEE90" w14:textId="276BFDCA" w:rsidR="00080FAD" w:rsidRPr="001D27DE" w:rsidRDefault="00080FAD" w:rsidP="007568AF">
            <w:pPr>
              <w:spacing w:line="276" w:lineRule="auto"/>
              <w:jc w:val="both"/>
              <w:rPr>
                <w:rFonts w:ascii="Times New Roman" w:eastAsia="Times New Roman" w:hAnsi="Times New Roman" w:cs="Times New Roman"/>
                <w:color w:val="000000" w:themeColor="text1"/>
                <w:sz w:val="24"/>
                <w:szCs w:val="24"/>
              </w:rPr>
            </w:pPr>
            <w:r w:rsidRPr="00891030">
              <w:rPr>
                <w:rFonts w:ascii="Times New Roman" w:eastAsia="Times New Roman" w:hAnsi="Times New Roman" w:cs="Times New Roman"/>
                <w:b/>
                <w:sz w:val="24"/>
                <w:szCs w:val="24"/>
              </w:rPr>
              <w:t>DESCRIPCIÓN GENERAL</w:t>
            </w:r>
            <w:r w:rsidR="00891030" w:rsidRPr="00891030">
              <w:rPr>
                <w:rFonts w:ascii="Times New Roman" w:eastAsia="Times New Roman" w:hAnsi="Times New Roman" w:cs="Times New Roman"/>
                <w:b/>
                <w:sz w:val="24"/>
                <w:szCs w:val="24"/>
              </w:rPr>
              <w:t>:</w:t>
            </w:r>
            <w:r w:rsidR="00891030">
              <w:rPr>
                <w:rFonts w:ascii="Times New Roman" w:eastAsia="Times New Roman" w:hAnsi="Times New Roman" w:cs="Times New Roman"/>
                <w:sz w:val="24"/>
                <w:szCs w:val="24"/>
              </w:rPr>
              <w:t xml:space="preserve"> Definir</w:t>
            </w:r>
            <w:r w:rsidRPr="0036231B">
              <w:rPr>
                <w:rFonts w:ascii="Times New Roman" w:eastAsia="Times New Roman" w:hAnsi="Times New Roman" w:cs="Times New Roman"/>
                <w:color w:val="000000" w:themeColor="text1"/>
                <w:sz w:val="24"/>
                <w:szCs w:val="24"/>
              </w:rPr>
              <w:t xml:space="preserve"> y ejecutar estrategias operativas para </w:t>
            </w:r>
            <w:r>
              <w:rPr>
                <w:rFonts w:ascii="Times New Roman" w:eastAsia="Times New Roman" w:hAnsi="Times New Roman" w:cs="Times New Roman"/>
                <w:color w:val="000000" w:themeColor="text1"/>
                <w:sz w:val="24"/>
                <w:szCs w:val="24"/>
              </w:rPr>
              <w:t xml:space="preserve">asesorar a </w:t>
            </w:r>
            <w:r w:rsidRPr="0036231B">
              <w:rPr>
                <w:rFonts w:ascii="Times New Roman" w:eastAsia="Times New Roman" w:hAnsi="Times New Roman" w:cs="Times New Roman"/>
                <w:color w:val="000000" w:themeColor="text1"/>
                <w:sz w:val="24"/>
                <w:szCs w:val="24"/>
              </w:rPr>
              <w:t xml:space="preserve">emprendedores </w:t>
            </w:r>
            <w:r>
              <w:rPr>
                <w:rFonts w:ascii="Times New Roman" w:eastAsia="Times New Roman" w:hAnsi="Times New Roman" w:cs="Times New Roman"/>
                <w:color w:val="000000" w:themeColor="text1"/>
                <w:sz w:val="24"/>
                <w:szCs w:val="24"/>
              </w:rPr>
              <w:t xml:space="preserve">y </w:t>
            </w:r>
            <w:proofErr w:type="spellStart"/>
            <w:r>
              <w:rPr>
                <w:rFonts w:ascii="Times New Roman" w:eastAsia="Times New Roman" w:hAnsi="Times New Roman" w:cs="Times New Roman"/>
                <w:color w:val="000000" w:themeColor="text1"/>
                <w:sz w:val="24"/>
                <w:szCs w:val="24"/>
              </w:rPr>
              <w:t>MiPYMEs</w:t>
            </w:r>
            <w:proofErr w:type="spellEnd"/>
            <w:r w:rsidR="005E7C4E">
              <w:rPr>
                <w:rFonts w:ascii="Times New Roman" w:eastAsia="Times New Roman" w:hAnsi="Times New Roman" w:cs="Times New Roman"/>
                <w:color w:val="000000" w:themeColor="text1"/>
                <w:sz w:val="24"/>
                <w:szCs w:val="24"/>
              </w:rPr>
              <w:t xml:space="preserve"> (micro, pequeñas y medianas empresas)</w:t>
            </w:r>
            <w:r>
              <w:rPr>
                <w:rFonts w:ascii="Times New Roman" w:eastAsia="Times New Roman" w:hAnsi="Times New Roman" w:cs="Times New Roman"/>
                <w:color w:val="000000" w:themeColor="text1"/>
                <w:sz w:val="24"/>
                <w:szCs w:val="24"/>
              </w:rPr>
              <w:t xml:space="preserve"> </w:t>
            </w:r>
            <w:r w:rsidRPr="0036231B">
              <w:rPr>
                <w:rFonts w:ascii="Times New Roman" w:eastAsia="Times New Roman" w:hAnsi="Times New Roman" w:cs="Times New Roman"/>
                <w:color w:val="000000" w:themeColor="text1"/>
                <w:sz w:val="24"/>
                <w:szCs w:val="24"/>
              </w:rPr>
              <w:t>en la elaboración de Proyecto</w:t>
            </w:r>
            <w:r>
              <w:rPr>
                <w:rFonts w:ascii="Times New Roman" w:eastAsia="Times New Roman" w:hAnsi="Times New Roman" w:cs="Times New Roman"/>
                <w:color w:val="000000" w:themeColor="text1"/>
                <w:sz w:val="24"/>
                <w:szCs w:val="24"/>
              </w:rPr>
              <w:t>s</w:t>
            </w:r>
            <w:r w:rsidRPr="0036231B">
              <w:rPr>
                <w:rFonts w:ascii="Times New Roman" w:eastAsia="Times New Roman" w:hAnsi="Times New Roman" w:cs="Times New Roman"/>
                <w:color w:val="000000" w:themeColor="text1"/>
                <w:sz w:val="24"/>
                <w:szCs w:val="24"/>
              </w:rPr>
              <w:t xml:space="preserve"> de Negocio</w:t>
            </w:r>
            <w:r>
              <w:rPr>
                <w:rFonts w:ascii="Times New Roman" w:eastAsia="Times New Roman" w:hAnsi="Times New Roman" w:cs="Times New Roman"/>
                <w:color w:val="000000" w:themeColor="text1"/>
                <w:sz w:val="24"/>
                <w:szCs w:val="24"/>
              </w:rPr>
              <w:t>s</w:t>
            </w:r>
            <w:r w:rsidRPr="0036231B">
              <w:rPr>
                <w:rFonts w:ascii="Times New Roman" w:eastAsia="Times New Roman" w:hAnsi="Times New Roman" w:cs="Times New Roman"/>
                <w:color w:val="000000" w:themeColor="text1"/>
                <w:sz w:val="24"/>
                <w:szCs w:val="24"/>
              </w:rPr>
              <w:t xml:space="preserve"> y en </w:t>
            </w:r>
            <w:r>
              <w:rPr>
                <w:rFonts w:ascii="Times New Roman" w:eastAsia="Times New Roman" w:hAnsi="Times New Roman" w:cs="Times New Roman"/>
                <w:color w:val="000000" w:themeColor="text1"/>
                <w:sz w:val="24"/>
                <w:szCs w:val="24"/>
              </w:rPr>
              <w:t>diferentes temas relacionad</w:t>
            </w:r>
            <w:r w:rsidR="001272D0">
              <w:rPr>
                <w:rFonts w:ascii="Times New Roman" w:eastAsia="Times New Roman" w:hAnsi="Times New Roman" w:cs="Times New Roman"/>
                <w:color w:val="000000" w:themeColor="text1"/>
                <w:sz w:val="24"/>
                <w:szCs w:val="24"/>
              </w:rPr>
              <w:t>os directamente con la empresa.</w:t>
            </w:r>
          </w:p>
        </w:tc>
      </w:tr>
      <w:tr w:rsidR="00080FAD" w14:paraId="2CB33CE1" w14:textId="77777777" w:rsidTr="001272D0">
        <w:trPr>
          <w:trHeight w:val="434"/>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00147AAF" w14:textId="77777777" w:rsidR="00080FAD" w:rsidRDefault="00080FAD" w:rsidP="007568AF">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080FAD" w14:paraId="750CB195" w14:textId="77777777" w:rsidTr="001272D0">
        <w:trPr>
          <w:trHeight w:val="274"/>
        </w:trPr>
        <w:tc>
          <w:tcPr>
            <w:tcW w:w="710" w:type="dxa"/>
            <w:tcBorders>
              <w:top w:val="single" w:sz="4" w:space="0" w:color="000000"/>
              <w:left w:val="single" w:sz="4" w:space="0" w:color="000000"/>
              <w:bottom w:val="single" w:sz="4" w:space="0" w:color="000000"/>
              <w:right w:val="single" w:sz="4" w:space="0" w:color="000000"/>
            </w:tcBorders>
            <w:vAlign w:val="center"/>
          </w:tcPr>
          <w:p w14:paraId="73334B25" w14:textId="77777777" w:rsidR="00080FAD" w:rsidRDefault="00080FAD" w:rsidP="007568A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11D6B5E4" w14:textId="64D9B85F" w:rsidR="00080FAD" w:rsidRDefault="00F85845" w:rsidP="007568A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rigir</w:t>
            </w:r>
            <w:r w:rsidR="00C65891">
              <w:rPr>
                <w:rFonts w:ascii="Times New Roman" w:eastAsia="Times New Roman" w:hAnsi="Times New Roman" w:cs="Times New Roman"/>
                <w:sz w:val="24"/>
                <w:szCs w:val="24"/>
              </w:rPr>
              <w:t xml:space="preserve"> y participa</w:t>
            </w:r>
            <w:r>
              <w:rPr>
                <w:rFonts w:ascii="Times New Roman" w:eastAsia="Times New Roman" w:hAnsi="Times New Roman" w:cs="Times New Roman"/>
                <w:sz w:val="24"/>
                <w:szCs w:val="24"/>
              </w:rPr>
              <w:t>r</w:t>
            </w:r>
            <w:r w:rsidR="00C65891">
              <w:rPr>
                <w:rFonts w:ascii="Times New Roman" w:eastAsia="Times New Roman" w:hAnsi="Times New Roman" w:cs="Times New Roman"/>
                <w:sz w:val="24"/>
                <w:szCs w:val="24"/>
              </w:rPr>
              <w:t xml:space="preserve"> en la </w:t>
            </w:r>
            <w:r w:rsidR="00080FAD" w:rsidRPr="00BD34A8">
              <w:rPr>
                <w:rFonts w:ascii="Times New Roman" w:eastAsia="Times New Roman" w:hAnsi="Times New Roman" w:cs="Times New Roman"/>
                <w:sz w:val="24"/>
                <w:szCs w:val="24"/>
              </w:rPr>
              <w:t xml:space="preserve">elaboración de Plan Anual de Trabajo </w:t>
            </w:r>
            <w:r w:rsidR="00080FAD">
              <w:rPr>
                <w:rFonts w:ascii="Times New Roman" w:eastAsia="Times New Roman" w:hAnsi="Times New Roman" w:cs="Times New Roman"/>
                <w:sz w:val="24"/>
                <w:szCs w:val="24"/>
              </w:rPr>
              <w:t xml:space="preserve">de la </w:t>
            </w:r>
            <w:r w:rsidR="006A032F">
              <w:rPr>
                <w:rFonts w:ascii="Times New Roman" w:eastAsia="Times New Roman" w:hAnsi="Times New Roman" w:cs="Times New Roman"/>
                <w:sz w:val="24"/>
                <w:szCs w:val="24"/>
              </w:rPr>
              <w:t xml:space="preserve">Dirección del </w:t>
            </w:r>
            <w:r w:rsidR="00080FAD">
              <w:rPr>
                <w:rFonts w:ascii="Times New Roman" w:eastAsia="Times New Roman" w:hAnsi="Times New Roman" w:cs="Times New Roman"/>
                <w:sz w:val="24"/>
                <w:szCs w:val="24"/>
              </w:rPr>
              <w:t>C</w:t>
            </w:r>
            <w:r w:rsidR="006A032F">
              <w:rPr>
                <w:rFonts w:ascii="Times New Roman" w:eastAsia="Times New Roman" w:hAnsi="Times New Roman" w:cs="Times New Roman"/>
                <w:sz w:val="24"/>
                <w:szCs w:val="24"/>
              </w:rPr>
              <w:t>entro de Negocios</w:t>
            </w:r>
            <w:r w:rsidR="00641DB5">
              <w:rPr>
                <w:rFonts w:ascii="Times New Roman" w:eastAsia="Times New Roman" w:hAnsi="Times New Roman" w:cs="Times New Roman"/>
                <w:sz w:val="24"/>
                <w:szCs w:val="24"/>
              </w:rPr>
              <w:t>.</w:t>
            </w:r>
          </w:p>
        </w:tc>
      </w:tr>
      <w:tr w:rsidR="00080FAD" w14:paraId="15ED7958" w14:textId="77777777" w:rsidTr="001272D0">
        <w:trPr>
          <w:trHeight w:val="274"/>
        </w:trPr>
        <w:tc>
          <w:tcPr>
            <w:tcW w:w="710" w:type="dxa"/>
            <w:tcBorders>
              <w:top w:val="single" w:sz="4" w:space="0" w:color="000000"/>
              <w:left w:val="single" w:sz="4" w:space="0" w:color="000000"/>
              <w:bottom w:val="single" w:sz="4" w:space="0" w:color="000000"/>
              <w:right w:val="single" w:sz="4" w:space="0" w:color="000000"/>
            </w:tcBorders>
            <w:vAlign w:val="center"/>
          </w:tcPr>
          <w:p w14:paraId="0305A575" w14:textId="77777777" w:rsidR="00080FAD" w:rsidRDefault="00080FAD" w:rsidP="007568A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0AA92497" w14:textId="0F8313AB" w:rsidR="00080FAD" w:rsidRPr="00BD34A8" w:rsidRDefault="00544ABB" w:rsidP="007568A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stiona</w:t>
            </w:r>
            <w:r w:rsidR="00F85845">
              <w:rPr>
                <w:rFonts w:ascii="Times New Roman" w:eastAsia="Times New Roman" w:hAnsi="Times New Roman" w:cs="Times New Roman"/>
                <w:sz w:val="24"/>
                <w:szCs w:val="24"/>
              </w:rPr>
              <w:t>r</w:t>
            </w:r>
            <w:r w:rsidR="00080FAD">
              <w:rPr>
                <w:rFonts w:ascii="Times New Roman" w:eastAsia="Times New Roman" w:hAnsi="Times New Roman" w:cs="Times New Roman"/>
                <w:sz w:val="24"/>
                <w:szCs w:val="24"/>
              </w:rPr>
              <w:t xml:space="preserve"> programas y proyectos afines a los objetivos de la </w:t>
            </w:r>
            <w:r w:rsidR="00115965">
              <w:rPr>
                <w:rFonts w:ascii="Times New Roman" w:eastAsia="Times New Roman" w:hAnsi="Times New Roman" w:cs="Times New Roman"/>
                <w:sz w:val="24"/>
                <w:szCs w:val="24"/>
              </w:rPr>
              <w:t>Dirección del Centro de Negocios</w:t>
            </w:r>
            <w:r w:rsidR="00641DB5">
              <w:rPr>
                <w:rFonts w:ascii="Times New Roman" w:eastAsia="Times New Roman" w:hAnsi="Times New Roman" w:cs="Times New Roman"/>
                <w:sz w:val="24"/>
                <w:szCs w:val="24"/>
              </w:rPr>
              <w:t>.</w:t>
            </w:r>
          </w:p>
        </w:tc>
      </w:tr>
      <w:tr w:rsidR="00080FAD" w14:paraId="54B5566E" w14:textId="77777777" w:rsidTr="001272D0">
        <w:trPr>
          <w:trHeight w:val="274"/>
        </w:trPr>
        <w:tc>
          <w:tcPr>
            <w:tcW w:w="710" w:type="dxa"/>
            <w:tcBorders>
              <w:top w:val="single" w:sz="4" w:space="0" w:color="000000"/>
              <w:left w:val="single" w:sz="4" w:space="0" w:color="000000"/>
              <w:bottom w:val="single" w:sz="4" w:space="0" w:color="000000"/>
              <w:right w:val="single" w:sz="4" w:space="0" w:color="000000"/>
            </w:tcBorders>
            <w:vAlign w:val="center"/>
          </w:tcPr>
          <w:p w14:paraId="5254F030" w14:textId="77777777" w:rsidR="00080FAD" w:rsidRDefault="00080FAD" w:rsidP="007568A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1F8F3A1E" w14:textId="66EB076F" w:rsidR="00080FAD" w:rsidRDefault="00544ABB" w:rsidP="007568A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stiona</w:t>
            </w:r>
            <w:r w:rsidR="00F85845">
              <w:rPr>
                <w:rFonts w:ascii="Times New Roman" w:eastAsia="Times New Roman" w:hAnsi="Times New Roman" w:cs="Times New Roman"/>
                <w:sz w:val="24"/>
                <w:szCs w:val="24"/>
              </w:rPr>
              <w:t>r</w:t>
            </w:r>
            <w:r>
              <w:rPr>
                <w:rFonts w:ascii="Times New Roman" w:eastAsia="Times New Roman" w:hAnsi="Times New Roman" w:cs="Times New Roman"/>
                <w:sz w:val="24"/>
                <w:szCs w:val="24"/>
              </w:rPr>
              <w:t xml:space="preserve"> </w:t>
            </w:r>
            <w:r w:rsidR="00080FAD">
              <w:rPr>
                <w:rFonts w:ascii="Times New Roman" w:eastAsia="Times New Roman" w:hAnsi="Times New Roman" w:cs="Times New Roman"/>
                <w:sz w:val="24"/>
                <w:szCs w:val="24"/>
              </w:rPr>
              <w:t xml:space="preserve"> apoyos, y firmas de convenios ante autoridades universitarias </w:t>
            </w:r>
          </w:p>
        </w:tc>
      </w:tr>
      <w:tr w:rsidR="00080FAD" w14:paraId="111A1258" w14:textId="77777777" w:rsidTr="001272D0">
        <w:trPr>
          <w:trHeight w:val="274"/>
        </w:trPr>
        <w:tc>
          <w:tcPr>
            <w:tcW w:w="710" w:type="dxa"/>
            <w:tcBorders>
              <w:top w:val="single" w:sz="4" w:space="0" w:color="000000"/>
              <w:left w:val="single" w:sz="4" w:space="0" w:color="000000"/>
              <w:bottom w:val="single" w:sz="4" w:space="0" w:color="000000"/>
              <w:right w:val="single" w:sz="4" w:space="0" w:color="000000"/>
            </w:tcBorders>
            <w:vAlign w:val="center"/>
          </w:tcPr>
          <w:p w14:paraId="4BC1A961" w14:textId="77777777" w:rsidR="00080FAD" w:rsidRDefault="00080FAD" w:rsidP="007568A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5F8BCBE6" w14:textId="329643F7" w:rsidR="00080FAD" w:rsidRDefault="00F85845" w:rsidP="007568A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themeColor="text1"/>
                <w:sz w:val="24"/>
                <w:szCs w:val="24"/>
              </w:rPr>
              <w:t>Mantener</w:t>
            </w:r>
            <w:r w:rsidR="00080FAD" w:rsidRPr="0036231B">
              <w:rPr>
                <w:rFonts w:ascii="Times New Roman" w:eastAsia="Times New Roman" w:hAnsi="Times New Roman" w:cs="Times New Roman"/>
                <w:color w:val="000000" w:themeColor="text1"/>
                <w:sz w:val="24"/>
                <w:szCs w:val="24"/>
              </w:rPr>
              <w:t xml:space="preserve"> contacto</w:t>
            </w:r>
            <w:r w:rsidR="00080FAD">
              <w:rPr>
                <w:rFonts w:ascii="Times New Roman" w:eastAsia="Times New Roman" w:hAnsi="Times New Roman" w:cs="Times New Roman"/>
                <w:color w:val="000000" w:themeColor="text1"/>
                <w:sz w:val="24"/>
                <w:szCs w:val="24"/>
              </w:rPr>
              <w:t xml:space="preserve"> y vinculación </w:t>
            </w:r>
            <w:r w:rsidR="00080FAD" w:rsidRPr="0036231B">
              <w:rPr>
                <w:rFonts w:ascii="Times New Roman" w:eastAsia="Times New Roman" w:hAnsi="Times New Roman" w:cs="Times New Roman"/>
                <w:color w:val="000000" w:themeColor="text1"/>
                <w:sz w:val="24"/>
                <w:szCs w:val="24"/>
              </w:rPr>
              <w:t>con las Instancias de Gobierno para conocer lo</w:t>
            </w:r>
            <w:r w:rsidR="00080FAD">
              <w:rPr>
                <w:rFonts w:ascii="Times New Roman" w:eastAsia="Times New Roman" w:hAnsi="Times New Roman" w:cs="Times New Roman"/>
                <w:color w:val="000000" w:themeColor="text1"/>
                <w:sz w:val="24"/>
                <w:szCs w:val="24"/>
              </w:rPr>
              <w:t xml:space="preserve">s proyectos de interés para </w:t>
            </w:r>
            <w:r w:rsidR="00080FAD" w:rsidRPr="0036231B">
              <w:rPr>
                <w:rFonts w:ascii="Times New Roman" w:eastAsia="Times New Roman" w:hAnsi="Times New Roman" w:cs="Times New Roman"/>
                <w:color w:val="000000" w:themeColor="text1"/>
                <w:sz w:val="24"/>
                <w:szCs w:val="24"/>
              </w:rPr>
              <w:t>emprendedores</w:t>
            </w:r>
            <w:r w:rsidR="00080FAD">
              <w:rPr>
                <w:rFonts w:ascii="Times New Roman" w:eastAsia="Times New Roman" w:hAnsi="Times New Roman" w:cs="Times New Roman"/>
                <w:color w:val="000000" w:themeColor="text1"/>
                <w:sz w:val="24"/>
                <w:szCs w:val="24"/>
              </w:rPr>
              <w:t xml:space="preserve"> y/o </w:t>
            </w:r>
            <w:proofErr w:type="spellStart"/>
            <w:r w:rsidR="00080FAD">
              <w:rPr>
                <w:rFonts w:ascii="Times New Roman" w:eastAsia="Times New Roman" w:hAnsi="Times New Roman" w:cs="Times New Roman"/>
                <w:color w:val="000000" w:themeColor="text1"/>
                <w:sz w:val="24"/>
                <w:szCs w:val="24"/>
              </w:rPr>
              <w:t>MiPYMEs</w:t>
            </w:r>
            <w:proofErr w:type="spellEnd"/>
            <w:r w:rsidR="00641DB5">
              <w:rPr>
                <w:rFonts w:ascii="Times New Roman" w:eastAsia="Times New Roman" w:hAnsi="Times New Roman" w:cs="Times New Roman"/>
                <w:color w:val="000000" w:themeColor="text1"/>
                <w:sz w:val="24"/>
                <w:szCs w:val="24"/>
              </w:rPr>
              <w:t>.</w:t>
            </w:r>
          </w:p>
        </w:tc>
      </w:tr>
      <w:tr w:rsidR="00080FAD" w14:paraId="1D7D9AD9" w14:textId="77777777" w:rsidTr="001272D0">
        <w:trPr>
          <w:trHeight w:val="274"/>
        </w:trPr>
        <w:tc>
          <w:tcPr>
            <w:tcW w:w="710" w:type="dxa"/>
            <w:tcBorders>
              <w:top w:val="single" w:sz="4" w:space="0" w:color="000000"/>
              <w:left w:val="single" w:sz="4" w:space="0" w:color="000000"/>
              <w:bottom w:val="single" w:sz="4" w:space="0" w:color="000000"/>
              <w:right w:val="single" w:sz="4" w:space="0" w:color="000000"/>
            </w:tcBorders>
            <w:vAlign w:val="center"/>
          </w:tcPr>
          <w:p w14:paraId="303E8101" w14:textId="77777777" w:rsidR="00080FAD" w:rsidRDefault="00080FAD" w:rsidP="007568A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68E7BE54" w14:textId="0C6BB45D" w:rsidR="00080FAD" w:rsidRDefault="00F85845" w:rsidP="007568A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ir</w:t>
            </w:r>
            <w:r w:rsidR="00080FAD">
              <w:rPr>
                <w:rFonts w:ascii="Times New Roman" w:eastAsia="Times New Roman" w:hAnsi="Times New Roman" w:cs="Times New Roman"/>
                <w:sz w:val="24"/>
                <w:szCs w:val="24"/>
              </w:rPr>
              <w:t xml:space="preserve"> y atender a emprendedores y empresarios, para atender las necesidades propias de los negocios y de proyectos.</w:t>
            </w:r>
          </w:p>
        </w:tc>
      </w:tr>
      <w:tr w:rsidR="00080FAD" w14:paraId="05453621" w14:textId="77777777" w:rsidTr="001272D0">
        <w:trPr>
          <w:trHeight w:val="271"/>
        </w:trPr>
        <w:tc>
          <w:tcPr>
            <w:tcW w:w="710" w:type="dxa"/>
            <w:tcBorders>
              <w:top w:val="single" w:sz="4" w:space="0" w:color="000000"/>
              <w:left w:val="single" w:sz="4" w:space="0" w:color="000000"/>
              <w:bottom w:val="single" w:sz="4" w:space="0" w:color="000000"/>
              <w:right w:val="single" w:sz="4" w:space="0" w:color="000000"/>
            </w:tcBorders>
            <w:vAlign w:val="center"/>
          </w:tcPr>
          <w:p w14:paraId="76AA33BF" w14:textId="77777777" w:rsidR="00080FAD" w:rsidRDefault="00080FAD" w:rsidP="007568A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7A901A13" w14:textId="49BA2116" w:rsidR="00080FAD" w:rsidRPr="0036231B" w:rsidRDefault="00080FAD" w:rsidP="007568AF">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imes New Roman" w:hAnsi="Times New Roman" w:cs="Times New Roman"/>
                <w:color w:val="000000" w:themeColor="text1"/>
                <w:sz w:val="24"/>
                <w:szCs w:val="24"/>
              </w:rPr>
              <w:t xml:space="preserve">Brindar asesorías y </w:t>
            </w:r>
            <w:r>
              <w:rPr>
                <w:rFonts w:ascii="Times New Roman" w:eastAsia="Times New Roman" w:hAnsi="Times New Roman" w:cs="Times New Roman"/>
                <w:color w:val="000000" w:themeColor="text1"/>
                <w:sz w:val="24"/>
                <w:szCs w:val="24"/>
              </w:rPr>
              <w:t xml:space="preserve">estudios especializados a emprendedores y </w:t>
            </w:r>
            <w:proofErr w:type="spellStart"/>
            <w:r>
              <w:rPr>
                <w:rFonts w:ascii="Times New Roman" w:eastAsia="Times New Roman" w:hAnsi="Times New Roman" w:cs="Times New Roman"/>
                <w:color w:val="000000" w:themeColor="text1"/>
                <w:sz w:val="24"/>
                <w:szCs w:val="24"/>
              </w:rPr>
              <w:t>MiPYMEs</w:t>
            </w:r>
            <w:proofErr w:type="spellEnd"/>
            <w:r w:rsidR="00641DB5">
              <w:rPr>
                <w:rFonts w:ascii="Times New Roman" w:eastAsia="Times New Roman" w:hAnsi="Times New Roman" w:cs="Times New Roman"/>
                <w:color w:val="000000" w:themeColor="text1"/>
                <w:sz w:val="24"/>
                <w:szCs w:val="24"/>
              </w:rPr>
              <w:t>.</w:t>
            </w:r>
          </w:p>
        </w:tc>
      </w:tr>
      <w:tr w:rsidR="00080FAD" w14:paraId="11447C3F" w14:textId="77777777" w:rsidTr="001272D0">
        <w:trPr>
          <w:trHeight w:val="271"/>
        </w:trPr>
        <w:tc>
          <w:tcPr>
            <w:tcW w:w="710" w:type="dxa"/>
            <w:tcBorders>
              <w:top w:val="single" w:sz="4" w:space="0" w:color="000000"/>
              <w:left w:val="single" w:sz="4" w:space="0" w:color="000000"/>
              <w:bottom w:val="single" w:sz="4" w:space="0" w:color="000000"/>
              <w:right w:val="single" w:sz="4" w:space="0" w:color="000000"/>
            </w:tcBorders>
            <w:vAlign w:val="center"/>
          </w:tcPr>
          <w:p w14:paraId="4B3A40C4" w14:textId="77777777" w:rsidR="00080FAD" w:rsidRDefault="00080FAD" w:rsidP="007568A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14D38290" w14:textId="04943857" w:rsidR="00080FAD" w:rsidRPr="0036231B" w:rsidRDefault="00080FAD" w:rsidP="007568AF">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ahoma" w:hAnsi="Times New Roman" w:cs="Times New Roman"/>
                <w:color w:val="000000" w:themeColor="text1"/>
                <w:sz w:val="24"/>
                <w:szCs w:val="24"/>
              </w:rPr>
              <w:t>Brindar información respecto a convocatorias vigentes existentes</w:t>
            </w:r>
            <w:r w:rsidR="00641DB5">
              <w:rPr>
                <w:rFonts w:ascii="Times New Roman" w:eastAsia="Tahoma" w:hAnsi="Times New Roman" w:cs="Times New Roman"/>
                <w:color w:val="000000" w:themeColor="text1"/>
                <w:sz w:val="24"/>
                <w:szCs w:val="24"/>
              </w:rPr>
              <w:t>.</w:t>
            </w:r>
          </w:p>
        </w:tc>
      </w:tr>
      <w:tr w:rsidR="00080FAD" w14:paraId="2F58658B" w14:textId="77777777" w:rsidTr="001272D0">
        <w:trPr>
          <w:trHeight w:val="271"/>
        </w:trPr>
        <w:tc>
          <w:tcPr>
            <w:tcW w:w="710" w:type="dxa"/>
            <w:tcBorders>
              <w:top w:val="single" w:sz="4" w:space="0" w:color="000000"/>
              <w:left w:val="single" w:sz="4" w:space="0" w:color="000000"/>
              <w:bottom w:val="single" w:sz="4" w:space="0" w:color="000000"/>
              <w:right w:val="single" w:sz="4" w:space="0" w:color="000000"/>
            </w:tcBorders>
            <w:vAlign w:val="center"/>
          </w:tcPr>
          <w:p w14:paraId="0B5F3DA1" w14:textId="77777777" w:rsidR="00080FAD" w:rsidRDefault="00080FAD" w:rsidP="007568A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5FCBFA91" w14:textId="454211EF" w:rsidR="00080FAD" w:rsidRPr="0036231B" w:rsidRDefault="00080FAD" w:rsidP="007568AF">
            <w:pPr>
              <w:spacing w:after="0" w:line="240" w:lineRule="auto"/>
              <w:jc w:val="both"/>
              <w:rPr>
                <w:rFonts w:ascii="Times New Roman" w:eastAsia="Tahoma" w:hAnsi="Times New Roman" w:cs="Times New Roman"/>
                <w:color w:val="000000" w:themeColor="text1"/>
                <w:sz w:val="24"/>
                <w:szCs w:val="24"/>
              </w:rPr>
            </w:pPr>
            <w:r>
              <w:rPr>
                <w:rFonts w:ascii="Times New Roman" w:eastAsia="Tahoma" w:hAnsi="Times New Roman" w:cs="Times New Roman"/>
                <w:color w:val="000000" w:themeColor="text1"/>
                <w:sz w:val="24"/>
                <w:szCs w:val="24"/>
              </w:rPr>
              <w:t xml:space="preserve">Revisar, vigilar y autorizar los subprocesos que llevan a cabo las diferentes coordinaciones de la </w:t>
            </w:r>
            <w:r w:rsidR="006A032F">
              <w:rPr>
                <w:rFonts w:ascii="Times New Roman" w:eastAsia="Times New Roman" w:hAnsi="Times New Roman" w:cs="Times New Roman"/>
                <w:sz w:val="24"/>
                <w:szCs w:val="24"/>
              </w:rPr>
              <w:t>Dirección del Centro de Negocios</w:t>
            </w:r>
            <w:r w:rsidR="00641DB5">
              <w:rPr>
                <w:rFonts w:ascii="Times New Roman" w:eastAsia="Times New Roman" w:hAnsi="Times New Roman" w:cs="Times New Roman"/>
                <w:sz w:val="24"/>
                <w:szCs w:val="24"/>
              </w:rPr>
              <w:t>.</w:t>
            </w:r>
          </w:p>
        </w:tc>
      </w:tr>
      <w:tr w:rsidR="00F264CF" w14:paraId="51FDB745" w14:textId="77777777" w:rsidTr="007C4A33">
        <w:trPr>
          <w:trHeight w:val="271"/>
        </w:trPr>
        <w:tc>
          <w:tcPr>
            <w:tcW w:w="710" w:type="dxa"/>
            <w:tcBorders>
              <w:top w:val="single" w:sz="4" w:space="0" w:color="000000"/>
              <w:left w:val="single" w:sz="4" w:space="0" w:color="000000"/>
              <w:bottom w:val="single" w:sz="4" w:space="0" w:color="000000"/>
              <w:right w:val="single" w:sz="4" w:space="0" w:color="000000"/>
            </w:tcBorders>
            <w:vAlign w:val="center"/>
          </w:tcPr>
          <w:p w14:paraId="7EB06955" w14:textId="0D6CB307" w:rsidR="00F264CF" w:rsidRDefault="00F264CF" w:rsidP="007568A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50C5DEB5" w14:textId="1D12DF42" w:rsidR="00F264CF" w:rsidRDefault="00F264CF" w:rsidP="007568AF">
            <w:pPr>
              <w:spacing w:after="0" w:line="240" w:lineRule="auto"/>
              <w:jc w:val="both"/>
              <w:rPr>
                <w:rFonts w:ascii="Times New Roman" w:eastAsia="Tahoma" w:hAnsi="Times New Roman" w:cs="Times New Roman"/>
                <w:color w:val="000000" w:themeColor="text1"/>
                <w:sz w:val="24"/>
                <w:szCs w:val="24"/>
              </w:rPr>
            </w:pPr>
            <w:r>
              <w:rPr>
                <w:rFonts w:ascii="Times New Roman" w:eastAsia="Tahoma" w:hAnsi="Times New Roman" w:cs="Times New Roman"/>
                <w:color w:val="000000" w:themeColor="text1"/>
                <w:sz w:val="24"/>
                <w:szCs w:val="24"/>
              </w:rPr>
              <w:t>Desempeñar todas las actividades inherentes al puesto, cargo, departamento y/o área conforme a la normativa vigente y aplicable en la materia y todas aquellas que le asigne su jefe inmediato.</w:t>
            </w:r>
          </w:p>
        </w:tc>
      </w:tr>
      <w:tr w:rsidR="007C4A33" w14:paraId="7DCDCFB6" w14:textId="77777777" w:rsidTr="007C4A33">
        <w:trPr>
          <w:trHeight w:val="271"/>
        </w:trPr>
        <w:tc>
          <w:tcPr>
            <w:tcW w:w="710" w:type="dxa"/>
            <w:tcBorders>
              <w:top w:val="single" w:sz="4" w:space="0" w:color="000000"/>
              <w:bottom w:val="single" w:sz="4" w:space="0" w:color="000000"/>
            </w:tcBorders>
            <w:vAlign w:val="center"/>
          </w:tcPr>
          <w:p w14:paraId="4428448D" w14:textId="77777777" w:rsidR="007C4A33" w:rsidRDefault="007C4A33" w:rsidP="007568AF">
            <w:pPr>
              <w:spacing w:after="0" w:line="240" w:lineRule="auto"/>
              <w:jc w:val="center"/>
              <w:rPr>
                <w:rFonts w:ascii="Times New Roman" w:eastAsia="Times New Roman" w:hAnsi="Times New Roman" w:cs="Times New Roman"/>
                <w:sz w:val="24"/>
                <w:szCs w:val="24"/>
              </w:rPr>
            </w:pPr>
          </w:p>
        </w:tc>
        <w:tc>
          <w:tcPr>
            <w:tcW w:w="9182" w:type="dxa"/>
            <w:gridSpan w:val="5"/>
            <w:tcBorders>
              <w:top w:val="single" w:sz="4" w:space="0" w:color="000000"/>
              <w:bottom w:val="single" w:sz="4" w:space="0" w:color="000000"/>
            </w:tcBorders>
            <w:vAlign w:val="center"/>
          </w:tcPr>
          <w:p w14:paraId="57DABE92" w14:textId="77777777" w:rsidR="007C4A33" w:rsidRDefault="007C4A33" w:rsidP="007568AF">
            <w:pPr>
              <w:spacing w:after="0" w:line="240" w:lineRule="auto"/>
              <w:jc w:val="both"/>
              <w:rPr>
                <w:rFonts w:ascii="Times New Roman" w:eastAsia="Tahoma" w:hAnsi="Times New Roman" w:cs="Times New Roman"/>
                <w:color w:val="000000" w:themeColor="text1"/>
                <w:sz w:val="24"/>
                <w:szCs w:val="24"/>
              </w:rPr>
            </w:pPr>
          </w:p>
        </w:tc>
      </w:tr>
      <w:tr w:rsidR="00080FAD" w14:paraId="3CD51DF0" w14:textId="77777777" w:rsidTr="001272D0">
        <w:trPr>
          <w:trHeight w:val="449"/>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6D3C494E" w14:textId="77777777" w:rsidR="00080FAD" w:rsidRDefault="00080FAD" w:rsidP="007568AF">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080FAD" w14:paraId="75142CAA" w14:textId="77777777" w:rsidTr="001272D0">
        <w:trPr>
          <w:trHeight w:val="298"/>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56EA498B" w14:textId="54934CCD" w:rsidR="00080FAD" w:rsidRDefault="00080FAD" w:rsidP="00544ABB">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w:t>
            </w:r>
            <w:r w:rsidRPr="00081B31">
              <w:rPr>
                <w:rFonts w:ascii="Times New Roman" w:eastAsia="Times New Roman" w:hAnsi="Times New Roman" w:cs="Times New Roman"/>
                <w:sz w:val="24"/>
                <w:szCs w:val="24"/>
              </w:rPr>
              <w:t>Licenciatura en áreas económ</w:t>
            </w:r>
            <w:r>
              <w:rPr>
                <w:rFonts w:ascii="Times New Roman" w:eastAsia="Times New Roman" w:hAnsi="Times New Roman" w:cs="Times New Roman"/>
                <w:sz w:val="24"/>
                <w:szCs w:val="24"/>
              </w:rPr>
              <w:t>ico administrativas  y sociales</w:t>
            </w:r>
            <w:r w:rsidRPr="00081B31">
              <w:rPr>
                <w:rFonts w:ascii="Times New Roman" w:eastAsia="Times New Roman" w:hAnsi="Times New Roman" w:cs="Times New Roman"/>
                <w:sz w:val="24"/>
                <w:szCs w:val="24"/>
              </w:rPr>
              <w:t>, preferentemente con posgrado en las mismas áreas</w:t>
            </w:r>
            <w:r w:rsidR="00641DB5">
              <w:rPr>
                <w:rFonts w:ascii="Times New Roman" w:eastAsia="Times New Roman" w:hAnsi="Times New Roman" w:cs="Times New Roman"/>
                <w:sz w:val="24"/>
                <w:szCs w:val="24"/>
              </w:rPr>
              <w:t>.</w:t>
            </w:r>
          </w:p>
        </w:tc>
      </w:tr>
      <w:tr w:rsidR="00080FAD" w14:paraId="51468934" w14:textId="77777777" w:rsidTr="001272D0">
        <w:trPr>
          <w:trHeight w:val="298"/>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2202676D" w14:textId="0C653BF5" w:rsidR="00080FAD" w:rsidRDefault="00080FAD" w:rsidP="00544ABB">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w:t>
            </w:r>
            <w:r w:rsidRPr="00081B31">
              <w:rPr>
                <w:rFonts w:ascii="Times New Roman" w:eastAsia="Times New Roman" w:hAnsi="Times New Roman" w:cs="Times New Roman"/>
                <w:sz w:val="24"/>
                <w:szCs w:val="24"/>
              </w:rPr>
              <w:t xml:space="preserve">Empresarial, </w:t>
            </w:r>
            <w:r>
              <w:rPr>
                <w:rFonts w:ascii="Times New Roman" w:eastAsia="Times New Roman" w:hAnsi="Times New Roman" w:cs="Times New Roman"/>
                <w:sz w:val="24"/>
                <w:szCs w:val="24"/>
              </w:rPr>
              <w:t>en planes y modelos d</w:t>
            </w:r>
            <w:r w:rsidR="008B67C8">
              <w:rPr>
                <w:rFonts w:ascii="Times New Roman" w:eastAsia="Times New Roman" w:hAnsi="Times New Roman" w:cs="Times New Roman"/>
                <w:sz w:val="24"/>
                <w:szCs w:val="24"/>
              </w:rPr>
              <w:t>e negocio y análisis de mercado</w:t>
            </w:r>
            <w:r w:rsidR="00641DB5">
              <w:rPr>
                <w:rFonts w:ascii="Times New Roman" w:eastAsia="Times New Roman" w:hAnsi="Times New Roman" w:cs="Times New Roman"/>
                <w:sz w:val="24"/>
                <w:szCs w:val="24"/>
              </w:rPr>
              <w:t>.</w:t>
            </w:r>
          </w:p>
        </w:tc>
      </w:tr>
      <w:tr w:rsidR="00080FAD" w14:paraId="1C955BF6" w14:textId="77777777" w:rsidTr="001272D0">
        <w:trPr>
          <w:trHeight w:val="497"/>
        </w:trPr>
        <w:tc>
          <w:tcPr>
            <w:tcW w:w="989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1A0A6A1B" w14:textId="77777777" w:rsidR="00080FAD" w:rsidRDefault="00080FAD" w:rsidP="007568AF">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080FAD" w14:paraId="51631236" w14:textId="77777777" w:rsidTr="001272D0">
        <w:trPr>
          <w:trHeight w:val="236"/>
        </w:trPr>
        <w:tc>
          <w:tcPr>
            <w:tcW w:w="710" w:type="dxa"/>
            <w:tcBorders>
              <w:top w:val="single" w:sz="4" w:space="0" w:color="000000"/>
              <w:left w:val="single" w:sz="4" w:space="0" w:color="000000"/>
              <w:bottom w:val="single" w:sz="4" w:space="0" w:color="000000"/>
              <w:right w:val="single" w:sz="4" w:space="0" w:color="000000"/>
            </w:tcBorders>
            <w:vAlign w:val="center"/>
          </w:tcPr>
          <w:p w14:paraId="28F5B127" w14:textId="77777777" w:rsidR="00080FAD" w:rsidRDefault="00080FAD"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7499F543" w14:textId="77777777" w:rsidR="00080FAD" w:rsidRPr="00081B31" w:rsidRDefault="00080FAD" w:rsidP="007568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iderazgo</w:t>
            </w:r>
          </w:p>
        </w:tc>
      </w:tr>
      <w:tr w:rsidR="00080FAD" w14:paraId="7B39EF5C" w14:textId="77777777" w:rsidTr="001272D0">
        <w:trPr>
          <w:trHeight w:val="181"/>
        </w:trPr>
        <w:tc>
          <w:tcPr>
            <w:tcW w:w="710" w:type="dxa"/>
            <w:tcBorders>
              <w:top w:val="single" w:sz="4" w:space="0" w:color="000000"/>
              <w:left w:val="single" w:sz="4" w:space="0" w:color="000000"/>
              <w:bottom w:val="single" w:sz="4" w:space="0" w:color="000000"/>
              <w:right w:val="single" w:sz="4" w:space="0" w:color="000000"/>
            </w:tcBorders>
            <w:vAlign w:val="center"/>
          </w:tcPr>
          <w:p w14:paraId="60BE79A8" w14:textId="77777777" w:rsidR="00080FAD" w:rsidRDefault="00080FAD"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064E0C49" w14:textId="77777777" w:rsidR="00080FAD" w:rsidRPr="00081B31" w:rsidRDefault="00080FAD" w:rsidP="007568AF">
            <w:pPr>
              <w:spacing w:after="0" w:line="240" w:lineRule="auto"/>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Toma de decisiones</w:t>
            </w:r>
          </w:p>
        </w:tc>
      </w:tr>
      <w:tr w:rsidR="00080FAD" w14:paraId="254DE6A5" w14:textId="77777777" w:rsidTr="001272D0">
        <w:trPr>
          <w:trHeight w:val="236"/>
        </w:trPr>
        <w:tc>
          <w:tcPr>
            <w:tcW w:w="710" w:type="dxa"/>
            <w:tcBorders>
              <w:top w:val="single" w:sz="4" w:space="0" w:color="000000"/>
              <w:left w:val="single" w:sz="4" w:space="0" w:color="000000"/>
              <w:bottom w:val="single" w:sz="4" w:space="0" w:color="000000"/>
              <w:right w:val="single" w:sz="4" w:space="0" w:color="000000"/>
            </w:tcBorders>
            <w:vAlign w:val="center"/>
          </w:tcPr>
          <w:p w14:paraId="78A08804" w14:textId="77777777" w:rsidR="00080FAD" w:rsidRDefault="00080FAD"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3</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418EFB5D" w14:textId="77777777" w:rsidR="00080FAD" w:rsidRPr="00081B31" w:rsidRDefault="00080FAD" w:rsidP="007568AF">
            <w:pPr>
              <w:spacing w:after="0" w:line="240" w:lineRule="auto"/>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Organización</w:t>
            </w:r>
          </w:p>
        </w:tc>
      </w:tr>
      <w:tr w:rsidR="00080FAD" w14:paraId="4F44E610" w14:textId="77777777" w:rsidTr="001272D0">
        <w:trPr>
          <w:trHeight w:val="236"/>
        </w:trPr>
        <w:tc>
          <w:tcPr>
            <w:tcW w:w="710" w:type="dxa"/>
            <w:tcBorders>
              <w:top w:val="single" w:sz="4" w:space="0" w:color="000000"/>
              <w:left w:val="single" w:sz="4" w:space="0" w:color="000000"/>
              <w:bottom w:val="single" w:sz="4" w:space="0" w:color="000000"/>
              <w:right w:val="single" w:sz="4" w:space="0" w:color="000000"/>
            </w:tcBorders>
            <w:vAlign w:val="center"/>
          </w:tcPr>
          <w:p w14:paraId="389602D6" w14:textId="77777777" w:rsidR="00080FAD" w:rsidRDefault="00080FAD"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6DF79CBD" w14:textId="77777777" w:rsidR="00080FAD" w:rsidRPr="00081B31" w:rsidRDefault="00080FAD" w:rsidP="007568AF">
            <w:pPr>
              <w:spacing w:after="0" w:line="240" w:lineRule="auto"/>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Comunicación oral y escrita</w:t>
            </w:r>
          </w:p>
        </w:tc>
      </w:tr>
      <w:tr w:rsidR="00080FAD" w14:paraId="721E2ACC" w14:textId="77777777" w:rsidTr="001272D0">
        <w:trPr>
          <w:trHeight w:val="236"/>
        </w:trPr>
        <w:tc>
          <w:tcPr>
            <w:tcW w:w="710" w:type="dxa"/>
            <w:tcBorders>
              <w:top w:val="single" w:sz="4" w:space="0" w:color="000000"/>
              <w:left w:val="single" w:sz="4" w:space="0" w:color="000000"/>
              <w:bottom w:val="single" w:sz="4" w:space="0" w:color="000000"/>
              <w:right w:val="single" w:sz="4" w:space="0" w:color="000000"/>
            </w:tcBorders>
            <w:vAlign w:val="center"/>
          </w:tcPr>
          <w:p w14:paraId="213AC0C4" w14:textId="77777777" w:rsidR="00080FAD" w:rsidRDefault="00080FAD"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6601E795" w14:textId="77777777" w:rsidR="00080FAD" w:rsidRPr="00081B31" w:rsidRDefault="00080FAD" w:rsidP="007568AF">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nálisis y solución</w:t>
            </w:r>
            <w:r w:rsidRPr="00081B31">
              <w:rPr>
                <w:rFonts w:ascii="Times New Roman" w:eastAsia="Times New Roman" w:hAnsi="Times New Roman" w:cs="Times New Roman"/>
                <w:sz w:val="24"/>
                <w:szCs w:val="24"/>
              </w:rPr>
              <w:t xml:space="preserve"> de problemas</w:t>
            </w:r>
          </w:p>
        </w:tc>
      </w:tr>
      <w:tr w:rsidR="00080FAD" w14:paraId="59A008B3" w14:textId="77777777" w:rsidTr="001272D0">
        <w:trPr>
          <w:trHeight w:val="236"/>
        </w:trPr>
        <w:tc>
          <w:tcPr>
            <w:tcW w:w="710" w:type="dxa"/>
            <w:tcBorders>
              <w:top w:val="single" w:sz="4" w:space="0" w:color="000000"/>
              <w:left w:val="single" w:sz="4" w:space="0" w:color="000000"/>
              <w:bottom w:val="single" w:sz="4" w:space="0" w:color="000000"/>
              <w:right w:val="single" w:sz="4" w:space="0" w:color="000000"/>
            </w:tcBorders>
            <w:vAlign w:val="center"/>
          </w:tcPr>
          <w:p w14:paraId="0A5CD4FD" w14:textId="77777777" w:rsidR="00080FAD" w:rsidRDefault="00080FAD"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2663B193" w14:textId="77777777" w:rsidR="00080FAD" w:rsidRPr="00081B31" w:rsidRDefault="00080FAD" w:rsidP="007568AF">
            <w:pPr>
              <w:spacing w:after="0" w:line="240" w:lineRule="auto"/>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Facilidad para las relaciones interpersonales</w:t>
            </w:r>
          </w:p>
        </w:tc>
      </w:tr>
      <w:tr w:rsidR="00080FAD" w14:paraId="018979F4" w14:textId="77777777" w:rsidTr="001272D0">
        <w:trPr>
          <w:trHeight w:val="162"/>
        </w:trPr>
        <w:tc>
          <w:tcPr>
            <w:tcW w:w="9892" w:type="dxa"/>
            <w:gridSpan w:val="6"/>
            <w:tcBorders>
              <w:top w:val="single" w:sz="4" w:space="0" w:color="000000"/>
              <w:left w:val="nil"/>
              <w:bottom w:val="single" w:sz="4" w:space="0" w:color="000000"/>
              <w:right w:val="nil"/>
            </w:tcBorders>
            <w:vAlign w:val="center"/>
          </w:tcPr>
          <w:p w14:paraId="6B7AB2FC" w14:textId="77777777" w:rsidR="00080FAD" w:rsidRDefault="00080FAD" w:rsidP="00544ABB">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6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79"/>
              <w:gridCol w:w="8987"/>
            </w:tblGrid>
            <w:tr w:rsidR="00080FAD" w14:paraId="4B2F9D3A" w14:textId="77777777" w:rsidTr="001272D0">
              <w:trPr>
                <w:trHeight w:val="417"/>
              </w:trPr>
              <w:tc>
                <w:tcPr>
                  <w:tcW w:w="5000" w:type="pct"/>
                  <w:gridSpan w:val="2"/>
                  <w:shd w:val="clear" w:color="auto" w:fill="C00000"/>
                  <w:vAlign w:val="center"/>
                </w:tcPr>
                <w:p w14:paraId="5D316654" w14:textId="4CB62771" w:rsidR="00080FAD" w:rsidRDefault="00080FAD" w:rsidP="007568AF">
                  <w:pPr>
                    <w:spacing w:after="0"/>
                    <w:ind w:left="-183"/>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080FAD" w14:paraId="20A3DEFF" w14:textId="77777777" w:rsidTr="001272D0">
              <w:trPr>
                <w:trHeight w:val="251"/>
              </w:trPr>
              <w:tc>
                <w:tcPr>
                  <w:tcW w:w="351" w:type="pct"/>
                </w:tcPr>
                <w:p w14:paraId="7CAF8572" w14:textId="77777777" w:rsidR="00080FAD" w:rsidRPr="001272D0" w:rsidRDefault="00080FAD" w:rsidP="001272D0">
                  <w:pPr>
                    <w:spacing w:after="0"/>
                    <w:jc w:val="center"/>
                    <w:rPr>
                      <w:rFonts w:ascii="Times New Roman" w:hAnsi="Times New Roman" w:cs="Times New Roman"/>
                    </w:rPr>
                  </w:pPr>
                  <w:r w:rsidRPr="001272D0">
                    <w:rPr>
                      <w:rFonts w:ascii="Times New Roman" w:hAnsi="Times New Roman" w:cs="Times New Roman"/>
                    </w:rPr>
                    <w:t>1</w:t>
                  </w:r>
                </w:p>
              </w:tc>
              <w:tc>
                <w:tcPr>
                  <w:tcW w:w="4649" w:type="pct"/>
                  <w:vAlign w:val="center"/>
                </w:tcPr>
                <w:p w14:paraId="749F5C46" w14:textId="22B9E47F" w:rsidR="00080FAD" w:rsidRPr="001272D0" w:rsidRDefault="00F66571" w:rsidP="001272D0">
                  <w:pPr>
                    <w:spacing w:after="0"/>
                    <w:rPr>
                      <w:rFonts w:ascii="Times New Roman" w:eastAsia="Times New Roman" w:hAnsi="Times New Roman" w:cs="Times New Roman"/>
                      <w:sz w:val="24"/>
                      <w:szCs w:val="24"/>
                    </w:rPr>
                  </w:pPr>
                  <w:r w:rsidRPr="001272D0">
                    <w:rPr>
                      <w:rFonts w:ascii="Times New Roman" w:eastAsia="Times New Roman" w:hAnsi="Times New Roman" w:cs="Times New Roman"/>
                      <w:sz w:val="24"/>
                      <w:szCs w:val="24"/>
                    </w:rPr>
                    <w:t>EC0401</w:t>
                  </w:r>
                  <w:r w:rsidR="00080FAD" w:rsidRPr="001272D0">
                    <w:rPr>
                      <w:rFonts w:ascii="Times New Roman" w:eastAsia="Times New Roman" w:hAnsi="Times New Roman" w:cs="Times New Roman"/>
                      <w:sz w:val="24"/>
                      <w:szCs w:val="24"/>
                    </w:rPr>
                    <w:t xml:space="preserve"> Liderazgo en el servicio público</w:t>
                  </w:r>
                  <w:r w:rsidR="00641DB5" w:rsidRPr="001272D0">
                    <w:rPr>
                      <w:rFonts w:ascii="Times New Roman" w:eastAsia="Times New Roman" w:hAnsi="Times New Roman" w:cs="Times New Roman"/>
                      <w:sz w:val="24"/>
                      <w:szCs w:val="24"/>
                    </w:rPr>
                    <w:t>.</w:t>
                  </w:r>
                </w:p>
              </w:tc>
            </w:tr>
            <w:tr w:rsidR="00080FAD" w14:paraId="4A5F48DD" w14:textId="77777777" w:rsidTr="001272D0">
              <w:trPr>
                <w:trHeight w:val="265"/>
              </w:trPr>
              <w:tc>
                <w:tcPr>
                  <w:tcW w:w="351" w:type="pct"/>
                </w:tcPr>
                <w:p w14:paraId="49AE8FF6" w14:textId="77777777" w:rsidR="00080FAD" w:rsidRPr="001272D0" w:rsidRDefault="00080FAD" w:rsidP="001272D0">
                  <w:pPr>
                    <w:spacing w:after="0"/>
                    <w:jc w:val="center"/>
                    <w:rPr>
                      <w:rFonts w:ascii="Times New Roman" w:hAnsi="Times New Roman" w:cs="Times New Roman"/>
                    </w:rPr>
                  </w:pPr>
                  <w:r w:rsidRPr="001272D0">
                    <w:rPr>
                      <w:rFonts w:ascii="Times New Roman" w:hAnsi="Times New Roman" w:cs="Times New Roman"/>
                    </w:rPr>
                    <w:t>2</w:t>
                  </w:r>
                </w:p>
              </w:tc>
              <w:tc>
                <w:tcPr>
                  <w:tcW w:w="4649" w:type="pct"/>
                  <w:vAlign w:val="center"/>
                </w:tcPr>
                <w:p w14:paraId="48D5BA77" w14:textId="507FA258" w:rsidR="00080FAD" w:rsidRPr="001272D0" w:rsidRDefault="00F66571" w:rsidP="001272D0">
                  <w:pPr>
                    <w:spacing w:after="0"/>
                    <w:jc w:val="both"/>
                    <w:rPr>
                      <w:rFonts w:ascii="Times New Roman" w:eastAsia="Times New Roman" w:hAnsi="Times New Roman" w:cs="Times New Roman"/>
                      <w:sz w:val="24"/>
                      <w:szCs w:val="24"/>
                    </w:rPr>
                  </w:pPr>
                  <w:r w:rsidRPr="001272D0">
                    <w:rPr>
                      <w:rFonts w:ascii="Times New Roman" w:eastAsia="Times New Roman" w:hAnsi="Times New Roman" w:cs="Times New Roman"/>
                      <w:sz w:val="24"/>
                      <w:szCs w:val="24"/>
                    </w:rPr>
                    <w:t>EC0068</w:t>
                  </w:r>
                  <w:r w:rsidR="00080FAD" w:rsidRPr="001272D0">
                    <w:rPr>
                      <w:rFonts w:ascii="Times New Roman" w:eastAsia="Times New Roman" w:hAnsi="Times New Roman" w:cs="Times New Roman"/>
                      <w:sz w:val="24"/>
                      <w:szCs w:val="24"/>
                    </w:rPr>
                    <w:t xml:space="preserve"> Dirección de planeación, ejecución y gestión de estrategias en organizaciones privadas y públicas</w:t>
                  </w:r>
                  <w:r w:rsidR="00641DB5" w:rsidRPr="001272D0">
                    <w:rPr>
                      <w:rFonts w:ascii="Times New Roman" w:eastAsia="Times New Roman" w:hAnsi="Times New Roman" w:cs="Times New Roman"/>
                      <w:sz w:val="24"/>
                      <w:szCs w:val="24"/>
                    </w:rPr>
                    <w:t>.</w:t>
                  </w:r>
                </w:p>
              </w:tc>
            </w:tr>
            <w:tr w:rsidR="00080FAD" w14:paraId="05B6260B" w14:textId="77777777" w:rsidTr="001272D0">
              <w:trPr>
                <w:trHeight w:val="265"/>
              </w:trPr>
              <w:tc>
                <w:tcPr>
                  <w:tcW w:w="351" w:type="pct"/>
                </w:tcPr>
                <w:p w14:paraId="447B13C3" w14:textId="4E7B1B51" w:rsidR="00080FAD" w:rsidRPr="001272D0" w:rsidRDefault="00080FAD" w:rsidP="001272D0">
                  <w:pPr>
                    <w:spacing w:after="0"/>
                    <w:jc w:val="center"/>
                    <w:rPr>
                      <w:rFonts w:ascii="Times New Roman" w:hAnsi="Times New Roman" w:cs="Times New Roman"/>
                    </w:rPr>
                  </w:pPr>
                  <w:r w:rsidRPr="001272D0">
                    <w:rPr>
                      <w:rFonts w:ascii="Times New Roman" w:hAnsi="Times New Roman" w:cs="Times New Roman"/>
                    </w:rPr>
                    <w:t>3</w:t>
                  </w:r>
                </w:p>
              </w:tc>
              <w:tc>
                <w:tcPr>
                  <w:tcW w:w="4649" w:type="pct"/>
                  <w:vAlign w:val="center"/>
                </w:tcPr>
                <w:p w14:paraId="40B1F2A3" w14:textId="4B83EB60" w:rsidR="00080FAD" w:rsidRPr="001272D0" w:rsidRDefault="00F66571" w:rsidP="001272D0">
                  <w:pPr>
                    <w:spacing w:after="0"/>
                    <w:rPr>
                      <w:rFonts w:ascii="Times New Roman" w:eastAsia="Times New Roman" w:hAnsi="Times New Roman" w:cs="Times New Roman"/>
                      <w:sz w:val="24"/>
                      <w:szCs w:val="24"/>
                    </w:rPr>
                  </w:pPr>
                  <w:r w:rsidRPr="001272D0">
                    <w:rPr>
                      <w:rFonts w:ascii="Times New Roman" w:eastAsia="Times New Roman" w:hAnsi="Times New Roman" w:cs="Times New Roman"/>
                      <w:sz w:val="24"/>
                      <w:szCs w:val="24"/>
                    </w:rPr>
                    <w:t xml:space="preserve">EC0566 </w:t>
                  </w:r>
                  <w:r w:rsidR="00080FAD" w:rsidRPr="001272D0">
                    <w:rPr>
                      <w:rFonts w:ascii="Times New Roman" w:eastAsia="Times New Roman" w:hAnsi="Times New Roman" w:cs="Times New Roman"/>
                      <w:sz w:val="24"/>
                      <w:szCs w:val="24"/>
                    </w:rPr>
                    <w:t>Prestación de servicios de consultoría en negocios</w:t>
                  </w:r>
                  <w:r w:rsidR="00641DB5" w:rsidRPr="001272D0">
                    <w:rPr>
                      <w:rFonts w:ascii="Times New Roman" w:eastAsia="Times New Roman" w:hAnsi="Times New Roman" w:cs="Times New Roman"/>
                      <w:sz w:val="24"/>
                      <w:szCs w:val="24"/>
                    </w:rPr>
                    <w:t>.</w:t>
                  </w:r>
                </w:p>
              </w:tc>
            </w:tr>
            <w:tr w:rsidR="00080FAD" w14:paraId="39D4DBE9" w14:textId="77777777" w:rsidTr="001272D0">
              <w:trPr>
                <w:trHeight w:val="462"/>
              </w:trPr>
              <w:tc>
                <w:tcPr>
                  <w:tcW w:w="5000" w:type="pct"/>
                  <w:gridSpan w:val="2"/>
                  <w:shd w:val="clear" w:color="auto" w:fill="C00000"/>
                  <w:vAlign w:val="center"/>
                </w:tcPr>
                <w:p w14:paraId="45D93BB8" w14:textId="03140700" w:rsidR="00080FAD" w:rsidRDefault="007568AF" w:rsidP="007568AF">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360539DC" w14:textId="77777777" w:rsidR="00080FAD" w:rsidRDefault="00080FAD" w:rsidP="00544AB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080FAD" w14:paraId="51E4AE3D" w14:textId="77777777" w:rsidTr="001272D0">
        <w:trPr>
          <w:trHeight w:val="236"/>
        </w:trPr>
        <w:tc>
          <w:tcPr>
            <w:tcW w:w="710" w:type="dxa"/>
            <w:tcBorders>
              <w:top w:val="single" w:sz="4" w:space="0" w:color="000000"/>
              <w:left w:val="single" w:sz="4" w:space="0" w:color="000000"/>
              <w:bottom w:val="single" w:sz="4" w:space="0" w:color="000000"/>
              <w:right w:val="single" w:sz="4" w:space="0" w:color="000000"/>
            </w:tcBorders>
            <w:vAlign w:val="center"/>
          </w:tcPr>
          <w:p w14:paraId="12182EA1" w14:textId="77777777" w:rsidR="00080FAD" w:rsidRDefault="00080FAD"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44C197AD" w14:textId="03CB045D" w:rsidR="00080FAD" w:rsidRDefault="00080FAD" w:rsidP="00FA04D6">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ciones de la </w:t>
            </w:r>
            <w:r w:rsidR="006A032F">
              <w:rPr>
                <w:rFonts w:ascii="Times New Roman" w:eastAsia="Times New Roman" w:hAnsi="Times New Roman" w:cs="Times New Roman"/>
                <w:sz w:val="24"/>
                <w:szCs w:val="24"/>
              </w:rPr>
              <w:t>Dirección del Centro de Negocios</w:t>
            </w:r>
          </w:p>
        </w:tc>
      </w:tr>
      <w:tr w:rsidR="00F264CF" w14:paraId="1E974200" w14:textId="77777777" w:rsidTr="001272D0">
        <w:trPr>
          <w:trHeight w:val="236"/>
        </w:trPr>
        <w:tc>
          <w:tcPr>
            <w:tcW w:w="710" w:type="dxa"/>
            <w:tcBorders>
              <w:top w:val="single" w:sz="4" w:space="0" w:color="000000"/>
              <w:left w:val="single" w:sz="4" w:space="0" w:color="000000"/>
              <w:bottom w:val="single" w:sz="4" w:space="0" w:color="000000"/>
              <w:right w:val="single" w:sz="4" w:space="0" w:color="000000"/>
            </w:tcBorders>
            <w:vAlign w:val="center"/>
          </w:tcPr>
          <w:p w14:paraId="2BFAE308" w14:textId="71DC32D3" w:rsidR="00F264CF" w:rsidRDefault="004D638A" w:rsidP="00CD222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52E4622D" w14:textId="77777777" w:rsidR="00F264CF" w:rsidRPr="00F264CF" w:rsidRDefault="00F264CF" w:rsidP="00FA04D6">
            <w:pPr>
              <w:spacing w:after="0"/>
              <w:rPr>
                <w:rFonts w:ascii="Times New Roman" w:eastAsia="Times New Roman" w:hAnsi="Times New Roman" w:cs="Times New Roman"/>
                <w:sz w:val="24"/>
                <w:szCs w:val="24"/>
              </w:rPr>
            </w:pPr>
            <w:r w:rsidRPr="00540100">
              <w:rPr>
                <w:rFonts w:ascii="Times New Roman" w:eastAsia="Times New Roman" w:hAnsi="Times New Roman" w:cs="Times New Roman"/>
                <w:sz w:val="24"/>
                <w:szCs w:val="24"/>
              </w:rPr>
              <w:t>Rectoría y áreas de la UJED</w:t>
            </w:r>
          </w:p>
        </w:tc>
      </w:tr>
      <w:tr w:rsidR="00080FAD" w14:paraId="271A28AF" w14:textId="77777777" w:rsidTr="001272D0">
        <w:trPr>
          <w:trHeight w:val="329"/>
        </w:trPr>
        <w:tc>
          <w:tcPr>
            <w:tcW w:w="9892" w:type="dxa"/>
            <w:gridSpan w:val="6"/>
            <w:tcBorders>
              <w:top w:val="single" w:sz="4" w:space="0" w:color="000000"/>
              <w:left w:val="single" w:sz="4" w:space="0" w:color="000000"/>
              <w:bottom w:val="single" w:sz="4" w:space="0" w:color="000000"/>
              <w:right w:val="single" w:sz="4" w:space="0" w:color="000000"/>
            </w:tcBorders>
            <w:vAlign w:val="center"/>
          </w:tcPr>
          <w:p w14:paraId="4CFD28FC" w14:textId="77777777" w:rsidR="00080FAD" w:rsidRDefault="00080FAD" w:rsidP="00544ABB">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080FAD" w14:paraId="33C125B6" w14:textId="77777777" w:rsidTr="001272D0">
        <w:trPr>
          <w:trHeight w:val="291"/>
        </w:trPr>
        <w:tc>
          <w:tcPr>
            <w:tcW w:w="710" w:type="dxa"/>
            <w:tcBorders>
              <w:top w:val="single" w:sz="4" w:space="0" w:color="000000"/>
              <w:left w:val="single" w:sz="4" w:space="0" w:color="000000"/>
              <w:bottom w:val="single" w:sz="4" w:space="0" w:color="000000"/>
              <w:right w:val="single" w:sz="4" w:space="0" w:color="000000"/>
            </w:tcBorders>
            <w:vAlign w:val="center"/>
          </w:tcPr>
          <w:p w14:paraId="5B3CADC2" w14:textId="398E32CA" w:rsidR="00080FAD" w:rsidRDefault="004D638A"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182" w:type="dxa"/>
            <w:gridSpan w:val="5"/>
            <w:tcBorders>
              <w:top w:val="single" w:sz="4" w:space="0" w:color="000000"/>
              <w:left w:val="single" w:sz="4" w:space="0" w:color="000000"/>
              <w:bottom w:val="single" w:sz="4" w:space="0" w:color="000000"/>
              <w:right w:val="single" w:sz="4" w:space="0" w:color="000000"/>
            </w:tcBorders>
            <w:vAlign w:val="center"/>
          </w:tcPr>
          <w:p w14:paraId="41E2C58A" w14:textId="77777777" w:rsidR="00080FAD" w:rsidRPr="00081B31" w:rsidRDefault="00080FAD" w:rsidP="00FA04D6">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Gobierno Federal a través de sus representaciones, dependencias y secretarías.</w:t>
            </w:r>
          </w:p>
        </w:tc>
      </w:tr>
      <w:tr w:rsidR="004D638A" w14:paraId="265D82F0" w14:textId="77777777" w:rsidTr="001272D0">
        <w:trPr>
          <w:trHeight w:val="370"/>
        </w:trPr>
        <w:tc>
          <w:tcPr>
            <w:tcW w:w="710" w:type="dxa"/>
            <w:tcBorders>
              <w:top w:val="single" w:sz="4" w:space="0" w:color="000000"/>
              <w:left w:val="single" w:sz="4" w:space="0" w:color="000000"/>
              <w:bottom w:val="single" w:sz="4" w:space="0" w:color="000000"/>
              <w:right w:val="single" w:sz="4" w:space="0" w:color="000000"/>
            </w:tcBorders>
            <w:vAlign w:val="center"/>
          </w:tcPr>
          <w:p w14:paraId="13D08426" w14:textId="5A6F1209" w:rsidR="004D638A" w:rsidRDefault="004D638A" w:rsidP="004D638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182" w:type="dxa"/>
            <w:gridSpan w:val="5"/>
            <w:tcBorders>
              <w:top w:val="single" w:sz="4" w:space="0" w:color="000000"/>
              <w:left w:val="single" w:sz="4" w:space="0" w:color="000000"/>
              <w:bottom w:val="single" w:sz="4" w:space="0" w:color="auto"/>
              <w:right w:val="single" w:sz="4" w:space="0" w:color="000000"/>
            </w:tcBorders>
            <w:vAlign w:val="center"/>
          </w:tcPr>
          <w:p w14:paraId="416A4ECA" w14:textId="77777777" w:rsidR="004D638A" w:rsidRDefault="004D638A" w:rsidP="004D638A">
            <w:pPr>
              <w:spacing w:after="0" w:line="240" w:lineRule="auto"/>
              <w:jc w:val="both"/>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 xml:space="preserve">Gobierno </w:t>
            </w:r>
            <w:r>
              <w:rPr>
                <w:rFonts w:ascii="Times New Roman" w:eastAsia="Times New Roman" w:hAnsi="Times New Roman" w:cs="Times New Roman"/>
                <w:sz w:val="24"/>
                <w:szCs w:val="24"/>
              </w:rPr>
              <w:t>Estatal</w:t>
            </w:r>
            <w:r w:rsidRPr="00081B31">
              <w:rPr>
                <w:rFonts w:ascii="Times New Roman" w:eastAsia="Times New Roman" w:hAnsi="Times New Roman" w:cs="Times New Roman"/>
                <w:sz w:val="24"/>
                <w:szCs w:val="24"/>
              </w:rPr>
              <w:t xml:space="preserve"> a través de sus representaciones, dependencias y secretarías.</w:t>
            </w:r>
          </w:p>
        </w:tc>
      </w:tr>
      <w:tr w:rsidR="004D638A" w14:paraId="3F1D62D2" w14:textId="77777777" w:rsidTr="001272D0">
        <w:trPr>
          <w:trHeight w:val="236"/>
        </w:trPr>
        <w:tc>
          <w:tcPr>
            <w:tcW w:w="710" w:type="dxa"/>
            <w:tcBorders>
              <w:top w:val="single" w:sz="4" w:space="0" w:color="000000"/>
              <w:left w:val="single" w:sz="4" w:space="0" w:color="000000"/>
              <w:bottom w:val="single" w:sz="4" w:space="0" w:color="auto"/>
              <w:right w:val="single" w:sz="4" w:space="0" w:color="000000"/>
            </w:tcBorders>
            <w:vAlign w:val="center"/>
          </w:tcPr>
          <w:p w14:paraId="6C74E5B6" w14:textId="7213B709" w:rsidR="004D638A" w:rsidRDefault="004D638A" w:rsidP="004D638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182" w:type="dxa"/>
            <w:gridSpan w:val="5"/>
            <w:tcBorders>
              <w:top w:val="single" w:sz="4" w:space="0" w:color="000000"/>
              <w:left w:val="single" w:sz="4" w:space="0" w:color="000000"/>
              <w:bottom w:val="single" w:sz="4" w:space="0" w:color="auto"/>
              <w:right w:val="single" w:sz="4" w:space="0" w:color="000000"/>
            </w:tcBorders>
            <w:vAlign w:val="center"/>
          </w:tcPr>
          <w:p w14:paraId="5B9D5D9E" w14:textId="77777777" w:rsidR="004D638A" w:rsidRPr="00081B31" w:rsidRDefault="004D638A" w:rsidP="004D638A">
            <w:pPr>
              <w:spacing w:after="0" w:line="240" w:lineRule="auto"/>
              <w:jc w:val="both"/>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 xml:space="preserve">Gobierno </w:t>
            </w:r>
            <w:r>
              <w:rPr>
                <w:rFonts w:ascii="Times New Roman" w:eastAsia="Times New Roman" w:hAnsi="Times New Roman" w:cs="Times New Roman"/>
                <w:sz w:val="24"/>
                <w:szCs w:val="24"/>
              </w:rPr>
              <w:t>Municipal</w:t>
            </w:r>
            <w:r w:rsidRPr="00081B31">
              <w:rPr>
                <w:rFonts w:ascii="Times New Roman" w:eastAsia="Times New Roman" w:hAnsi="Times New Roman" w:cs="Times New Roman"/>
                <w:sz w:val="24"/>
                <w:szCs w:val="24"/>
              </w:rPr>
              <w:t xml:space="preserve"> a través de sus representaciones, dependencias y secretarías.</w:t>
            </w:r>
          </w:p>
        </w:tc>
      </w:tr>
      <w:tr w:rsidR="004D638A" w14:paraId="28A42714" w14:textId="77777777" w:rsidTr="001272D0">
        <w:trPr>
          <w:trHeight w:val="408"/>
        </w:trPr>
        <w:tc>
          <w:tcPr>
            <w:tcW w:w="710" w:type="dxa"/>
            <w:tcBorders>
              <w:top w:val="single" w:sz="4" w:space="0" w:color="000000"/>
              <w:left w:val="single" w:sz="4" w:space="0" w:color="000000"/>
              <w:bottom w:val="single" w:sz="4" w:space="0" w:color="auto"/>
              <w:right w:val="single" w:sz="4" w:space="0" w:color="000000"/>
            </w:tcBorders>
            <w:vAlign w:val="center"/>
          </w:tcPr>
          <w:p w14:paraId="6564E5C2" w14:textId="7961D751" w:rsidR="004D638A" w:rsidRDefault="004D638A" w:rsidP="004D638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182" w:type="dxa"/>
            <w:gridSpan w:val="5"/>
            <w:tcBorders>
              <w:top w:val="single" w:sz="4" w:space="0" w:color="000000"/>
              <w:left w:val="single" w:sz="4" w:space="0" w:color="000000"/>
              <w:bottom w:val="single" w:sz="4" w:space="0" w:color="auto"/>
              <w:right w:val="single" w:sz="4" w:space="0" w:color="000000"/>
            </w:tcBorders>
            <w:vAlign w:val="center"/>
          </w:tcPr>
          <w:p w14:paraId="6ACF2AA7" w14:textId="1E730B20" w:rsidR="004D638A" w:rsidRPr="00081B31" w:rsidRDefault="004D638A" w:rsidP="004D638A">
            <w:pPr>
              <w:spacing w:after="0" w:line="240" w:lineRule="auto"/>
              <w:jc w:val="both"/>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Sector Privado, Dependencias y/u organismos participantes</w:t>
            </w:r>
            <w:r w:rsidR="00641DB5">
              <w:rPr>
                <w:rFonts w:ascii="Times New Roman" w:eastAsia="Times New Roman" w:hAnsi="Times New Roman" w:cs="Times New Roman"/>
                <w:sz w:val="24"/>
                <w:szCs w:val="24"/>
              </w:rPr>
              <w:t>.</w:t>
            </w:r>
          </w:p>
        </w:tc>
      </w:tr>
    </w:tbl>
    <w:p w14:paraId="65B9F733" w14:textId="77777777" w:rsidR="003631A9" w:rsidRDefault="003631A9" w:rsidP="00D24D4C">
      <w:pPr>
        <w:spacing w:after="0"/>
        <w:rPr>
          <w:rFonts w:ascii="Times New Roman" w:eastAsia="Times New Roman" w:hAnsi="Times New Roman" w:cs="Times New Roman"/>
          <w:sz w:val="24"/>
          <w:szCs w:val="24"/>
        </w:rPr>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010C3F" w:rsidRPr="00010C3F" w14:paraId="404D8AF9" w14:textId="77777777" w:rsidTr="00010C3F">
        <w:trPr>
          <w:trHeight w:val="438"/>
        </w:trPr>
        <w:tc>
          <w:tcPr>
            <w:tcW w:w="3261" w:type="dxa"/>
            <w:vMerge w:val="restart"/>
            <w:tcBorders>
              <w:right w:val="single" w:sz="4" w:space="0" w:color="auto"/>
            </w:tcBorders>
            <w:shd w:val="clear" w:color="auto" w:fill="C00000"/>
          </w:tcPr>
          <w:p w14:paraId="06CF1DFD" w14:textId="77777777" w:rsidR="00010C3F" w:rsidRPr="00010C3F" w:rsidRDefault="00010C3F" w:rsidP="00010C3F">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2BE2A22" w14:textId="77777777" w:rsidR="00010C3F" w:rsidRPr="00010C3F" w:rsidRDefault="00010C3F" w:rsidP="00010C3F">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64632F2B" w14:textId="77777777" w:rsidR="00010C3F" w:rsidRPr="00010C3F" w:rsidRDefault="00010C3F" w:rsidP="00010C3F">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4C157623" w14:textId="77777777" w:rsidR="00010C3F" w:rsidRPr="00010C3F" w:rsidRDefault="00010C3F" w:rsidP="00010C3F">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6E61FDAB" w14:textId="77777777" w:rsidR="00010C3F" w:rsidRPr="00010C3F" w:rsidRDefault="00010C3F" w:rsidP="00010C3F">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010C3F" w:rsidRPr="00010C3F" w14:paraId="02A08EAD" w14:textId="77777777" w:rsidTr="00010C3F">
        <w:trPr>
          <w:trHeight w:val="402"/>
        </w:trPr>
        <w:tc>
          <w:tcPr>
            <w:tcW w:w="3261" w:type="dxa"/>
            <w:vMerge/>
            <w:tcBorders>
              <w:right w:val="single" w:sz="4" w:space="0" w:color="auto"/>
            </w:tcBorders>
            <w:shd w:val="clear" w:color="auto" w:fill="C00000"/>
          </w:tcPr>
          <w:p w14:paraId="79D9440D" w14:textId="77777777" w:rsidR="00010C3F" w:rsidRPr="00010C3F" w:rsidRDefault="00010C3F" w:rsidP="00010C3F">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F149F82" w14:textId="77777777" w:rsidR="00010C3F" w:rsidRPr="00010C3F" w:rsidRDefault="00010C3F" w:rsidP="00010C3F">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75381092" w14:textId="77777777" w:rsidR="00010C3F" w:rsidRPr="00010C3F" w:rsidRDefault="00010C3F" w:rsidP="00010C3F">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02E0A2C9" w14:textId="77777777" w:rsidR="00010C3F" w:rsidRPr="00010C3F" w:rsidRDefault="00010C3F" w:rsidP="00010C3F">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7ED1A24D" w14:textId="77777777" w:rsidR="00010C3F" w:rsidRPr="00010C3F" w:rsidRDefault="00010C3F" w:rsidP="00010C3F">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4B4C6766" w14:textId="77777777" w:rsidR="00010C3F" w:rsidRPr="00010C3F" w:rsidRDefault="00010C3F" w:rsidP="00010C3F">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4D279589" w14:textId="77777777" w:rsidR="00010C3F" w:rsidRPr="00010C3F" w:rsidRDefault="00010C3F" w:rsidP="00010C3F">
            <w:pPr>
              <w:jc w:val="center"/>
              <w:rPr>
                <w:rFonts w:ascii="Times New Roman" w:hAnsi="Times New Roman"/>
                <w:b/>
                <w:sz w:val="24"/>
                <w:szCs w:val="24"/>
              </w:rPr>
            </w:pPr>
            <w:r w:rsidRPr="00010C3F">
              <w:rPr>
                <w:rFonts w:ascii="Times New Roman" w:hAnsi="Times New Roman"/>
                <w:b/>
                <w:sz w:val="24"/>
                <w:szCs w:val="24"/>
              </w:rPr>
              <w:t>AÑO</w:t>
            </w:r>
          </w:p>
        </w:tc>
      </w:tr>
      <w:tr w:rsidR="00010C3F" w:rsidRPr="00010C3F" w14:paraId="747B4A42" w14:textId="77777777" w:rsidTr="007061BB">
        <w:trPr>
          <w:trHeight w:val="1273"/>
        </w:trPr>
        <w:tc>
          <w:tcPr>
            <w:tcW w:w="3261" w:type="dxa"/>
            <w:tcBorders>
              <w:right w:val="single" w:sz="4" w:space="0" w:color="auto"/>
            </w:tcBorders>
            <w:vAlign w:val="bottom"/>
          </w:tcPr>
          <w:sdt>
            <w:sdtPr>
              <w:rPr>
                <w:rFonts w:ascii="Times New Roman" w:hAnsi="Times New Roman"/>
              </w:rPr>
              <w:id w:val="-147137360"/>
              <w:placeholder>
                <w:docPart w:val="B751F154D52E4DC1B03FEC8D3E556EE0"/>
              </w:placeholder>
            </w:sdtPr>
            <w:sdtEndPr/>
            <w:sdtContent>
              <w:p w14:paraId="648E3785" w14:textId="2246874B" w:rsidR="00010C3F" w:rsidRPr="00641DB5" w:rsidRDefault="00010C3F" w:rsidP="00010C3F">
                <w:pPr>
                  <w:jc w:val="center"/>
                  <w:rPr>
                    <w:rFonts w:ascii="Times New Roman" w:hAnsi="Times New Roman"/>
                  </w:rPr>
                </w:pPr>
                <w:r w:rsidRPr="00641DB5">
                  <w:rPr>
                    <w:rFonts w:ascii="Times New Roman" w:hAnsi="Times New Roman"/>
                  </w:rPr>
                  <w:t>M.C.E. Julio Gerardo Lozoya Vélez.</w:t>
                </w:r>
              </w:p>
            </w:sdtContent>
          </w:sdt>
        </w:tc>
        <w:tc>
          <w:tcPr>
            <w:tcW w:w="425" w:type="dxa"/>
            <w:tcBorders>
              <w:top w:val="nil"/>
              <w:left w:val="single" w:sz="4" w:space="0" w:color="auto"/>
              <w:bottom w:val="nil"/>
              <w:right w:val="single" w:sz="4" w:space="0" w:color="auto"/>
            </w:tcBorders>
            <w:vAlign w:val="bottom"/>
          </w:tcPr>
          <w:p w14:paraId="3EF4DDC2" w14:textId="77777777" w:rsidR="00010C3F" w:rsidRPr="00010C3F" w:rsidRDefault="00010C3F" w:rsidP="00010C3F">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167529237"/>
              <w:placeholder>
                <w:docPart w:val="9B85498396594ECEBA1197047A0B9846"/>
              </w:placeholder>
            </w:sdtPr>
            <w:sdtEndPr/>
            <w:sdtContent>
              <w:p w14:paraId="475CBB44" w14:textId="296F5EF4" w:rsidR="00010C3F" w:rsidRPr="00641DB5" w:rsidRDefault="00BB65A2" w:rsidP="00010C3F">
                <w:pPr>
                  <w:jc w:val="center"/>
                  <w:rPr>
                    <w:rFonts w:ascii="Times New Roman" w:hAnsi="Times New Roman"/>
                  </w:rPr>
                </w:pPr>
                <w:r w:rsidRPr="00641DB5">
                  <w:rPr>
                    <w:rFonts w:ascii="Times New Roman" w:hAnsi="Times New Roman"/>
                  </w:rPr>
                  <w:t xml:space="preserve">M.C.E. </w:t>
                </w:r>
                <w:r w:rsidR="00641DB5">
                  <w:rPr>
                    <w:rFonts w:ascii="Times New Roman" w:hAnsi="Times New Roman"/>
                  </w:rPr>
                  <w:t>Rafael Reyes Tirado</w:t>
                </w:r>
              </w:p>
              <w:p w14:paraId="52EC304B" w14:textId="33333056" w:rsidR="00010C3F" w:rsidRPr="00010C3F" w:rsidRDefault="003022B3" w:rsidP="00010C3F">
                <w:pPr>
                  <w:shd w:val="clear" w:color="auto" w:fill="FFFFFF"/>
                  <w:jc w:val="center"/>
                  <w:rPr>
                    <w:rFonts w:ascii="Times New Roman" w:hAnsi="Times New Roman"/>
                    <w:sz w:val="24"/>
                    <w:szCs w:val="24"/>
                  </w:rPr>
                </w:pPr>
              </w:p>
            </w:sdtContent>
          </w:sdt>
        </w:tc>
        <w:tc>
          <w:tcPr>
            <w:tcW w:w="282" w:type="dxa"/>
            <w:tcBorders>
              <w:top w:val="nil"/>
              <w:left w:val="single" w:sz="4" w:space="0" w:color="auto"/>
              <w:bottom w:val="nil"/>
              <w:right w:val="single" w:sz="4" w:space="0" w:color="auto"/>
            </w:tcBorders>
          </w:tcPr>
          <w:p w14:paraId="4A059EC3" w14:textId="77777777" w:rsidR="00010C3F" w:rsidRPr="00010C3F" w:rsidRDefault="00010C3F" w:rsidP="00010C3F">
            <w:pPr>
              <w:widowControl w:val="0"/>
              <w:spacing w:line="276" w:lineRule="auto"/>
              <w:rPr>
                <w:rFonts w:ascii="Times New Roman" w:hAnsi="Times New Roman"/>
                <w:sz w:val="24"/>
                <w:szCs w:val="24"/>
              </w:rPr>
            </w:pPr>
          </w:p>
        </w:tc>
        <w:tc>
          <w:tcPr>
            <w:tcW w:w="849" w:type="dxa"/>
            <w:vAlign w:val="center"/>
          </w:tcPr>
          <w:p w14:paraId="54A87FCC" w14:textId="5522C070" w:rsidR="00010C3F" w:rsidRPr="00641DB5" w:rsidRDefault="00010C3F" w:rsidP="00010C3F">
            <w:pPr>
              <w:jc w:val="center"/>
              <w:rPr>
                <w:rFonts w:ascii="Times New Roman" w:hAnsi="Times New Roman"/>
              </w:rPr>
            </w:pPr>
            <w:r w:rsidRPr="00641DB5">
              <w:rPr>
                <w:rFonts w:ascii="Times New Roman" w:hAnsi="Times New Roman"/>
              </w:rPr>
              <w:t>27</w:t>
            </w:r>
          </w:p>
        </w:tc>
        <w:tc>
          <w:tcPr>
            <w:tcW w:w="849" w:type="dxa"/>
            <w:vAlign w:val="center"/>
          </w:tcPr>
          <w:p w14:paraId="5F3B9098" w14:textId="1BE83BFC" w:rsidR="00010C3F" w:rsidRPr="00641DB5" w:rsidRDefault="00010C3F" w:rsidP="00010C3F">
            <w:pPr>
              <w:jc w:val="center"/>
              <w:rPr>
                <w:rFonts w:ascii="Times New Roman" w:hAnsi="Times New Roman"/>
              </w:rPr>
            </w:pPr>
            <w:r w:rsidRPr="00641DB5">
              <w:rPr>
                <w:rFonts w:ascii="Times New Roman" w:hAnsi="Times New Roman"/>
              </w:rPr>
              <w:t>08</w:t>
            </w:r>
          </w:p>
        </w:tc>
        <w:tc>
          <w:tcPr>
            <w:tcW w:w="750" w:type="dxa"/>
            <w:vAlign w:val="center"/>
          </w:tcPr>
          <w:p w14:paraId="0B270F1C" w14:textId="5C5CA111" w:rsidR="00010C3F" w:rsidRPr="00641DB5" w:rsidRDefault="00010C3F" w:rsidP="00010C3F">
            <w:pPr>
              <w:jc w:val="center"/>
              <w:rPr>
                <w:rFonts w:ascii="Times New Roman" w:hAnsi="Times New Roman"/>
              </w:rPr>
            </w:pPr>
            <w:r w:rsidRPr="00641DB5">
              <w:rPr>
                <w:rFonts w:ascii="Times New Roman" w:hAnsi="Times New Roman"/>
              </w:rPr>
              <w:t>2020</w:t>
            </w:r>
          </w:p>
        </w:tc>
      </w:tr>
    </w:tbl>
    <w:p w14:paraId="2F96D821" w14:textId="77777777" w:rsidR="003631A9" w:rsidRDefault="003631A9">
      <w:pPr>
        <w:rPr>
          <w:rFonts w:ascii="Times New Roman" w:eastAsia="Times New Roman" w:hAnsi="Times New Roman" w:cs="Times New Roman"/>
          <w:sz w:val="24"/>
          <w:szCs w:val="24"/>
        </w:rPr>
      </w:pPr>
    </w:p>
    <w:p w14:paraId="4586E78A" w14:textId="69926E46" w:rsidR="002E2ADC" w:rsidRDefault="00C2124A" w:rsidP="00D24D4C">
      <w:bookmarkStart w:id="20" w:name="_1y810tw" w:colFirst="0" w:colLast="0"/>
      <w:bookmarkEnd w:id="20"/>
      <w:r>
        <w:br w:type="page"/>
      </w:r>
    </w:p>
    <w:p w14:paraId="319D59C8" w14:textId="77777777" w:rsidR="001D52C0" w:rsidRDefault="001D52C0" w:rsidP="001D52C0">
      <w:pPr>
        <w:spacing w:after="0"/>
      </w:pPr>
    </w:p>
    <w:tbl>
      <w:tblPr>
        <w:tblW w:w="9782" w:type="dxa"/>
        <w:tblInd w:w="-431" w:type="dxa"/>
        <w:tblLayout w:type="fixed"/>
        <w:tblLook w:val="0400" w:firstRow="0" w:lastRow="0" w:firstColumn="0" w:lastColumn="0" w:noHBand="0" w:noVBand="1"/>
      </w:tblPr>
      <w:tblGrid>
        <w:gridCol w:w="568"/>
        <w:gridCol w:w="142"/>
        <w:gridCol w:w="1776"/>
        <w:gridCol w:w="2108"/>
        <w:gridCol w:w="18"/>
        <w:gridCol w:w="2126"/>
        <w:gridCol w:w="3044"/>
      </w:tblGrid>
      <w:tr w:rsidR="00544ABB" w:rsidRPr="00D27B0F" w14:paraId="08DD6DB7" w14:textId="77777777" w:rsidTr="00544ABB">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2FCCFA27" w14:textId="6359D2DC" w:rsidR="00544ABB" w:rsidRPr="00D27B0F" w:rsidRDefault="00544ABB" w:rsidP="00544ABB">
            <w:pPr>
              <w:jc w:val="center"/>
              <w:rPr>
                <w:rFonts w:ascii="Times New Roman" w:eastAsia="Times New Roman" w:hAnsi="Times New Roman" w:cs="Times New Roman"/>
                <w:b/>
                <w:sz w:val="24"/>
                <w:szCs w:val="24"/>
              </w:rPr>
            </w:pPr>
            <w:r w:rsidRPr="00D27B0F">
              <w:rPr>
                <w:rFonts w:ascii="Times New Roman" w:eastAsia="Times New Roman" w:hAnsi="Times New Roman" w:cs="Times New Roman"/>
                <w:b/>
                <w:noProof/>
                <w:sz w:val="24"/>
                <w:szCs w:val="24"/>
              </w:rPr>
              <w:drawing>
                <wp:inline distT="0" distB="0" distL="0" distR="0" wp14:anchorId="0C4B026E" wp14:editId="34A8EB3C">
                  <wp:extent cx="1525504" cy="673850"/>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5A564FC" w14:textId="77777777" w:rsidR="00544ABB" w:rsidRPr="00D27B0F" w:rsidRDefault="00544ABB" w:rsidP="00544ABB">
            <w:pPr>
              <w:spacing w:after="0"/>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2007F1" w14:textId="7E1BFC25" w:rsidR="00544ABB" w:rsidRPr="00D27B0F" w:rsidRDefault="009B13CD" w:rsidP="001D52C0">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544ABB" w:rsidRPr="00D27B0F" w14:paraId="38724CD5" w14:textId="77777777" w:rsidTr="00641DB5">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31C6ABB2" w14:textId="77777777" w:rsidR="00544ABB" w:rsidRPr="00D27B0F" w:rsidRDefault="00544ABB"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3E6F968" w14:textId="53144930" w:rsidR="00544ABB" w:rsidRPr="00D27B0F" w:rsidRDefault="00B2637B" w:rsidP="00641DB5">
            <w:pPr>
              <w:pStyle w:val="Ttulo2"/>
              <w:spacing w:before="0" w:after="0"/>
              <w:jc w:val="center"/>
            </w:pPr>
            <w:bookmarkStart w:id="21" w:name="_Toc113015916"/>
            <w:r w:rsidRPr="00096A58">
              <w:rPr>
                <w:rFonts w:ascii="Times New Roman" w:hAnsi="Times New Roman" w:cs="Times New Roman"/>
                <w:sz w:val="24"/>
                <w:szCs w:val="24"/>
              </w:rPr>
              <w:t>Coordina</w:t>
            </w:r>
            <w:r w:rsidR="00F66571" w:rsidRPr="00096A58">
              <w:rPr>
                <w:rFonts w:ascii="Times New Roman" w:hAnsi="Times New Roman" w:cs="Times New Roman"/>
                <w:sz w:val="24"/>
                <w:szCs w:val="24"/>
              </w:rPr>
              <w:t>dor</w:t>
            </w:r>
            <w:r w:rsidRPr="00096A58">
              <w:rPr>
                <w:rFonts w:ascii="Times New Roman" w:hAnsi="Times New Roman" w:cs="Times New Roman"/>
                <w:sz w:val="24"/>
                <w:szCs w:val="24"/>
              </w:rPr>
              <w:t xml:space="preserve"> de Relaciones </w:t>
            </w:r>
            <w:r w:rsidR="00096A58" w:rsidRPr="00096A58">
              <w:rPr>
                <w:rFonts w:ascii="Times New Roman" w:hAnsi="Times New Roman" w:cs="Times New Roman"/>
                <w:sz w:val="24"/>
                <w:szCs w:val="24"/>
              </w:rPr>
              <w:t>Públicas</w:t>
            </w:r>
            <w:bookmarkEnd w:id="21"/>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FAD962" w14:textId="568FC300" w:rsidR="00544ABB" w:rsidRPr="00D27B0F" w:rsidRDefault="00544ABB" w:rsidP="00544ABB">
            <w:pPr>
              <w:spacing w:after="0" w:line="240" w:lineRule="auto"/>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 xml:space="preserve">Fecha: </w:t>
            </w:r>
            <w:r w:rsidR="005E7CAD">
              <w:rPr>
                <w:rFonts w:ascii="Times New Roman" w:eastAsia="Times New Roman" w:hAnsi="Times New Roman" w:cs="Times New Roman"/>
                <w:b/>
                <w:sz w:val="24"/>
                <w:szCs w:val="24"/>
              </w:rPr>
              <w:t>27/08/2020</w:t>
            </w:r>
          </w:p>
        </w:tc>
      </w:tr>
      <w:tr w:rsidR="00544ABB" w:rsidRPr="00D27B0F" w14:paraId="42AD2C3D" w14:textId="77777777" w:rsidTr="00544ABB">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13FA651E" w14:textId="77777777" w:rsidR="00544ABB" w:rsidRPr="00D27B0F" w:rsidRDefault="00544ABB"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805EC4B" w14:textId="77777777" w:rsidR="00544ABB" w:rsidRPr="00D27B0F" w:rsidRDefault="00544ABB"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46BC28" w14:textId="77777777" w:rsidR="00544ABB" w:rsidRPr="00D27B0F" w:rsidRDefault="00544ABB" w:rsidP="00544ABB">
            <w:pPr>
              <w:spacing w:after="0" w:line="240" w:lineRule="auto"/>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Edición: 01</w:t>
            </w:r>
          </w:p>
        </w:tc>
      </w:tr>
      <w:tr w:rsidR="00544ABB" w:rsidRPr="00D27B0F" w14:paraId="14A98F01" w14:textId="77777777" w:rsidTr="00544ABB">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0886F49C" w14:textId="77777777" w:rsidR="00544ABB" w:rsidRPr="00D27B0F" w:rsidRDefault="00544ABB"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C62ACFC" w14:textId="77777777" w:rsidR="00544ABB" w:rsidRPr="00D27B0F" w:rsidRDefault="00544ABB" w:rsidP="00544AB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930EBF" w14:textId="59F30B53" w:rsidR="00544ABB" w:rsidRPr="00D27B0F" w:rsidRDefault="00544ABB" w:rsidP="00086CF0">
            <w:pPr>
              <w:spacing w:after="0" w:line="240" w:lineRule="auto"/>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Página: 1</w:t>
            </w:r>
            <w:r w:rsidR="00B2637B">
              <w:rPr>
                <w:rFonts w:ascii="Times New Roman" w:eastAsia="Times New Roman" w:hAnsi="Times New Roman" w:cs="Times New Roman"/>
                <w:b/>
                <w:sz w:val="24"/>
                <w:szCs w:val="24"/>
              </w:rPr>
              <w:t>-</w:t>
            </w:r>
            <w:r w:rsidR="00086CF0">
              <w:rPr>
                <w:rFonts w:ascii="Times New Roman" w:eastAsia="Times New Roman" w:hAnsi="Times New Roman" w:cs="Times New Roman"/>
                <w:b/>
                <w:sz w:val="24"/>
                <w:szCs w:val="24"/>
              </w:rPr>
              <w:t>2</w:t>
            </w:r>
          </w:p>
        </w:tc>
      </w:tr>
      <w:tr w:rsidR="00544ABB" w:rsidRPr="00D27B0F" w14:paraId="704B671F" w14:textId="77777777" w:rsidTr="00544ABB">
        <w:trPr>
          <w:trHeight w:val="298"/>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7DFD621" w14:textId="3F397511" w:rsidR="00544ABB" w:rsidRPr="00D27B0F" w:rsidRDefault="005E7C4E" w:rsidP="00544ABB">
            <w:pPr>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w:t>
            </w:r>
            <w:r w:rsidR="00544ABB" w:rsidRPr="00D27B0F">
              <w:rPr>
                <w:rFonts w:ascii="Times New Roman" w:eastAsia="Times New Roman" w:hAnsi="Times New Roman" w:cs="Times New Roman"/>
                <w:b/>
                <w:sz w:val="24"/>
                <w:szCs w:val="24"/>
              </w:rPr>
              <w:t>entro de Negocios</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712695BD" w14:textId="77777777" w:rsidR="00544ABB" w:rsidRPr="00D27B0F" w:rsidRDefault="00544ABB" w:rsidP="00544ABB">
            <w:pPr>
              <w:spacing w:after="0"/>
              <w:jc w:val="both"/>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Área: Coordinación de Relaciones Públicas</w:t>
            </w:r>
          </w:p>
        </w:tc>
      </w:tr>
      <w:tr w:rsidR="00544ABB" w:rsidRPr="00D27B0F" w14:paraId="3DC03CED" w14:textId="77777777" w:rsidTr="00641DB5">
        <w:trPr>
          <w:trHeight w:val="42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7C00D05" w14:textId="77777777" w:rsidR="00544ABB" w:rsidRPr="00D27B0F" w:rsidRDefault="00544ABB" w:rsidP="00641DB5">
            <w:pPr>
              <w:spacing w:after="0"/>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IDENTIFICACIÓN DEL PUESTO</w:t>
            </w:r>
          </w:p>
        </w:tc>
      </w:tr>
      <w:tr w:rsidR="00544ABB" w:rsidRPr="00D27B0F" w14:paraId="0F873E15" w14:textId="77777777" w:rsidTr="00641DB5">
        <w:trPr>
          <w:trHeight w:val="407"/>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2EE2E36" w14:textId="77777777" w:rsidR="00544ABB" w:rsidRPr="00D27B0F" w:rsidRDefault="00544ABB" w:rsidP="00641DB5">
            <w:pPr>
              <w:spacing w:after="0"/>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14:paraId="566F867D" w14:textId="77777777" w:rsidR="00544ABB" w:rsidRPr="00D27B0F" w:rsidRDefault="00544ABB" w:rsidP="00641DB5">
            <w:pPr>
              <w:spacing w:after="0"/>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No. DE PERSONAS EN EL PUESTO</w:t>
            </w:r>
          </w:p>
        </w:tc>
      </w:tr>
      <w:tr w:rsidR="00544ABB" w:rsidRPr="00D27B0F" w14:paraId="5A89EDDC" w14:textId="77777777" w:rsidTr="00641DB5">
        <w:trPr>
          <w:trHeight w:val="427"/>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526568D8" w14:textId="1790D537" w:rsidR="00544ABB" w:rsidRPr="00D27B0F" w:rsidRDefault="00B2637B" w:rsidP="00641DB5">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w:t>
            </w:r>
            <w:r w:rsidR="00F66571">
              <w:rPr>
                <w:rFonts w:ascii="Times New Roman" w:eastAsia="Times New Roman" w:hAnsi="Times New Roman" w:cs="Times New Roman"/>
                <w:b/>
                <w:sz w:val="24"/>
                <w:szCs w:val="24"/>
              </w:rPr>
              <w:t>oordinador</w:t>
            </w:r>
            <w:r>
              <w:rPr>
                <w:rFonts w:ascii="Times New Roman" w:eastAsia="Times New Roman" w:hAnsi="Times New Roman" w:cs="Times New Roman"/>
                <w:b/>
                <w:sz w:val="24"/>
                <w:szCs w:val="24"/>
              </w:rPr>
              <w:t xml:space="preserve"> </w:t>
            </w:r>
            <w:r w:rsidR="00F66571">
              <w:rPr>
                <w:rFonts w:ascii="Times New Roman" w:eastAsia="Times New Roman" w:hAnsi="Times New Roman" w:cs="Times New Roman"/>
                <w:b/>
                <w:sz w:val="24"/>
                <w:szCs w:val="24"/>
              </w:rPr>
              <w:t>de</w:t>
            </w:r>
            <w:r>
              <w:rPr>
                <w:rFonts w:ascii="Times New Roman" w:eastAsia="Times New Roman" w:hAnsi="Times New Roman" w:cs="Times New Roman"/>
                <w:b/>
                <w:sz w:val="24"/>
                <w:szCs w:val="24"/>
              </w:rPr>
              <w:t xml:space="preserve"> R</w:t>
            </w:r>
            <w:r w:rsidR="00F66571">
              <w:rPr>
                <w:rFonts w:ascii="Times New Roman" w:eastAsia="Times New Roman" w:hAnsi="Times New Roman" w:cs="Times New Roman"/>
                <w:b/>
                <w:sz w:val="24"/>
                <w:szCs w:val="24"/>
              </w:rPr>
              <w:t>elaciones</w:t>
            </w:r>
            <w:r>
              <w:rPr>
                <w:rFonts w:ascii="Times New Roman" w:eastAsia="Times New Roman" w:hAnsi="Times New Roman" w:cs="Times New Roman"/>
                <w:b/>
                <w:sz w:val="24"/>
                <w:szCs w:val="24"/>
              </w:rPr>
              <w:t xml:space="preserve"> P</w:t>
            </w:r>
            <w:r w:rsidR="00F66571">
              <w:rPr>
                <w:rFonts w:ascii="Times New Roman" w:eastAsia="Times New Roman" w:hAnsi="Times New Roman" w:cs="Times New Roman"/>
                <w:b/>
                <w:sz w:val="24"/>
                <w:szCs w:val="24"/>
              </w:rPr>
              <w:t>úblicas</w:t>
            </w:r>
          </w:p>
        </w:tc>
        <w:tc>
          <w:tcPr>
            <w:tcW w:w="5170" w:type="dxa"/>
            <w:gridSpan w:val="2"/>
            <w:tcBorders>
              <w:top w:val="single" w:sz="4" w:space="0" w:color="000000"/>
              <w:left w:val="nil"/>
              <w:bottom w:val="single" w:sz="4" w:space="0" w:color="000000"/>
              <w:right w:val="single" w:sz="4" w:space="0" w:color="000000"/>
            </w:tcBorders>
            <w:vAlign w:val="center"/>
          </w:tcPr>
          <w:p w14:paraId="17740FAC" w14:textId="77777777" w:rsidR="00544ABB" w:rsidRPr="00641DB5" w:rsidRDefault="00544ABB" w:rsidP="00641DB5">
            <w:pPr>
              <w:spacing w:after="0"/>
              <w:jc w:val="center"/>
              <w:rPr>
                <w:rFonts w:ascii="Times New Roman" w:eastAsia="Times New Roman" w:hAnsi="Times New Roman" w:cs="Times New Roman"/>
                <w:b/>
                <w:sz w:val="24"/>
                <w:szCs w:val="24"/>
              </w:rPr>
            </w:pPr>
            <w:r w:rsidRPr="00641DB5">
              <w:rPr>
                <w:rFonts w:ascii="Times New Roman" w:eastAsia="Times New Roman" w:hAnsi="Times New Roman" w:cs="Times New Roman"/>
                <w:b/>
                <w:sz w:val="24"/>
                <w:szCs w:val="24"/>
              </w:rPr>
              <w:t>1</w:t>
            </w:r>
          </w:p>
        </w:tc>
      </w:tr>
      <w:tr w:rsidR="00544ABB" w:rsidRPr="00D27B0F" w14:paraId="04E82EB7" w14:textId="77777777" w:rsidTr="00641DB5">
        <w:trPr>
          <w:trHeight w:val="405"/>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876E97C" w14:textId="77777777" w:rsidR="00544ABB" w:rsidRPr="00D27B0F" w:rsidRDefault="00544ABB" w:rsidP="00641DB5">
            <w:pPr>
              <w:spacing w:after="0"/>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TRAMO DE CONTROL</w:t>
            </w:r>
          </w:p>
        </w:tc>
      </w:tr>
      <w:tr w:rsidR="00544ABB" w:rsidRPr="00D27B0F" w14:paraId="0292B5D6" w14:textId="77777777" w:rsidTr="00544AB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A54CEE9" w14:textId="39CF9562" w:rsidR="00544ABB" w:rsidRPr="00D27B0F" w:rsidRDefault="00544ABB" w:rsidP="00544ABB">
            <w:pPr>
              <w:jc w:val="both"/>
              <w:rPr>
                <w:rFonts w:ascii="Times New Roman" w:eastAsia="Times New Roman" w:hAnsi="Times New Roman" w:cs="Times New Roman"/>
                <w:sz w:val="24"/>
                <w:szCs w:val="24"/>
              </w:rPr>
            </w:pPr>
            <w:r w:rsidRPr="00891030">
              <w:rPr>
                <w:rFonts w:ascii="Times New Roman" w:eastAsia="Times New Roman" w:hAnsi="Times New Roman" w:cs="Times New Roman"/>
                <w:b/>
                <w:sz w:val="24"/>
                <w:szCs w:val="24"/>
              </w:rPr>
              <w:t>REPORTA A:</w:t>
            </w:r>
            <w:r w:rsidRPr="00D27B0F">
              <w:rPr>
                <w:rFonts w:ascii="Times New Roman" w:eastAsia="Times New Roman" w:hAnsi="Times New Roman" w:cs="Times New Roman"/>
                <w:sz w:val="24"/>
                <w:szCs w:val="24"/>
              </w:rPr>
              <w:t xml:space="preserve"> Director del Centro de Negocios</w:t>
            </w:r>
            <w:r w:rsidR="001D52C0">
              <w:rPr>
                <w:rFonts w:ascii="Times New Roman" w:eastAsia="Times New Roman" w:hAnsi="Times New Roman" w:cs="Times New Roman"/>
                <w:sz w:val="24"/>
                <w:szCs w:val="24"/>
              </w:rPr>
              <w:t>.</w:t>
            </w:r>
          </w:p>
        </w:tc>
      </w:tr>
      <w:tr w:rsidR="00544ABB" w:rsidRPr="00D27B0F" w14:paraId="7FE65E53" w14:textId="77777777" w:rsidTr="00544AB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1568984" w14:textId="6BA29E99" w:rsidR="00544ABB" w:rsidRPr="00D27B0F" w:rsidRDefault="00544ABB" w:rsidP="00544ABB">
            <w:pPr>
              <w:spacing w:line="276" w:lineRule="auto"/>
              <w:jc w:val="both"/>
              <w:rPr>
                <w:rFonts w:ascii="Times New Roman" w:eastAsia="Times New Roman" w:hAnsi="Times New Roman" w:cs="Times New Roman"/>
                <w:sz w:val="24"/>
                <w:szCs w:val="24"/>
              </w:rPr>
            </w:pPr>
            <w:r w:rsidRPr="00891030">
              <w:rPr>
                <w:rFonts w:ascii="Times New Roman" w:eastAsia="Times New Roman" w:hAnsi="Times New Roman" w:cs="Times New Roman"/>
                <w:b/>
                <w:sz w:val="24"/>
                <w:szCs w:val="24"/>
              </w:rPr>
              <w:t>SUPERVISA A:</w:t>
            </w:r>
            <w:r w:rsidRPr="00D27B0F">
              <w:rPr>
                <w:rFonts w:ascii="Times New Roman" w:eastAsia="Times New Roman" w:hAnsi="Times New Roman" w:cs="Times New Roman"/>
                <w:sz w:val="24"/>
                <w:szCs w:val="24"/>
              </w:rPr>
              <w:t xml:space="preserve"> </w:t>
            </w:r>
            <w:r w:rsidR="00501A5B">
              <w:rPr>
                <w:rFonts w:ascii="Times New Roman" w:eastAsia="Times New Roman" w:hAnsi="Times New Roman" w:cs="Times New Roman"/>
                <w:sz w:val="24"/>
                <w:szCs w:val="24"/>
              </w:rPr>
              <w:t>N/A</w:t>
            </w:r>
            <w:r w:rsidR="001D52C0">
              <w:rPr>
                <w:rFonts w:ascii="Times New Roman" w:eastAsia="Times New Roman" w:hAnsi="Times New Roman" w:cs="Times New Roman"/>
                <w:sz w:val="24"/>
                <w:szCs w:val="24"/>
              </w:rPr>
              <w:t>.</w:t>
            </w:r>
          </w:p>
        </w:tc>
      </w:tr>
      <w:tr w:rsidR="00544ABB" w:rsidRPr="00D27B0F" w14:paraId="5D0E6B16" w14:textId="77777777" w:rsidTr="00544AB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A71DBE9" w14:textId="7E29DF65" w:rsidR="00544ABB" w:rsidRPr="00D27B0F" w:rsidRDefault="00544ABB" w:rsidP="0027707F">
            <w:pPr>
              <w:spacing w:line="276" w:lineRule="auto"/>
              <w:jc w:val="both"/>
              <w:rPr>
                <w:rFonts w:ascii="Times New Roman" w:eastAsia="Times New Roman" w:hAnsi="Times New Roman" w:cs="Times New Roman"/>
                <w:sz w:val="24"/>
                <w:szCs w:val="24"/>
              </w:rPr>
            </w:pPr>
            <w:r w:rsidRPr="00891030">
              <w:rPr>
                <w:rFonts w:ascii="Times New Roman" w:eastAsia="Times New Roman" w:hAnsi="Times New Roman" w:cs="Times New Roman"/>
                <w:b/>
                <w:sz w:val="24"/>
                <w:szCs w:val="24"/>
              </w:rPr>
              <w:t>DESCRIPCIÓN GENERAL</w:t>
            </w:r>
            <w:r w:rsidR="00086CF0" w:rsidRPr="00891030">
              <w:rPr>
                <w:rFonts w:ascii="Times New Roman" w:eastAsia="Times New Roman" w:hAnsi="Times New Roman" w:cs="Times New Roman"/>
                <w:b/>
                <w:sz w:val="24"/>
                <w:szCs w:val="24"/>
              </w:rPr>
              <w:t>:</w:t>
            </w:r>
            <w:r w:rsidR="00086CF0" w:rsidRPr="00D27B0F">
              <w:rPr>
                <w:rFonts w:ascii="Times New Roman" w:eastAsia="Times New Roman" w:hAnsi="Times New Roman" w:cs="Times New Roman"/>
                <w:sz w:val="24"/>
                <w:szCs w:val="24"/>
              </w:rPr>
              <w:t xml:space="preserve"> </w:t>
            </w:r>
            <w:r w:rsidR="00086CF0">
              <w:rPr>
                <w:rFonts w:ascii="Times New Roman" w:eastAsia="Times New Roman" w:hAnsi="Times New Roman" w:cs="Times New Roman"/>
                <w:sz w:val="24"/>
                <w:szCs w:val="24"/>
              </w:rPr>
              <w:t>Difundir</w:t>
            </w:r>
            <w:r w:rsidRPr="00D27B0F">
              <w:rPr>
                <w:rFonts w:ascii="Times New Roman" w:eastAsia="Times New Roman" w:hAnsi="Times New Roman" w:cs="Times New Roman"/>
                <w:sz w:val="24"/>
                <w:szCs w:val="24"/>
              </w:rPr>
              <w:t xml:space="preserve"> programas, convocatorias y</w:t>
            </w:r>
            <w:r w:rsidR="00501A5B">
              <w:rPr>
                <w:rFonts w:ascii="Times New Roman" w:eastAsia="Times New Roman" w:hAnsi="Times New Roman" w:cs="Times New Roman"/>
                <w:sz w:val="24"/>
                <w:szCs w:val="24"/>
              </w:rPr>
              <w:t xml:space="preserve"> actividades vigentes de la </w:t>
            </w:r>
            <w:r w:rsidR="006A032F">
              <w:rPr>
                <w:rFonts w:ascii="Times New Roman" w:eastAsia="Times New Roman" w:hAnsi="Times New Roman" w:cs="Times New Roman"/>
                <w:sz w:val="24"/>
                <w:szCs w:val="24"/>
              </w:rPr>
              <w:t>Dirección del Centro de Negocios</w:t>
            </w:r>
            <w:r w:rsidRPr="00D27B0F">
              <w:rPr>
                <w:rFonts w:ascii="Times New Roman" w:eastAsia="Times New Roman" w:hAnsi="Times New Roman" w:cs="Times New Roman"/>
                <w:sz w:val="24"/>
                <w:szCs w:val="24"/>
              </w:rPr>
              <w:t xml:space="preserve"> al público en general, atender y brindar</w:t>
            </w:r>
            <w:r w:rsidR="00501A5B">
              <w:rPr>
                <w:rFonts w:ascii="Times New Roman" w:eastAsia="Times New Roman" w:hAnsi="Times New Roman" w:cs="Times New Roman"/>
                <w:sz w:val="24"/>
                <w:szCs w:val="24"/>
              </w:rPr>
              <w:t xml:space="preserve"> información inicial al cliente</w:t>
            </w:r>
            <w:r w:rsidRPr="00D27B0F">
              <w:rPr>
                <w:rFonts w:ascii="Times New Roman" w:eastAsia="Times New Roman" w:hAnsi="Times New Roman" w:cs="Times New Roman"/>
                <w:sz w:val="24"/>
                <w:szCs w:val="24"/>
              </w:rPr>
              <w:t xml:space="preserve"> para su posterior canalización a la coordinación correspondiente según sus necesidades.</w:t>
            </w:r>
          </w:p>
        </w:tc>
      </w:tr>
      <w:tr w:rsidR="00544ABB" w:rsidRPr="00D27B0F" w14:paraId="5FDEF0CA" w14:textId="77777777" w:rsidTr="00641DB5">
        <w:trPr>
          <w:trHeight w:val="469"/>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D2F04FC" w14:textId="77777777" w:rsidR="00544ABB" w:rsidRPr="00D27B0F" w:rsidRDefault="00544ABB" w:rsidP="00641DB5">
            <w:pPr>
              <w:spacing w:after="0"/>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DESCRIPCIÓN ESPECÍFICA</w:t>
            </w:r>
          </w:p>
        </w:tc>
      </w:tr>
      <w:tr w:rsidR="00544ABB" w:rsidRPr="00D27B0F" w14:paraId="590AA254" w14:textId="77777777" w:rsidTr="00544ABB">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06C86CE6" w14:textId="77777777" w:rsidR="00544ABB" w:rsidRPr="00D27B0F" w:rsidRDefault="00544ABB" w:rsidP="00641DB5">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52065C2A" w14:textId="529E3817" w:rsidR="00544ABB" w:rsidRPr="00D27B0F" w:rsidRDefault="00544ABB" w:rsidP="00641DB5">
            <w:pPr>
              <w:spacing w:after="0" w:line="240" w:lineRule="auto"/>
              <w:jc w:val="both"/>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 xml:space="preserve">Participar en la elaboración de Plan Anual de Trabajo de la </w:t>
            </w:r>
            <w:r w:rsidR="006A032F">
              <w:rPr>
                <w:rFonts w:ascii="Times New Roman" w:eastAsia="Times New Roman" w:hAnsi="Times New Roman" w:cs="Times New Roman"/>
                <w:sz w:val="24"/>
                <w:szCs w:val="24"/>
              </w:rPr>
              <w:t>Dirección del Centro de Negocios</w:t>
            </w:r>
            <w:r w:rsidR="00641DB5">
              <w:rPr>
                <w:rFonts w:ascii="Times New Roman" w:eastAsia="Times New Roman" w:hAnsi="Times New Roman" w:cs="Times New Roman"/>
                <w:sz w:val="24"/>
                <w:szCs w:val="24"/>
              </w:rPr>
              <w:t>.</w:t>
            </w:r>
          </w:p>
        </w:tc>
      </w:tr>
      <w:tr w:rsidR="00544ABB" w:rsidRPr="00D27B0F" w14:paraId="0EE8A7BA" w14:textId="77777777" w:rsidTr="00544ABB">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08026003" w14:textId="77777777" w:rsidR="00544ABB" w:rsidRPr="00D27B0F" w:rsidRDefault="00544ABB" w:rsidP="00641DB5">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5E2A115B" w14:textId="1ADAB834" w:rsidR="00544ABB" w:rsidRPr="00D27B0F" w:rsidRDefault="00544ABB" w:rsidP="00641DB5">
            <w:pPr>
              <w:spacing w:after="0" w:line="240" w:lineRule="auto"/>
              <w:jc w:val="both"/>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 xml:space="preserve">Recibir y atender a emprendedores, respecto a los servicios que ofrece la </w:t>
            </w:r>
            <w:r w:rsidR="006A032F">
              <w:rPr>
                <w:rFonts w:ascii="Times New Roman" w:eastAsia="Times New Roman" w:hAnsi="Times New Roman" w:cs="Times New Roman"/>
                <w:sz w:val="24"/>
                <w:szCs w:val="24"/>
              </w:rPr>
              <w:t>Dirección del Centro de Negocios</w:t>
            </w:r>
            <w:r w:rsidR="00641DB5">
              <w:rPr>
                <w:rFonts w:ascii="Times New Roman" w:eastAsia="Times New Roman" w:hAnsi="Times New Roman" w:cs="Times New Roman"/>
                <w:sz w:val="24"/>
                <w:szCs w:val="24"/>
              </w:rPr>
              <w:t>.</w:t>
            </w:r>
          </w:p>
        </w:tc>
      </w:tr>
      <w:tr w:rsidR="00544ABB" w:rsidRPr="00D27B0F" w14:paraId="56612736" w14:textId="77777777" w:rsidTr="00544ABB">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0E7751FB" w14:textId="77777777" w:rsidR="00544ABB" w:rsidRPr="00D27B0F" w:rsidRDefault="00544ABB" w:rsidP="00641DB5">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290C1A2" w14:textId="53D9614E" w:rsidR="00544ABB" w:rsidRPr="00D27B0F" w:rsidRDefault="00544ABB" w:rsidP="00641DB5">
            <w:pPr>
              <w:spacing w:after="0" w:line="240" w:lineRule="auto"/>
              <w:jc w:val="both"/>
              <w:rPr>
                <w:rFonts w:ascii="Times New Roman" w:eastAsia="Times New Roman" w:hAnsi="Times New Roman" w:cs="Times New Roman"/>
                <w:color w:val="000000" w:themeColor="text1"/>
                <w:sz w:val="24"/>
                <w:szCs w:val="24"/>
              </w:rPr>
            </w:pPr>
            <w:r w:rsidRPr="00D27B0F">
              <w:rPr>
                <w:rFonts w:ascii="Times New Roman" w:eastAsia="Tahoma" w:hAnsi="Times New Roman" w:cs="Times New Roman"/>
                <w:color w:val="000000" w:themeColor="text1"/>
                <w:sz w:val="24"/>
                <w:szCs w:val="24"/>
              </w:rPr>
              <w:t>Brindar información general sobre co</w:t>
            </w:r>
            <w:r w:rsidR="008B67C8">
              <w:rPr>
                <w:rFonts w:ascii="Times New Roman" w:eastAsia="Tahoma" w:hAnsi="Times New Roman" w:cs="Times New Roman"/>
                <w:color w:val="000000" w:themeColor="text1"/>
                <w:sz w:val="24"/>
                <w:szCs w:val="24"/>
              </w:rPr>
              <w:t>nvocatoria y programas vigentes</w:t>
            </w:r>
            <w:r w:rsidR="00641DB5">
              <w:rPr>
                <w:rFonts w:ascii="Times New Roman" w:eastAsia="Tahoma" w:hAnsi="Times New Roman" w:cs="Times New Roman"/>
                <w:color w:val="000000" w:themeColor="text1"/>
                <w:sz w:val="24"/>
                <w:szCs w:val="24"/>
              </w:rPr>
              <w:t>.</w:t>
            </w:r>
          </w:p>
        </w:tc>
      </w:tr>
      <w:tr w:rsidR="00544ABB" w:rsidRPr="00D27B0F" w14:paraId="45BABB3A" w14:textId="77777777" w:rsidTr="00544ABB">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682A27C5" w14:textId="77777777" w:rsidR="00544ABB" w:rsidRPr="00D27B0F" w:rsidRDefault="00544ABB" w:rsidP="00641DB5">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44492A6" w14:textId="3DE5190A" w:rsidR="00544ABB" w:rsidRPr="00D27B0F" w:rsidRDefault="00544ABB" w:rsidP="00641DB5">
            <w:pPr>
              <w:spacing w:after="0" w:line="240" w:lineRule="auto"/>
              <w:jc w:val="both"/>
              <w:rPr>
                <w:rFonts w:ascii="Times New Roman" w:eastAsia="Times New Roman" w:hAnsi="Times New Roman" w:cs="Times New Roman"/>
                <w:color w:val="000000" w:themeColor="text1"/>
                <w:sz w:val="24"/>
                <w:szCs w:val="24"/>
              </w:rPr>
            </w:pPr>
            <w:r w:rsidRPr="00D27B0F">
              <w:rPr>
                <w:rFonts w:ascii="Times New Roman" w:eastAsia="Times New Roman" w:hAnsi="Times New Roman" w:cs="Times New Roman"/>
                <w:color w:val="000000" w:themeColor="text1"/>
                <w:sz w:val="24"/>
                <w:szCs w:val="24"/>
              </w:rPr>
              <w:t>Inscribir al usuar</w:t>
            </w:r>
            <w:r w:rsidR="004176E7">
              <w:rPr>
                <w:rFonts w:ascii="Times New Roman" w:eastAsia="Times New Roman" w:hAnsi="Times New Roman" w:cs="Times New Roman"/>
                <w:color w:val="000000" w:themeColor="text1"/>
                <w:sz w:val="24"/>
                <w:szCs w:val="24"/>
              </w:rPr>
              <w:t xml:space="preserve">io o emprendedor en el  Plataforma </w:t>
            </w:r>
            <w:r w:rsidR="00641DB5">
              <w:rPr>
                <w:rFonts w:ascii="Times New Roman" w:eastAsia="Times New Roman" w:hAnsi="Times New Roman" w:cs="Times New Roman"/>
                <w:color w:val="000000" w:themeColor="text1"/>
                <w:sz w:val="24"/>
                <w:szCs w:val="24"/>
              </w:rPr>
              <w:t xml:space="preserve"> Métrica Empresarial.</w:t>
            </w:r>
          </w:p>
        </w:tc>
      </w:tr>
      <w:tr w:rsidR="00544ABB" w:rsidRPr="00D27B0F" w14:paraId="7A15B031" w14:textId="77777777" w:rsidTr="00544ABB">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27AD8081" w14:textId="77777777" w:rsidR="00544ABB" w:rsidRPr="00D27B0F" w:rsidRDefault="00544ABB" w:rsidP="00641DB5">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627A5F0" w14:textId="18FE7751" w:rsidR="00544ABB" w:rsidRPr="00D27B0F" w:rsidRDefault="00544ABB" w:rsidP="00641DB5">
            <w:pPr>
              <w:spacing w:after="0" w:line="240" w:lineRule="auto"/>
              <w:jc w:val="both"/>
              <w:rPr>
                <w:rFonts w:ascii="Times New Roman" w:eastAsia="Times New Roman" w:hAnsi="Times New Roman" w:cs="Times New Roman"/>
                <w:color w:val="000000" w:themeColor="text1"/>
                <w:sz w:val="24"/>
                <w:szCs w:val="24"/>
              </w:rPr>
            </w:pPr>
            <w:r w:rsidRPr="00D27B0F">
              <w:rPr>
                <w:rFonts w:ascii="Times New Roman" w:eastAsia="Times New Roman" w:hAnsi="Times New Roman" w:cs="Times New Roman"/>
                <w:color w:val="000000" w:themeColor="text1"/>
                <w:sz w:val="24"/>
                <w:szCs w:val="24"/>
              </w:rPr>
              <w:t xml:space="preserve">Canalizar al cliente a </w:t>
            </w:r>
            <w:r w:rsidR="008B67C8">
              <w:rPr>
                <w:rFonts w:ascii="Times New Roman" w:eastAsia="Times New Roman" w:hAnsi="Times New Roman" w:cs="Times New Roman"/>
                <w:color w:val="000000" w:themeColor="text1"/>
                <w:sz w:val="24"/>
                <w:szCs w:val="24"/>
              </w:rPr>
              <w:t>la coordinación que corresponda</w:t>
            </w:r>
            <w:r w:rsidR="00641DB5">
              <w:rPr>
                <w:rFonts w:ascii="Times New Roman" w:eastAsia="Times New Roman" w:hAnsi="Times New Roman" w:cs="Times New Roman"/>
                <w:color w:val="000000" w:themeColor="text1"/>
                <w:sz w:val="24"/>
                <w:szCs w:val="24"/>
              </w:rPr>
              <w:t>.</w:t>
            </w:r>
          </w:p>
        </w:tc>
      </w:tr>
      <w:tr w:rsidR="00544ABB" w:rsidRPr="00D27B0F" w14:paraId="6701ED7A" w14:textId="77777777" w:rsidTr="00544ABB">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2D1536FF" w14:textId="77777777" w:rsidR="00544ABB" w:rsidRPr="00D27B0F" w:rsidRDefault="00544ABB" w:rsidP="00641DB5">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1EB9D65" w14:textId="75341A5E" w:rsidR="00544ABB" w:rsidRPr="00D27B0F" w:rsidRDefault="0027707F" w:rsidP="00641DB5">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Diseñar estrategias </w:t>
            </w:r>
            <w:r w:rsidR="00544ABB" w:rsidRPr="00D27B0F">
              <w:rPr>
                <w:rFonts w:ascii="Times New Roman" w:eastAsia="Times New Roman" w:hAnsi="Times New Roman" w:cs="Times New Roman"/>
                <w:color w:val="000000" w:themeColor="text1"/>
                <w:sz w:val="24"/>
                <w:szCs w:val="24"/>
              </w:rPr>
              <w:t xml:space="preserve">de divulgación presencial de los servicios y programas de la </w:t>
            </w:r>
            <w:r w:rsidR="006A032F">
              <w:rPr>
                <w:rFonts w:ascii="Times New Roman" w:eastAsia="Times New Roman" w:hAnsi="Times New Roman" w:cs="Times New Roman"/>
                <w:sz w:val="24"/>
                <w:szCs w:val="24"/>
              </w:rPr>
              <w:t>Dirección del Centro de Negocios</w:t>
            </w:r>
            <w:r w:rsidR="00544ABB" w:rsidRPr="00D27B0F">
              <w:rPr>
                <w:rFonts w:ascii="Times New Roman" w:eastAsia="Times New Roman" w:hAnsi="Times New Roman" w:cs="Times New Roman"/>
                <w:color w:val="000000" w:themeColor="text1"/>
                <w:sz w:val="24"/>
                <w:szCs w:val="24"/>
              </w:rPr>
              <w:t>, a  alumnos de las diferentes escuelas y facultades de la UJED, así como</w:t>
            </w:r>
            <w:r w:rsidR="00193B18">
              <w:rPr>
                <w:rFonts w:ascii="Times New Roman" w:eastAsia="Times New Roman" w:hAnsi="Times New Roman" w:cs="Times New Roman"/>
                <w:color w:val="000000" w:themeColor="text1"/>
                <w:sz w:val="24"/>
                <w:szCs w:val="24"/>
              </w:rPr>
              <w:t xml:space="preserve"> a</w:t>
            </w:r>
            <w:r w:rsidR="00544ABB" w:rsidRPr="00D27B0F">
              <w:rPr>
                <w:rFonts w:ascii="Times New Roman" w:eastAsia="Times New Roman" w:hAnsi="Times New Roman" w:cs="Times New Roman"/>
                <w:color w:val="000000" w:themeColor="text1"/>
                <w:sz w:val="24"/>
                <w:szCs w:val="24"/>
              </w:rPr>
              <w:t xml:space="preserve"> las instituciones educativas del sector público y privado</w:t>
            </w:r>
            <w:r w:rsidR="00641DB5">
              <w:rPr>
                <w:rFonts w:ascii="Times New Roman" w:eastAsia="Times New Roman" w:hAnsi="Times New Roman" w:cs="Times New Roman"/>
                <w:color w:val="000000" w:themeColor="text1"/>
                <w:sz w:val="24"/>
                <w:szCs w:val="24"/>
              </w:rPr>
              <w:t>.</w:t>
            </w:r>
          </w:p>
        </w:tc>
      </w:tr>
      <w:tr w:rsidR="00544ABB" w:rsidRPr="00D27B0F" w14:paraId="39F1062B" w14:textId="77777777" w:rsidTr="00544ABB">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50004D97" w14:textId="77777777" w:rsidR="00544ABB" w:rsidRPr="00D27B0F" w:rsidRDefault="00544ABB" w:rsidP="00641DB5">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7</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6AD85C1" w14:textId="6AE46DF9" w:rsidR="00544ABB" w:rsidRPr="00D27B0F" w:rsidRDefault="00544ABB" w:rsidP="00641DB5">
            <w:pPr>
              <w:spacing w:after="0" w:line="240" w:lineRule="auto"/>
              <w:jc w:val="both"/>
              <w:rPr>
                <w:rFonts w:ascii="Times New Roman" w:eastAsia="Times New Roman" w:hAnsi="Times New Roman" w:cs="Times New Roman"/>
                <w:color w:val="000000" w:themeColor="text1"/>
                <w:sz w:val="24"/>
                <w:szCs w:val="24"/>
              </w:rPr>
            </w:pPr>
            <w:r w:rsidRPr="00D27B0F">
              <w:rPr>
                <w:rFonts w:ascii="Times New Roman" w:eastAsia="Times New Roman" w:hAnsi="Times New Roman" w:cs="Times New Roman"/>
                <w:color w:val="000000" w:themeColor="text1"/>
                <w:sz w:val="24"/>
                <w:szCs w:val="24"/>
              </w:rPr>
              <w:t>Mantener relación con los organismos empresariales o afines para la difusión del portafolio de se</w:t>
            </w:r>
            <w:r w:rsidR="008B67C8">
              <w:rPr>
                <w:rFonts w:ascii="Times New Roman" w:eastAsia="Times New Roman" w:hAnsi="Times New Roman" w:cs="Times New Roman"/>
                <w:color w:val="000000" w:themeColor="text1"/>
                <w:sz w:val="24"/>
                <w:szCs w:val="24"/>
              </w:rPr>
              <w:t xml:space="preserve">rvicios y actividades de la </w:t>
            </w:r>
            <w:r w:rsidR="006A032F">
              <w:rPr>
                <w:rFonts w:ascii="Times New Roman" w:eastAsia="Times New Roman" w:hAnsi="Times New Roman" w:cs="Times New Roman"/>
                <w:sz w:val="24"/>
                <w:szCs w:val="24"/>
              </w:rPr>
              <w:t>Dirección del Centro de Negocios</w:t>
            </w:r>
            <w:r w:rsidR="00641DB5">
              <w:rPr>
                <w:rFonts w:ascii="Times New Roman" w:eastAsia="Times New Roman" w:hAnsi="Times New Roman" w:cs="Times New Roman"/>
                <w:sz w:val="24"/>
                <w:szCs w:val="24"/>
              </w:rPr>
              <w:t>.</w:t>
            </w:r>
          </w:p>
        </w:tc>
      </w:tr>
      <w:tr w:rsidR="00544ABB" w:rsidRPr="00D27B0F" w14:paraId="4A272105" w14:textId="77777777" w:rsidTr="00544ABB">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6E867D47" w14:textId="77777777" w:rsidR="00544ABB" w:rsidRPr="00D27B0F" w:rsidRDefault="00544ABB" w:rsidP="00641DB5">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8</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8810EF2" w14:textId="585BE3F7" w:rsidR="00544ABB" w:rsidRPr="00D27B0F" w:rsidRDefault="00544ABB" w:rsidP="00641DB5">
            <w:pPr>
              <w:spacing w:after="0" w:line="240" w:lineRule="auto"/>
              <w:jc w:val="both"/>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 xml:space="preserve">Mantener relación permanente con la </w:t>
            </w:r>
            <w:r w:rsidR="006A032F">
              <w:rPr>
                <w:rFonts w:ascii="Times New Roman" w:eastAsia="Times New Roman" w:hAnsi="Times New Roman" w:cs="Times New Roman"/>
                <w:sz w:val="24"/>
                <w:szCs w:val="24"/>
              </w:rPr>
              <w:t>Dirección del Centro de Negocios</w:t>
            </w:r>
            <w:r w:rsidRPr="00D27B0F">
              <w:rPr>
                <w:rFonts w:ascii="Times New Roman" w:eastAsia="Times New Roman" w:hAnsi="Times New Roman" w:cs="Times New Roman"/>
                <w:sz w:val="24"/>
                <w:szCs w:val="24"/>
              </w:rPr>
              <w:t xml:space="preserve"> y coordinaciones para conocer y mantener actualizada la información de </w:t>
            </w:r>
            <w:r w:rsidR="008B67C8">
              <w:rPr>
                <w:rFonts w:ascii="Times New Roman" w:eastAsia="Times New Roman" w:hAnsi="Times New Roman" w:cs="Times New Roman"/>
                <w:sz w:val="24"/>
                <w:szCs w:val="24"/>
              </w:rPr>
              <w:t xml:space="preserve">los servicios que presta la </w:t>
            </w:r>
            <w:r w:rsidR="006A032F">
              <w:rPr>
                <w:rFonts w:ascii="Times New Roman" w:eastAsia="Times New Roman" w:hAnsi="Times New Roman" w:cs="Times New Roman"/>
                <w:sz w:val="24"/>
                <w:szCs w:val="24"/>
              </w:rPr>
              <w:t>Dirección del Centro de Negocios</w:t>
            </w:r>
            <w:r w:rsidR="00641DB5">
              <w:rPr>
                <w:rFonts w:ascii="Times New Roman" w:eastAsia="Times New Roman" w:hAnsi="Times New Roman" w:cs="Times New Roman"/>
                <w:sz w:val="24"/>
                <w:szCs w:val="24"/>
              </w:rPr>
              <w:t>.</w:t>
            </w:r>
          </w:p>
        </w:tc>
      </w:tr>
      <w:tr w:rsidR="00732898" w14:paraId="450447F5" w14:textId="77777777" w:rsidTr="007C4A33">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5C99FC86" w14:textId="77777777" w:rsidR="00732898" w:rsidRDefault="00732898" w:rsidP="00641DB5">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A7992DF" w14:textId="77777777" w:rsidR="00732898" w:rsidRPr="00732898" w:rsidRDefault="00732898" w:rsidP="00641DB5">
            <w:pPr>
              <w:spacing w:after="0" w:line="240" w:lineRule="auto"/>
              <w:jc w:val="both"/>
              <w:rPr>
                <w:rFonts w:ascii="Times New Roman" w:eastAsia="Times New Roman" w:hAnsi="Times New Roman" w:cs="Times New Roman"/>
                <w:sz w:val="24"/>
                <w:szCs w:val="24"/>
              </w:rPr>
            </w:pPr>
            <w:r w:rsidRPr="00732898">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7C4A33" w14:paraId="2D4ABBB1" w14:textId="77777777" w:rsidTr="007C4A33">
        <w:trPr>
          <w:trHeight w:val="271"/>
        </w:trPr>
        <w:tc>
          <w:tcPr>
            <w:tcW w:w="568" w:type="dxa"/>
            <w:tcBorders>
              <w:top w:val="single" w:sz="4" w:space="0" w:color="000000"/>
              <w:bottom w:val="single" w:sz="4" w:space="0" w:color="000000"/>
            </w:tcBorders>
            <w:vAlign w:val="center"/>
          </w:tcPr>
          <w:p w14:paraId="0D8640AC" w14:textId="77777777" w:rsidR="007C4A33" w:rsidRDefault="007C4A33" w:rsidP="00641DB5">
            <w:pPr>
              <w:spacing w:after="0" w:line="240" w:lineRule="auto"/>
              <w:jc w:val="center"/>
              <w:rPr>
                <w:rFonts w:ascii="Times New Roman" w:eastAsia="Times New Roman" w:hAnsi="Times New Roman" w:cs="Times New Roman"/>
                <w:sz w:val="24"/>
                <w:szCs w:val="24"/>
              </w:rPr>
            </w:pPr>
          </w:p>
        </w:tc>
        <w:tc>
          <w:tcPr>
            <w:tcW w:w="9214" w:type="dxa"/>
            <w:gridSpan w:val="6"/>
            <w:tcBorders>
              <w:top w:val="single" w:sz="4" w:space="0" w:color="000000"/>
              <w:bottom w:val="single" w:sz="4" w:space="0" w:color="000000"/>
            </w:tcBorders>
            <w:vAlign w:val="center"/>
          </w:tcPr>
          <w:p w14:paraId="726BD156" w14:textId="77777777" w:rsidR="007C4A33" w:rsidRPr="00732898" w:rsidRDefault="007C4A33" w:rsidP="00641DB5">
            <w:pPr>
              <w:spacing w:after="0" w:line="240" w:lineRule="auto"/>
              <w:jc w:val="both"/>
              <w:rPr>
                <w:rFonts w:ascii="Times New Roman" w:eastAsia="Times New Roman" w:hAnsi="Times New Roman" w:cs="Times New Roman"/>
                <w:sz w:val="24"/>
                <w:szCs w:val="24"/>
              </w:rPr>
            </w:pPr>
          </w:p>
        </w:tc>
      </w:tr>
      <w:tr w:rsidR="00544ABB" w:rsidRPr="00D27B0F" w14:paraId="310D43BF" w14:textId="77777777" w:rsidTr="00641DB5">
        <w:trPr>
          <w:trHeight w:val="455"/>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A2AA51E" w14:textId="77777777" w:rsidR="00544ABB" w:rsidRPr="00D27B0F" w:rsidRDefault="00544ABB" w:rsidP="00641DB5">
            <w:pPr>
              <w:spacing w:after="0"/>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ESPECIFICACIÓN DEL PUESTO</w:t>
            </w:r>
          </w:p>
        </w:tc>
      </w:tr>
      <w:tr w:rsidR="00544ABB" w:rsidRPr="00D27B0F" w14:paraId="67B5E403" w14:textId="77777777" w:rsidTr="00544AB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4ECB3AD" w14:textId="444E1A38" w:rsidR="00544ABB" w:rsidRPr="00D27B0F" w:rsidRDefault="004B56BB" w:rsidP="00D24D4C">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w:t>
            </w:r>
            <w:r w:rsidR="00544ABB" w:rsidRPr="00D27B0F">
              <w:rPr>
                <w:rFonts w:ascii="Times New Roman" w:eastAsia="Times New Roman" w:hAnsi="Times New Roman" w:cs="Times New Roman"/>
                <w:sz w:val="24"/>
                <w:szCs w:val="24"/>
              </w:rPr>
              <w:t>Licenciatura</w:t>
            </w:r>
            <w:r w:rsidR="00D24D4C">
              <w:rPr>
                <w:rFonts w:ascii="Times New Roman" w:eastAsia="Times New Roman" w:hAnsi="Times New Roman" w:cs="Times New Roman"/>
                <w:sz w:val="24"/>
                <w:szCs w:val="24"/>
              </w:rPr>
              <w:t>.</w:t>
            </w:r>
          </w:p>
        </w:tc>
      </w:tr>
      <w:tr w:rsidR="00544ABB" w:rsidRPr="00D27B0F" w14:paraId="40B53F7B" w14:textId="77777777" w:rsidTr="00544AB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7F94412" w14:textId="0350B355" w:rsidR="00544ABB" w:rsidRPr="00D27B0F" w:rsidRDefault="00544ABB" w:rsidP="00544ABB">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XPERIENCIA:</w:t>
            </w:r>
            <w:r w:rsidR="00641DB5">
              <w:rPr>
                <w:rFonts w:ascii="Times New Roman" w:eastAsia="Times New Roman" w:hAnsi="Times New Roman" w:cs="Times New Roman"/>
                <w:sz w:val="24"/>
                <w:szCs w:val="24"/>
              </w:rPr>
              <w:t xml:space="preserve"> </w:t>
            </w:r>
            <w:r w:rsidRPr="00D27B0F">
              <w:rPr>
                <w:rFonts w:ascii="Times New Roman" w:eastAsia="Times New Roman" w:hAnsi="Times New Roman" w:cs="Times New Roman"/>
                <w:sz w:val="24"/>
                <w:szCs w:val="24"/>
              </w:rPr>
              <w:t>No indispensable</w:t>
            </w:r>
            <w:r w:rsidR="00D24D4C">
              <w:rPr>
                <w:rFonts w:ascii="Times New Roman" w:eastAsia="Times New Roman" w:hAnsi="Times New Roman" w:cs="Times New Roman"/>
                <w:sz w:val="24"/>
                <w:szCs w:val="24"/>
              </w:rPr>
              <w:t>.</w:t>
            </w:r>
          </w:p>
        </w:tc>
      </w:tr>
      <w:tr w:rsidR="00544ABB" w:rsidRPr="00D27B0F" w14:paraId="36BDBF59" w14:textId="77777777" w:rsidTr="00544ABB">
        <w:trPr>
          <w:trHeight w:val="497"/>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4511C77" w14:textId="77777777" w:rsidR="00544ABB" w:rsidRPr="00D27B0F" w:rsidRDefault="00544ABB" w:rsidP="00D24D4C">
            <w:pPr>
              <w:spacing w:after="0"/>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CONOCIMIENTOS Y HABILIDADES</w:t>
            </w:r>
          </w:p>
        </w:tc>
      </w:tr>
      <w:tr w:rsidR="00544ABB" w:rsidRPr="00D27B0F" w14:paraId="5E92A7ED" w14:textId="77777777" w:rsidTr="00544ABB">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8628310" w14:textId="77777777" w:rsidR="00544ABB" w:rsidRPr="00D27B0F" w:rsidRDefault="00544ABB" w:rsidP="00544ABB">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664ACC76" w14:textId="77777777" w:rsidR="00544ABB" w:rsidRPr="00D27B0F" w:rsidRDefault="00544ABB" w:rsidP="00D24D4C">
            <w:pPr>
              <w:spacing w:after="0"/>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Análisis y solución de problemas</w:t>
            </w:r>
          </w:p>
        </w:tc>
      </w:tr>
      <w:tr w:rsidR="00544ABB" w:rsidRPr="00D27B0F" w14:paraId="0AB853DC" w14:textId="77777777" w:rsidTr="00544ABB">
        <w:trPr>
          <w:trHeight w:val="181"/>
        </w:trPr>
        <w:tc>
          <w:tcPr>
            <w:tcW w:w="568" w:type="dxa"/>
            <w:tcBorders>
              <w:top w:val="single" w:sz="4" w:space="0" w:color="000000"/>
              <w:left w:val="single" w:sz="4" w:space="0" w:color="000000"/>
              <w:bottom w:val="single" w:sz="4" w:space="0" w:color="000000"/>
              <w:right w:val="single" w:sz="4" w:space="0" w:color="000000"/>
            </w:tcBorders>
            <w:vAlign w:val="center"/>
          </w:tcPr>
          <w:p w14:paraId="3B411FDE" w14:textId="77777777" w:rsidR="00544ABB" w:rsidRPr="00D27B0F" w:rsidRDefault="00544ABB" w:rsidP="00544ABB">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lastRenderedPageBreak/>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C704949" w14:textId="77777777" w:rsidR="00544ABB" w:rsidRPr="00D27B0F" w:rsidRDefault="00544ABB" w:rsidP="00D24D4C">
            <w:pPr>
              <w:spacing w:after="0"/>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Toma de decisiones</w:t>
            </w:r>
          </w:p>
        </w:tc>
      </w:tr>
      <w:tr w:rsidR="00544ABB" w:rsidRPr="00D27B0F" w14:paraId="087D7491" w14:textId="77777777" w:rsidTr="00544ABB">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5C75C655" w14:textId="77777777" w:rsidR="00544ABB" w:rsidRPr="00D27B0F" w:rsidRDefault="00544ABB" w:rsidP="00544ABB">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D46998D" w14:textId="77777777" w:rsidR="00544ABB" w:rsidRPr="00D27B0F" w:rsidRDefault="00544ABB" w:rsidP="00D24D4C">
            <w:pPr>
              <w:spacing w:after="0"/>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Organización</w:t>
            </w:r>
          </w:p>
        </w:tc>
      </w:tr>
      <w:tr w:rsidR="00544ABB" w:rsidRPr="00D27B0F" w14:paraId="5BF6917F" w14:textId="77777777" w:rsidTr="00544ABB">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4FED96F2" w14:textId="77777777" w:rsidR="00544ABB" w:rsidRPr="00D27B0F" w:rsidRDefault="00544ABB" w:rsidP="00544ABB">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68C4AB90" w14:textId="77777777" w:rsidR="00544ABB" w:rsidRPr="00D27B0F" w:rsidRDefault="00544ABB" w:rsidP="00D24D4C">
            <w:pPr>
              <w:spacing w:after="0"/>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Comunicación oral y escrita</w:t>
            </w:r>
          </w:p>
        </w:tc>
      </w:tr>
      <w:tr w:rsidR="00544ABB" w:rsidRPr="00D27B0F" w14:paraId="2AB3A120" w14:textId="77777777" w:rsidTr="00544ABB">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1D389B57" w14:textId="44AF70E8" w:rsidR="00544ABB" w:rsidRPr="00D27B0F" w:rsidRDefault="00501A5B"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FAC2928" w14:textId="77777777" w:rsidR="00544ABB" w:rsidRPr="00D27B0F" w:rsidRDefault="00544ABB" w:rsidP="00D24D4C">
            <w:pPr>
              <w:spacing w:after="0"/>
              <w:rPr>
                <w:rFonts w:ascii="Times New Roman" w:eastAsia="Times New Roman" w:hAnsi="Times New Roman" w:cs="Times New Roman"/>
                <w:sz w:val="24"/>
                <w:szCs w:val="24"/>
              </w:rPr>
            </w:pPr>
            <w:r w:rsidRPr="00D27B0F">
              <w:rPr>
                <w:rFonts w:ascii="Times New Roman" w:eastAsia="Times New Roman" w:hAnsi="Times New Roman" w:cs="Times New Roman"/>
                <w:color w:val="000000" w:themeColor="text1"/>
                <w:sz w:val="24"/>
                <w:szCs w:val="24"/>
              </w:rPr>
              <w:t>Liderazgo</w:t>
            </w:r>
          </w:p>
        </w:tc>
      </w:tr>
      <w:tr w:rsidR="00544ABB" w:rsidRPr="00D27B0F" w14:paraId="458D0A03" w14:textId="77777777" w:rsidTr="00544ABB">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483907F0" w14:textId="1118633D" w:rsidR="00544ABB" w:rsidRPr="00D27B0F" w:rsidRDefault="00501A5B"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EF26EAF" w14:textId="77777777" w:rsidR="00544ABB" w:rsidRPr="00D27B0F" w:rsidRDefault="00544ABB" w:rsidP="00D24D4C">
            <w:pPr>
              <w:spacing w:after="0"/>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Facilidad para las relaciones interpersonales</w:t>
            </w:r>
          </w:p>
        </w:tc>
      </w:tr>
      <w:tr w:rsidR="00544ABB" w:rsidRPr="00D27B0F" w14:paraId="016B7698" w14:textId="77777777" w:rsidTr="00544ABB">
        <w:trPr>
          <w:trHeight w:val="162"/>
        </w:trPr>
        <w:tc>
          <w:tcPr>
            <w:tcW w:w="9782" w:type="dxa"/>
            <w:gridSpan w:val="7"/>
            <w:tcBorders>
              <w:top w:val="single" w:sz="4" w:space="0" w:color="000000"/>
              <w:left w:val="nil"/>
              <w:bottom w:val="single" w:sz="4" w:space="0" w:color="000000"/>
              <w:right w:val="nil"/>
            </w:tcBorders>
            <w:vAlign w:val="center"/>
          </w:tcPr>
          <w:p w14:paraId="4EC5F825" w14:textId="77777777" w:rsidR="00544ABB" w:rsidRPr="00D27B0F" w:rsidRDefault="00544ABB" w:rsidP="00544ABB">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67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6"/>
              <w:gridCol w:w="8991"/>
            </w:tblGrid>
            <w:tr w:rsidR="00544ABB" w:rsidRPr="00D27B0F" w14:paraId="3609BC4B" w14:textId="77777777" w:rsidTr="001272D0">
              <w:trPr>
                <w:trHeight w:val="427"/>
              </w:trPr>
              <w:tc>
                <w:tcPr>
                  <w:tcW w:w="9677" w:type="dxa"/>
                  <w:gridSpan w:val="2"/>
                  <w:shd w:val="clear" w:color="auto" w:fill="C00000"/>
                  <w:vAlign w:val="center"/>
                </w:tcPr>
                <w:p w14:paraId="1BCD823A" w14:textId="48ED21E5" w:rsidR="00544ABB" w:rsidRPr="00D27B0F" w:rsidRDefault="00544ABB" w:rsidP="00D24D4C">
                  <w:pPr>
                    <w:spacing w:after="0"/>
                    <w:ind w:left="-183"/>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COMPETENCIAS</w:t>
                  </w:r>
                </w:p>
              </w:tc>
            </w:tr>
            <w:tr w:rsidR="008B67C8" w:rsidRPr="00D27B0F" w14:paraId="42F714D5" w14:textId="77777777" w:rsidTr="001272D0">
              <w:trPr>
                <w:trHeight w:val="279"/>
              </w:trPr>
              <w:tc>
                <w:tcPr>
                  <w:tcW w:w="686" w:type="dxa"/>
                </w:tcPr>
                <w:p w14:paraId="2E895F31" w14:textId="77777777" w:rsidR="008B67C8" w:rsidRPr="00D27B0F" w:rsidRDefault="008B67C8" w:rsidP="00D24D4C">
                  <w:pPr>
                    <w:spacing w:after="0"/>
                    <w:jc w:val="center"/>
                    <w:rPr>
                      <w:rFonts w:ascii="Times New Roman" w:hAnsi="Times New Roman" w:cs="Times New Roman"/>
                      <w:sz w:val="24"/>
                      <w:szCs w:val="24"/>
                    </w:rPr>
                  </w:pPr>
                  <w:r w:rsidRPr="00D27B0F">
                    <w:rPr>
                      <w:rFonts w:ascii="Times New Roman" w:hAnsi="Times New Roman" w:cs="Times New Roman"/>
                      <w:sz w:val="24"/>
                      <w:szCs w:val="24"/>
                    </w:rPr>
                    <w:t>1</w:t>
                  </w:r>
                </w:p>
              </w:tc>
              <w:tc>
                <w:tcPr>
                  <w:tcW w:w="8991" w:type="dxa"/>
                </w:tcPr>
                <w:p w14:paraId="67159B63" w14:textId="3407385C" w:rsidR="008B67C8" w:rsidRPr="008B67C8" w:rsidRDefault="008B67C8" w:rsidP="00D24D4C">
                  <w:pPr>
                    <w:spacing w:after="0"/>
                    <w:rPr>
                      <w:rFonts w:ascii="Times New Roman" w:eastAsia="Times New Roman" w:hAnsi="Times New Roman" w:cs="Times New Roman"/>
                      <w:sz w:val="24"/>
                      <w:szCs w:val="24"/>
                    </w:rPr>
                  </w:pPr>
                  <w:r w:rsidRPr="008B67C8">
                    <w:rPr>
                      <w:rFonts w:ascii="Times New Roman" w:hAnsi="Times New Roman" w:cs="Times New Roman"/>
                      <w:color w:val="000000"/>
                      <w:sz w:val="24"/>
                      <w:szCs w:val="24"/>
                    </w:rPr>
                    <w:t>EC0566  Prestación de servicios de consultoría en negocios</w:t>
                  </w:r>
                </w:p>
              </w:tc>
            </w:tr>
            <w:tr w:rsidR="008B67C8" w:rsidRPr="00D27B0F" w14:paraId="117F413D" w14:textId="77777777" w:rsidTr="001272D0">
              <w:trPr>
                <w:trHeight w:val="271"/>
              </w:trPr>
              <w:tc>
                <w:tcPr>
                  <w:tcW w:w="686" w:type="dxa"/>
                </w:tcPr>
                <w:p w14:paraId="1BE7107D" w14:textId="77777777" w:rsidR="008B67C8" w:rsidRPr="00D27B0F" w:rsidRDefault="008B67C8" w:rsidP="00D24D4C">
                  <w:pPr>
                    <w:spacing w:after="0"/>
                    <w:jc w:val="center"/>
                    <w:rPr>
                      <w:rFonts w:ascii="Times New Roman" w:hAnsi="Times New Roman" w:cs="Times New Roman"/>
                      <w:sz w:val="24"/>
                      <w:szCs w:val="24"/>
                    </w:rPr>
                  </w:pPr>
                  <w:r w:rsidRPr="00D27B0F">
                    <w:rPr>
                      <w:rFonts w:ascii="Times New Roman" w:hAnsi="Times New Roman" w:cs="Times New Roman"/>
                      <w:sz w:val="24"/>
                      <w:szCs w:val="24"/>
                    </w:rPr>
                    <w:t>2</w:t>
                  </w:r>
                </w:p>
              </w:tc>
              <w:tc>
                <w:tcPr>
                  <w:tcW w:w="8991" w:type="dxa"/>
                </w:tcPr>
                <w:p w14:paraId="0A704E79" w14:textId="5B3E8A70" w:rsidR="008B67C8" w:rsidRPr="008B67C8" w:rsidRDefault="008B67C8" w:rsidP="00D24D4C">
                  <w:pPr>
                    <w:spacing w:after="0"/>
                    <w:rPr>
                      <w:rFonts w:ascii="Times New Roman" w:eastAsia="Times New Roman" w:hAnsi="Times New Roman" w:cs="Times New Roman"/>
                      <w:sz w:val="24"/>
                      <w:szCs w:val="24"/>
                    </w:rPr>
                  </w:pPr>
                  <w:r w:rsidRPr="008B67C8">
                    <w:rPr>
                      <w:rFonts w:ascii="Times New Roman" w:hAnsi="Times New Roman" w:cs="Times New Roman"/>
                      <w:sz w:val="24"/>
                      <w:szCs w:val="24"/>
                    </w:rPr>
                    <w:t>EC0553 Comunicación efectiva en el trabajo</w:t>
                  </w:r>
                </w:p>
              </w:tc>
            </w:tr>
            <w:tr w:rsidR="008B67C8" w:rsidRPr="00D27B0F" w14:paraId="47D3F7C6" w14:textId="77777777" w:rsidTr="001272D0">
              <w:trPr>
                <w:trHeight w:val="271"/>
              </w:trPr>
              <w:tc>
                <w:tcPr>
                  <w:tcW w:w="686" w:type="dxa"/>
                </w:tcPr>
                <w:p w14:paraId="59F68D5C" w14:textId="2D50541D" w:rsidR="008B67C8" w:rsidRPr="00D27B0F" w:rsidRDefault="008B67C8" w:rsidP="00D24D4C">
                  <w:pPr>
                    <w:spacing w:after="0"/>
                    <w:jc w:val="center"/>
                    <w:rPr>
                      <w:rFonts w:ascii="Times New Roman" w:hAnsi="Times New Roman" w:cs="Times New Roman"/>
                      <w:sz w:val="24"/>
                      <w:szCs w:val="24"/>
                    </w:rPr>
                  </w:pPr>
                  <w:r w:rsidRPr="00D27B0F">
                    <w:rPr>
                      <w:rFonts w:ascii="Times New Roman" w:hAnsi="Times New Roman" w:cs="Times New Roman"/>
                      <w:sz w:val="24"/>
                      <w:szCs w:val="24"/>
                    </w:rPr>
                    <w:t>3</w:t>
                  </w:r>
                </w:p>
              </w:tc>
              <w:tc>
                <w:tcPr>
                  <w:tcW w:w="8991" w:type="dxa"/>
                  <w:vAlign w:val="center"/>
                </w:tcPr>
                <w:p w14:paraId="6299F835" w14:textId="7A9A6AAC" w:rsidR="008B67C8" w:rsidRPr="008B67C8" w:rsidRDefault="008B67C8" w:rsidP="00D24D4C">
                  <w:pPr>
                    <w:spacing w:after="0"/>
                    <w:rPr>
                      <w:rFonts w:ascii="Times New Roman" w:eastAsia="Times New Roman" w:hAnsi="Times New Roman" w:cs="Times New Roman"/>
                      <w:sz w:val="24"/>
                      <w:szCs w:val="24"/>
                    </w:rPr>
                  </w:pPr>
                  <w:r>
                    <w:rPr>
                      <w:rFonts w:ascii="Times New Roman" w:hAnsi="Times New Roman" w:cs="Times New Roman"/>
                      <w:color w:val="000000"/>
                      <w:sz w:val="24"/>
                      <w:szCs w:val="24"/>
                    </w:rPr>
                    <w:t>EC0554. Trabajo en equipo</w:t>
                  </w:r>
                </w:p>
              </w:tc>
            </w:tr>
            <w:tr w:rsidR="00544ABB" w:rsidRPr="00D27B0F" w14:paraId="25DEE039" w14:textId="77777777" w:rsidTr="001272D0">
              <w:trPr>
                <w:trHeight w:val="473"/>
              </w:trPr>
              <w:tc>
                <w:tcPr>
                  <w:tcW w:w="9677" w:type="dxa"/>
                  <w:gridSpan w:val="2"/>
                  <w:shd w:val="clear" w:color="auto" w:fill="C00000"/>
                </w:tcPr>
                <w:p w14:paraId="77DAF466" w14:textId="33622193" w:rsidR="00544ABB" w:rsidRPr="00D27B0F" w:rsidRDefault="00D24D4C" w:rsidP="00D24D4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724CA539" w14:textId="77777777" w:rsidR="00544ABB" w:rsidRPr="00D27B0F" w:rsidRDefault="00544ABB" w:rsidP="00544ABB">
            <w:pPr>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INTERNAS</w:t>
            </w:r>
          </w:p>
        </w:tc>
      </w:tr>
      <w:tr w:rsidR="00544ABB" w:rsidRPr="00D27B0F" w14:paraId="78F57C41" w14:textId="77777777" w:rsidTr="00544ABB">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12B15480" w14:textId="0CA50CCE" w:rsidR="00544ABB" w:rsidRPr="00D27B0F" w:rsidRDefault="00D24D4C" w:rsidP="00544AB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bottom"/>
          </w:tcPr>
          <w:p w14:paraId="38037D95" w14:textId="77777777" w:rsidR="00544ABB" w:rsidRPr="00D27B0F" w:rsidRDefault="00544ABB" w:rsidP="00D24D4C">
            <w:pPr>
              <w:spacing w:after="0"/>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Director del Centro de Negocios</w:t>
            </w:r>
          </w:p>
        </w:tc>
      </w:tr>
      <w:tr w:rsidR="00544ABB" w:rsidRPr="00D27B0F" w14:paraId="7EB0732D" w14:textId="77777777" w:rsidTr="00544ABB">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7CACB7E8" w14:textId="77777777" w:rsidR="00544ABB" w:rsidRPr="00D27B0F" w:rsidRDefault="00544ABB" w:rsidP="00544ABB">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09182783" w14:textId="403B71DF" w:rsidR="00544ABB" w:rsidRPr="00D27B0F" w:rsidRDefault="00544ABB" w:rsidP="00D24D4C">
            <w:pPr>
              <w:spacing w:after="0"/>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Coordi</w:t>
            </w:r>
            <w:r w:rsidR="001D52C0">
              <w:rPr>
                <w:rFonts w:ascii="Times New Roman" w:eastAsia="Times New Roman" w:hAnsi="Times New Roman" w:cs="Times New Roman"/>
                <w:sz w:val="24"/>
                <w:szCs w:val="24"/>
              </w:rPr>
              <w:t>naciones del Centro de Negocios</w:t>
            </w:r>
          </w:p>
        </w:tc>
      </w:tr>
      <w:tr w:rsidR="00732898" w:rsidRPr="00D27B0F" w14:paraId="00183CDA" w14:textId="77777777" w:rsidTr="00732898">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24734542" w14:textId="501EA7DE" w:rsidR="00732898" w:rsidRPr="00D27B0F" w:rsidRDefault="00732898" w:rsidP="00732898">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7534A7DA" w14:textId="77777777" w:rsidR="00732898" w:rsidRPr="00D27B0F" w:rsidRDefault="00732898" w:rsidP="00D24D4C">
            <w:pPr>
              <w:spacing w:after="0"/>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Escuelas y facultades de la U.J.E.D.</w:t>
            </w:r>
          </w:p>
        </w:tc>
      </w:tr>
      <w:tr w:rsidR="00544ABB" w:rsidRPr="00D27B0F" w14:paraId="6755822D" w14:textId="77777777" w:rsidTr="00544ABB">
        <w:trPr>
          <w:trHeight w:val="329"/>
        </w:trPr>
        <w:tc>
          <w:tcPr>
            <w:tcW w:w="9782" w:type="dxa"/>
            <w:gridSpan w:val="7"/>
            <w:tcBorders>
              <w:top w:val="single" w:sz="4" w:space="0" w:color="000000"/>
              <w:left w:val="single" w:sz="4" w:space="0" w:color="000000"/>
              <w:bottom w:val="single" w:sz="4" w:space="0" w:color="000000"/>
              <w:right w:val="single" w:sz="4" w:space="0" w:color="000000"/>
            </w:tcBorders>
            <w:vAlign w:val="center"/>
          </w:tcPr>
          <w:p w14:paraId="523F7417" w14:textId="77777777" w:rsidR="00544ABB" w:rsidRPr="00D27B0F" w:rsidRDefault="00544ABB" w:rsidP="00544ABB">
            <w:pPr>
              <w:spacing w:after="0" w:line="240" w:lineRule="auto"/>
              <w:jc w:val="center"/>
              <w:rPr>
                <w:rFonts w:ascii="Times New Roman" w:eastAsia="Times New Roman" w:hAnsi="Times New Roman" w:cs="Times New Roman"/>
                <w:b/>
                <w:sz w:val="24"/>
                <w:szCs w:val="24"/>
              </w:rPr>
            </w:pPr>
            <w:r w:rsidRPr="00D27B0F">
              <w:rPr>
                <w:rFonts w:ascii="Times New Roman" w:eastAsia="Times New Roman" w:hAnsi="Times New Roman" w:cs="Times New Roman"/>
                <w:b/>
                <w:sz w:val="24"/>
                <w:szCs w:val="24"/>
              </w:rPr>
              <w:t>EXTERNAS</w:t>
            </w:r>
          </w:p>
        </w:tc>
      </w:tr>
      <w:tr w:rsidR="00544ABB" w:rsidRPr="00D27B0F" w14:paraId="0340AD3F" w14:textId="77777777" w:rsidTr="00C70401">
        <w:trPr>
          <w:trHeight w:val="269"/>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566FE0CC" w14:textId="77777777" w:rsidR="00544ABB" w:rsidRPr="00D27B0F" w:rsidRDefault="00544ABB" w:rsidP="00FA04D6">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1D0FD3E5" w14:textId="77777777" w:rsidR="00544ABB" w:rsidRPr="00D27B0F" w:rsidRDefault="00544ABB" w:rsidP="00D24D4C">
            <w:pPr>
              <w:spacing w:after="0"/>
              <w:rPr>
                <w:rFonts w:ascii="Times New Roman" w:hAnsi="Times New Roman" w:cs="Times New Roman"/>
                <w:sz w:val="24"/>
                <w:szCs w:val="24"/>
              </w:rPr>
            </w:pPr>
            <w:r w:rsidRPr="00D27B0F">
              <w:rPr>
                <w:rFonts w:ascii="Times New Roman" w:hAnsi="Times New Roman" w:cs="Times New Roman"/>
                <w:sz w:val="24"/>
                <w:szCs w:val="24"/>
              </w:rPr>
              <w:t>Instituciones educativas del sector público y privado</w:t>
            </w:r>
          </w:p>
        </w:tc>
      </w:tr>
      <w:tr w:rsidR="00544ABB" w:rsidRPr="00D27B0F" w14:paraId="33C1D934" w14:textId="77777777" w:rsidTr="00544ABB">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6342EE13" w14:textId="77777777" w:rsidR="00544ABB" w:rsidRPr="00D27B0F" w:rsidRDefault="00544ABB" w:rsidP="00FA04D6">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19B444D8" w14:textId="77777777" w:rsidR="00544ABB" w:rsidRPr="00D27B0F" w:rsidRDefault="00544ABB" w:rsidP="00544ABB">
            <w:pPr>
              <w:spacing w:after="0" w:line="240" w:lineRule="auto"/>
              <w:jc w:val="both"/>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Organismos empresariales</w:t>
            </w:r>
          </w:p>
        </w:tc>
      </w:tr>
      <w:tr w:rsidR="00544ABB" w:rsidRPr="00D27B0F" w14:paraId="09ADAD71" w14:textId="77777777" w:rsidTr="00544ABB">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2EB6655A" w14:textId="77777777" w:rsidR="00544ABB" w:rsidRPr="00D27B0F" w:rsidRDefault="00544ABB" w:rsidP="00FA04D6">
            <w:pPr>
              <w:spacing w:after="0" w:line="240" w:lineRule="auto"/>
              <w:jc w:val="center"/>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265AEFC9" w14:textId="200FE657" w:rsidR="00544ABB" w:rsidRPr="00D27B0F" w:rsidRDefault="00544ABB" w:rsidP="00544ABB">
            <w:pPr>
              <w:spacing w:after="0" w:line="240" w:lineRule="auto"/>
              <w:jc w:val="both"/>
              <w:rPr>
                <w:rFonts w:ascii="Times New Roman" w:eastAsia="Times New Roman" w:hAnsi="Times New Roman" w:cs="Times New Roman"/>
                <w:sz w:val="24"/>
                <w:szCs w:val="24"/>
              </w:rPr>
            </w:pPr>
            <w:r w:rsidRPr="00D27B0F">
              <w:rPr>
                <w:rFonts w:ascii="Times New Roman" w:eastAsia="Times New Roman" w:hAnsi="Times New Roman" w:cs="Times New Roman"/>
                <w:sz w:val="24"/>
                <w:szCs w:val="24"/>
              </w:rPr>
              <w:t xml:space="preserve">Clientes de la </w:t>
            </w:r>
            <w:r w:rsidR="006A032F">
              <w:rPr>
                <w:rFonts w:ascii="Times New Roman" w:eastAsia="Times New Roman" w:hAnsi="Times New Roman" w:cs="Times New Roman"/>
                <w:sz w:val="24"/>
                <w:szCs w:val="24"/>
              </w:rPr>
              <w:t>Dirección del Centro de Negocios</w:t>
            </w:r>
          </w:p>
        </w:tc>
      </w:tr>
    </w:tbl>
    <w:p w14:paraId="3BCA5FDF" w14:textId="335EDAB8" w:rsidR="00006A51" w:rsidRDefault="00006A51" w:rsidP="00D24D4C">
      <w:pPr>
        <w:spacing w:after="0"/>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D24D4C" w:rsidRPr="00010C3F" w14:paraId="7DB46E17" w14:textId="77777777" w:rsidTr="00A850ED">
        <w:trPr>
          <w:trHeight w:val="438"/>
        </w:trPr>
        <w:tc>
          <w:tcPr>
            <w:tcW w:w="3261" w:type="dxa"/>
            <w:vMerge w:val="restart"/>
            <w:tcBorders>
              <w:right w:val="single" w:sz="4" w:space="0" w:color="auto"/>
            </w:tcBorders>
            <w:shd w:val="clear" w:color="auto" w:fill="C00000"/>
          </w:tcPr>
          <w:p w14:paraId="3C9142C7" w14:textId="77777777" w:rsidR="00D24D4C" w:rsidRPr="00010C3F" w:rsidRDefault="00D24D4C" w:rsidP="00A850ED">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BBBADC7" w14:textId="77777777" w:rsidR="00D24D4C" w:rsidRPr="00010C3F" w:rsidRDefault="00D24D4C" w:rsidP="00A850ED">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5A066AD5" w14:textId="77777777" w:rsidR="00D24D4C" w:rsidRPr="00010C3F" w:rsidRDefault="00D24D4C" w:rsidP="00A850ED">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433D486B" w14:textId="77777777" w:rsidR="00D24D4C" w:rsidRPr="00010C3F" w:rsidRDefault="00D24D4C" w:rsidP="00A850ED">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210FFEF3" w14:textId="77777777" w:rsidR="00D24D4C" w:rsidRPr="00010C3F" w:rsidRDefault="00D24D4C" w:rsidP="00A850ED">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D24D4C" w:rsidRPr="00010C3F" w14:paraId="5FD5390D" w14:textId="77777777" w:rsidTr="00A850ED">
        <w:trPr>
          <w:trHeight w:val="402"/>
        </w:trPr>
        <w:tc>
          <w:tcPr>
            <w:tcW w:w="3261" w:type="dxa"/>
            <w:vMerge/>
            <w:tcBorders>
              <w:right w:val="single" w:sz="4" w:space="0" w:color="auto"/>
            </w:tcBorders>
            <w:shd w:val="clear" w:color="auto" w:fill="C00000"/>
          </w:tcPr>
          <w:p w14:paraId="0DF062F1" w14:textId="77777777" w:rsidR="00D24D4C" w:rsidRPr="00010C3F" w:rsidRDefault="00D24D4C" w:rsidP="00A850ED">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A107152" w14:textId="77777777" w:rsidR="00D24D4C" w:rsidRPr="00010C3F" w:rsidRDefault="00D24D4C" w:rsidP="00A850ED">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43D8325A" w14:textId="77777777" w:rsidR="00D24D4C" w:rsidRPr="00010C3F" w:rsidRDefault="00D24D4C" w:rsidP="00A850ED">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58107F2F" w14:textId="77777777" w:rsidR="00D24D4C" w:rsidRPr="00010C3F" w:rsidRDefault="00D24D4C" w:rsidP="00A850ED">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0BEC1BC6" w14:textId="77777777" w:rsidR="00D24D4C" w:rsidRPr="00010C3F" w:rsidRDefault="00D24D4C" w:rsidP="00A850ED">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7BF22B68" w14:textId="77777777" w:rsidR="00D24D4C" w:rsidRPr="00010C3F" w:rsidRDefault="00D24D4C" w:rsidP="00A850ED">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147822A1" w14:textId="77777777" w:rsidR="00D24D4C" w:rsidRPr="00010C3F" w:rsidRDefault="00D24D4C" w:rsidP="00A850ED">
            <w:pPr>
              <w:jc w:val="center"/>
              <w:rPr>
                <w:rFonts w:ascii="Times New Roman" w:hAnsi="Times New Roman"/>
                <w:b/>
                <w:sz w:val="24"/>
                <w:szCs w:val="24"/>
              </w:rPr>
            </w:pPr>
            <w:r w:rsidRPr="00010C3F">
              <w:rPr>
                <w:rFonts w:ascii="Times New Roman" w:hAnsi="Times New Roman"/>
                <w:b/>
                <w:sz w:val="24"/>
                <w:szCs w:val="24"/>
              </w:rPr>
              <w:t>AÑO</w:t>
            </w:r>
          </w:p>
        </w:tc>
      </w:tr>
      <w:tr w:rsidR="00D24D4C" w:rsidRPr="00010C3F" w14:paraId="0E585F43" w14:textId="77777777" w:rsidTr="00A850ED">
        <w:trPr>
          <w:trHeight w:val="1273"/>
        </w:trPr>
        <w:tc>
          <w:tcPr>
            <w:tcW w:w="3261" w:type="dxa"/>
            <w:tcBorders>
              <w:right w:val="single" w:sz="4" w:space="0" w:color="auto"/>
            </w:tcBorders>
            <w:vAlign w:val="bottom"/>
          </w:tcPr>
          <w:sdt>
            <w:sdtPr>
              <w:rPr>
                <w:rFonts w:ascii="Times New Roman" w:hAnsi="Times New Roman"/>
                <w:sz w:val="24"/>
                <w:szCs w:val="24"/>
              </w:rPr>
              <w:id w:val="835273467"/>
              <w:placeholder>
                <w:docPart w:val="F56F7E3FDCB246EB85EB599A4B3E7291"/>
              </w:placeholder>
            </w:sdtPr>
            <w:sdtEndPr/>
            <w:sdtContent>
              <w:sdt>
                <w:sdtPr>
                  <w:rPr>
                    <w:rFonts w:ascii="Times New Roman" w:hAnsi="Times New Roman"/>
                    <w:sz w:val="24"/>
                    <w:szCs w:val="24"/>
                  </w:rPr>
                  <w:id w:val="1631212775"/>
                  <w:placeholder>
                    <w:docPart w:val="7AC5628ED05F48EB8A9F48A0FF27036B"/>
                  </w:placeholder>
                </w:sdtPr>
                <w:sdtEndPr>
                  <w:rPr>
                    <w:sz w:val="22"/>
                    <w:szCs w:val="22"/>
                  </w:rPr>
                </w:sdtEndPr>
                <w:sdtContent>
                  <w:p w14:paraId="11FA9B44" w14:textId="77777777" w:rsidR="00D24D4C" w:rsidRPr="00D24D4C" w:rsidRDefault="00D24D4C" w:rsidP="00A850ED">
                    <w:pPr>
                      <w:jc w:val="center"/>
                      <w:rPr>
                        <w:rFonts w:ascii="Times New Roman" w:hAnsi="Times New Roman"/>
                      </w:rPr>
                    </w:pPr>
                    <w:r w:rsidRPr="00D24D4C">
                      <w:rPr>
                        <w:rFonts w:ascii="Times New Roman" w:hAnsi="Times New Roman"/>
                      </w:rPr>
                      <w:t>M.C.E. Rafael Reyes Tirado</w:t>
                    </w:r>
                  </w:p>
                </w:sdtContent>
              </w:sdt>
              <w:p w14:paraId="562336A0" w14:textId="77777777" w:rsidR="00D24D4C" w:rsidRPr="00010C3F" w:rsidRDefault="003022B3" w:rsidP="00A850ED">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1FF37770" w14:textId="77777777" w:rsidR="00D24D4C" w:rsidRPr="00010C3F" w:rsidRDefault="00D24D4C" w:rsidP="00A850ED">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617134280"/>
              <w:placeholder>
                <w:docPart w:val="14A5B72B972F4B529FC0EB91F9B59402"/>
              </w:placeholder>
            </w:sdtPr>
            <w:sdtEndPr/>
            <w:sdtContent>
              <w:p w14:paraId="5A39B8F6" w14:textId="77777777" w:rsidR="00D24D4C" w:rsidRPr="00D24D4C" w:rsidRDefault="00D24D4C" w:rsidP="00A850ED">
                <w:pPr>
                  <w:jc w:val="center"/>
                  <w:rPr>
                    <w:rFonts w:ascii="Times New Roman" w:hAnsi="Times New Roman"/>
                  </w:rPr>
                </w:pPr>
                <w:r w:rsidRPr="00D24D4C">
                  <w:rPr>
                    <w:rFonts w:ascii="Times New Roman" w:hAnsi="Times New Roman"/>
                  </w:rPr>
                  <w:t>ACEFALO</w:t>
                </w:r>
              </w:p>
              <w:p w14:paraId="737994D3" w14:textId="77777777" w:rsidR="00D24D4C" w:rsidRPr="00010C3F" w:rsidRDefault="003022B3" w:rsidP="00A850ED">
                <w:pPr>
                  <w:shd w:val="clear" w:color="auto" w:fill="FFFFFF"/>
                  <w:jc w:val="center"/>
                  <w:rPr>
                    <w:rFonts w:ascii="Times New Roman" w:hAnsi="Times New Roman"/>
                    <w:sz w:val="24"/>
                    <w:szCs w:val="24"/>
                  </w:rPr>
                </w:pPr>
              </w:p>
            </w:sdtContent>
          </w:sdt>
        </w:tc>
        <w:tc>
          <w:tcPr>
            <w:tcW w:w="282" w:type="dxa"/>
            <w:tcBorders>
              <w:top w:val="nil"/>
              <w:left w:val="single" w:sz="4" w:space="0" w:color="auto"/>
              <w:bottom w:val="nil"/>
              <w:right w:val="single" w:sz="4" w:space="0" w:color="auto"/>
            </w:tcBorders>
          </w:tcPr>
          <w:p w14:paraId="1A4F4C3B" w14:textId="77777777" w:rsidR="00D24D4C" w:rsidRPr="00010C3F" w:rsidRDefault="00D24D4C" w:rsidP="00A850ED">
            <w:pPr>
              <w:widowControl w:val="0"/>
              <w:spacing w:line="276" w:lineRule="auto"/>
              <w:rPr>
                <w:rFonts w:ascii="Times New Roman" w:hAnsi="Times New Roman"/>
                <w:sz w:val="24"/>
                <w:szCs w:val="24"/>
              </w:rPr>
            </w:pPr>
          </w:p>
        </w:tc>
        <w:tc>
          <w:tcPr>
            <w:tcW w:w="849" w:type="dxa"/>
            <w:vAlign w:val="center"/>
          </w:tcPr>
          <w:p w14:paraId="6F2C245C" w14:textId="77777777" w:rsidR="00D24D4C" w:rsidRPr="00D24D4C" w:rsidRDefault="00D24D4C" w:rsidP="00A850ED">
            <w:pPr>
              <w:jc w:val="center"/>
              <w:rPr>
                <w:rFonts w:ascii="Times New Roman" w:hAnsi="Times New Roman"/>
              </w:rPr>
            </w:pPr>
            <w:r w:rsidRPr="00D24D4C">
              <w:rPr>
                <w:rFonts w:ascii="Times New Roman" w:hAnsi="Times New Roman"/>
              </w:rPr>
              <w:t>27</w:t>
            </w:r>
          </w:p>
        </w:tc>
        <w:tc>
          <w:tcPr>
            <w:tcW w:w="849" w:type="dxa"/>
            <w:vAlign w:val="center"/>
          </w:tcPr>
          <w:p w14:paraId="0B7BCEB8" w14:textId="77777777" w:rsidR="00D24D4C" w:rsidRPr="00D24D4C" w:rsidRDefault="00D24D4C" w:rsidP="00A850ED">
            <w:pPr>
              <w:jc w:val="center"/>
              <w:rPr>
                <w:rFonts w:ascii="Times New Roman" w:hAnsi="Times New Roman"/>
              </w:rPr>
            </w:pPr>
            <w:r w:rsidRPr="00D24D4C">
              <w:rPr>
                <w:rFonts w:ascii="Times New Roman" w:hAnsi="Times New Roman"/>
              </w:rPr>
              <w:t>08</w:t>
            </w:r>
          </w:p>
        </w:tc>
        <w:tc>
          <w:tcPr>
            <w:tcW w:w="750" w:type="dxa"/>
            <w:vAlign w:val="center"/>
          </w:tcPr>
          <w:p w14:paraId="27B60E89" w14:textId="77777777" w:rsidR="00D24D4C" w:rsidRPr="00D24D4C" w:rsidRDefault="00D24D4C" w:rsidP="00A850ED">
            <w:pPr>
              <w:jc w:val="center"/>
              <w:rPr>
                <w:rFonts w:ascii="Times New Roman" w:hAnsi="Times New Roman"/>
              </w:rPr>
            </w:pPr>
            <w:r w:rsidRPr="00D24D4C">
              <w:rPr>
                <w:rFonts w:ascii="Times New Roman" w:hAnsi="Times New Roman"/>
              </w:rPr>
              <w:t>2020</w:t>
            </w:r>
          </w:p>
        </w:tc>
      </w:tr>
    </w:tbl>
    <w:p w14:paraId="39BDE622" w14:textId="010FE96B" w:rsidR="00D24D4C" w:rsidRDefault="00D24D4C" w:rsidP="00D24D4C">
      <w:pPr>
        <w:spacing w:after="0"/>
      </w:pPr>
      <w:r>
        <w:br w:type="page"/>
      </w:r>
    </w:p>
    <w:p w14:paraId="5A7A500A" w14:textId="77777777" w:rsidR="007C4A33" w:rsidRDefault="007C4A33" w:rsidP="00D24D4C">
      <w:pPr>
        <w:spacing w:after="0"/>
      </w:pPr>
    </w:p>
    <w:tbl>
      <w:tblPr>
        <w:tblpPr w:leftFromText="141" w:rightFromText="141" w:vertAnchor="text" w:horzAnchor="margin" w:tblpY="496"/>
        <w:tblOverlap w:val="never"/>
        <w:tblW w:w="9634" w:type="dxa"/>
        <w:tblLayout w:type="fixed"/>
        <w:tblLook w:val="0400" w:firstRow="0" w:lastRow="0" w:firstColumn="0" w:lastColumn="0" w:noHBand="0" w:noVBand="1"/>
      </w:tblPr>
      <w:tblGrid>
        <w:gridCol w:w="568"/>
        <w:gridCol w:w="142"/>
        <w:gridCol w:w="1776"/>
        <w:gridCol w:w="2108"/>
        <w:gridCol w:w="18"/>
        <w:gridCol w:w="2126"/>
        <w:gridCol w:w="2896"/>
      </w:tblGrid>
      <w:tr w:rsidR="007C4A33" w14:paraId="0F75DCD3" w14:textId="77777777" w:rsidTr="007C4A33">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296DD343" w14:textId="77777777" w:rsidR="007C4A33" w:rsidRDefault="007C4A33" w:rsidP="007C4A33">
            <w:pPr>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anchor distT="0" distB="0" distL="114300" distR="114300" simplePos="0" relativeHeight="251676672" behindDoc="0" locked="0" layoutInCell="1" allowOverlap="1" wp14:anchorId="73AA0530" wp14:editId="5C95FCCB">
                  <wp:simplePos x="0" y="0"/>
                  <wp:positionH relativeFrom="column">
                    <wp:posOffset>23495</wp:posOffset>
                  </wp:positionH>
                  <wp:positionV relativeFrom="paragraph">
                    <wp:posOffset>66040</wp:posOffset>
                  </wp:positionV>
                  <wp:extent cx="1438275" cy="685800"/>
                  <wp:effectExtent l="0" t="0" r="9525"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438275" cy="68580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754E78E5" w14:textId="77777777" w:rsidR="007C4A33" w:rsidRDefault="007C4A33" w:rsidP="007C4A33">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28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80D4F0" w14:textId="77777777" w:rsidR="007C4A33" w:rsidRDefault="007C4A33" w:rsidP="007C4A33">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7C4A33" w14:paraId="25F488CA" w14:textId="77777777" w:rsidTr="007C4A33">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37A531C4" w14:textId="77777777" w:rsidR="007C4A33" w:rsidRDefault="007C4A33" w:rsidP="007C4A33">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5772FEFF" w14:textId="77777777" w:rsidR="007C4A33" w:rsidRDefault="007C4A33" w:rsidP="007C4A33">
            <w:pPr>
              <w:pStyle w:val="Ttulo2"/>
              <w:spacing w:before="0" w:after="0"/>
              <w:jc w:val="center"/>
              <w:rPr>
                <w:rFonts w:ascii="Times New Roman" w:eastAsia="Times New Roman" w:hAnsi="Times New Roman" w:cs="Times New Roman"/>
                <w:b w:val="0"/>
                <w:sz w:val="24"/>
                <w:szCs w:val="24"/>
              </w:rPr>
            </w:pPr>
            <w:bookmarkStart w:id="22" w:name="_Toc113015917"/>
            <w:r w:rsidRPr="00096A58">
              <w:rPr>
                <w:rFonts w:ascii="Times New Roman" w:hAnsi="Times New Roman" w:cs="Times New Roman"/>
                <w:sz w:val="24"/>
                <w:szCs w:val="24"/>
              </w:rPr>
              <w:t>Coordinador de Plat</w:t>
            </w:r>
            <w:r>
              <w:rPr>
                <w:rFonts w:ascii="Times New Roman" w:hAnsi="Times New Roman" w:cs="Times New Roman"/>
                <w:sz w:val="24"/>
                <w:szCs w:val="24"/>
              </w:rPr>
              <w:t xml:space="preserve">aformas </w:t>
            </w:r>
            <w:r w:rsidRPr="00096A58">
              <w:rPr>
                <w:rFonts w:ascii="Times New Roman" w:hAnsi="Times New Roman" w:cs="Times New Roman"/>
                <w:sz w:val="24"/>
                <w:szCs w:val="24"/>
              </w:rPr>
              <w:t>Empresariales y Redes Sociales</w:t>
            </w:r>
            <w:bookmarkEnd w:id="22"/>
          </w:p>
        </w:tc>
        <w:tc>
          <w:tcPr>
            <w:tcW w:w="28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AD71D2" w14:textId="77777777" w:rsidR="007C4A33" w:rsidRDefault="007C4A33" w:rsidP="007C4A33">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27/08/2020</w:t>
            </w:r>
          </w:p>
        </w:tc>
      </w:tr>
      <w:tr w:rsidR="007C4A33" w14:paraId="645C5100" w14:textId="77777777" w:rsidTr="007C4A33">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31307ED5" w14:textId="77777777" w:rsidR="007C4A33" w:rsidRDefault="007C4A33" w:rsidP="007C4A33">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C7E75DD" w14:textId="77777777" w:rsidR="007C4A33" w:rsidRDefault="007C4A33" w:rsidP="007C4A33">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7C79E1" w14:textId="77777777" w:rsidR="007C4A33" w:rsidRDefault="007C4A33" w:rsidP="007C4A33">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r w:rsidR="007C4A33" w14:paraId="434A34B2" w14:textId="77777777" w:rsidTr="007C4A33">
        <w:trPr>
          <w:trHeight w:val="37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449C69E8" w14:textId="77777777" w:rsidR="007C4A33" w:rsidRDefault="007C4A33" w:rsidP="007C4A33">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F97BB41" w14:textId="77777777" w:rsidR="007C4A33" w:rsidRDefault="007C4A33" w:rsidP="007C4A33">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96"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F77B83" w14:textId="77777777" w:rsidR="007C4A33" w:rsidRDefault="007C4A33" w:rsidP="007C4A33">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2</w:t>
            </w:r>
          </w:p>
        </w:tc>
      </w:tr>
      <w:tr w:rsidR="007C4A33" w14:paraId="7C46EB86" w14:textId="77777777" w:rsidTr="007C4A33">
        <w:trPr>
          <w:trHeight w:val="298"/>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0D45DEB" w14:textId="77777777" w:rsidR="007C4A33" w:rsidRDefault="007C4A33" w:rsidP="007C4A33">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entro de Negocios</w:t>
            </w:r>
          </w:p>
        </w:tc>
        <w:tc>
          <w:tcPr>
            <w:tcW w:w="504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E23BE43" w14:textId="77777777" w:rsidR="007C4A33" w:rsidRDefault="007C4A33" w:rsidP="007C4A33">
            <w:pPr>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Plataformas Empresariales y Redes Sociales</w:t>
            </w:r>
          </w:p>
        </w:tc>
      </w:tr>
      <w:tr w:rsidR="007C4A33" w14:paraId="23ABD306" w14:textId="77777777" w:rsidTr="007C4A33">
        <w:trPr>
          <w:trHeight w:val="505"/>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7C6760E" w14:textId="77777777" w:rsidR="007C4A33" w:rsidRDefault="007C4A33" w:rsidP="007C4A33">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7C4A33" w14:paraId="6F713DE7" w14:textId="77777777" w:rsidTr="007C4A33">
        <w:trPr>
          <w:trHeight w:val="413"/>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1CB6227" w14:textId="77777777" w:rsidR="007C4A33" w:rsidRDefault="007C4A33" w:rsidP="007C4A33">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022" w:type="dxa"/>
            <w:gridSpan w:val="2"/>
            <w:tcBorders>
              <w:top w:val="single" w:sz="4" w:space="0" w:color="000000"/>
              <w:left w:val="nil"/>
              <w:bottom w:val="single" w:sz="4" w:space="0" w:color="000000"/>
              <w:right w:val="single" w:sz="4" w:space="0" w:color="000000"/>
            </w:tcBorders>
            <w:shd w:val="clear" w:color="auto" w:fill="C00000"/>
            <w:vAlign w:val="center"/>
          </w:tcPr>
          <w:p w14:paraId="428124E5" w14:textId="77777777" w:rsidR="007C4A33" w:rsidRDefault="007C4A33" w:rsidP="007C4A33">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7C4A33" w14:paraId="1EC3E397" w14:textId="77777777" w:rsidTr="007C4A33">
        <w:trPr>
          <w:trHeight w:val="702"/>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6660C984" w14:textId="77777777" w:rsidR="007C4A33" w:rsidRDefault="007C4A33" w:rsidP="007C4A33">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ordinador de Plataformas Empresariales y Redes Sociales</w:t>
            </w:r>
          </w:p>
        </w:tc>
        <w:tc>
          <w:tcPr>
            <w:tcW w:w="5022" w:type="dxa"/>
            <w:gridSpan w:val="2"/>
            <w:tcBorders>
              <w:top w:val="single" w:sz="4" w:space="0" w:color="000000"/>
              <w:left w:val="nil"/>
              <w:bottom w:val="single" w:sz="4" w:space="0" w:color="000000"/>
              <w:right w:val="single" w:sz="4" w:space="0" w:color="000000"/>
            </w:tcBorders>
            <w:vAlign w:val="center"/>
          </w:tcPr>
          <w:p w14:paraId="2A1FBDDF" w14:textId="77777777" w:rsidR="007C4A33" w:rsidRPr="001D52C0" w:rsidRDefault="007C4A33" w:rsidP="007C4A33">
            <w:pPr>
              <w:spacing w:after="0"/>
              <w:jc w:val="center"/>
              <w:rPr>
                <w:rFonts w:ascii="Times New Roman" w:eastAsia="Times New Roman" w:hAnsi="Times New Roman" w:cs="Times New Roman"/>
                <w:b/>
                <w:sz w:val="24"/>
                <w:szCs w:val="24"/>
              </w:rPr>
            </w:pPr>
            <w:r w:rsidRPr="001D52C0">
              <w:rPr>
                <w:rFonts w:ascii="Times New Roman" w:eastAsia="Times New Roman" w:hAnsi="Times New Roman" w:cs="Times New Roman"/>
                <w:b/>
                <w:sz w:val="24"/>
                <w:szCs w:val="24"/>
              </w:rPr>
              <w:t>1</w:t>
            </w:r>
          </w:p>
        </w:tc>
      </w:tr>
      <w:tr w:rsidR="007C4A33" w14:paraId="583B9404" w14:textId="77777777" w:rsidTr="007C4A33">
        <w:trPr>
          <w:trHeight w:val="556"/>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BFEC795" w14:textId="77777777" w:rsidR="007C4A33" w:rsidRDefault="007C4A33" w:rsidP="007C4A33">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7C4A33" w14:paraId="1F28F220" w14:textId="77777777" w:rsidTr="007C4A33">
        <w:trPr>
          <w:trHeight w:val="298"/>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0AA4515" w14:textId="77777777" w:rsidR="007C4A33" w:rsidRDefault="007C4A33" w:rsidP="007C4A33">
            <w:pPr>
              <w:jc w:val="both"/>
              <w:rPr>
                <w:rFonts w:ascii="Times New Roman" w:eastAsia="Times New Roman" w:hAnsi="Times New Roman" w:cs="Times New Roman"/>
                <w:sz w:val="24"/>
                <w:szCs w:val="24"/>
              </w:rPr>
            </w:pPr>
            <w:r w:rsidRPr="00891030">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Director del Centro de Negocios.</w:t>
            </w:r>
          </w:p>
        </w:tc>
      </w:tr>
      <w:tr w:rsidR="007C4A33" w14:paraId="4A5D98E0" w14:textId="77777777" w:rsidTr="007C4A33">
        <w:trPr>
          <w:trHeight w:val="298"/>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0DD71A6" w14:textId="77777777" w:rsidR="007C4A33" w:rsidRDefault="007C4A33" w:rsidP="007C4A33">
            <w:pPr>
              <w:spacing w:line="276" w:lineRule="auto"/>
              <w:jc w:val="both"/>
              <w:rPr>
                <w:rFonts w:ascii="Times New Roman" w:eastAsia="Times New Roman" w:hAnsi="Times New Roman" w:cs="Times New Roman"/>
                <w:sz w:val="24"/>
                <w:szCs w:val="24"/>
              </w:rPr>
            </w:pPr>
            <w:r w:rsidRPr="00891030">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p>
        </w:tc>
      </w:tr>
      <w:tr w:rsidR="007C4A33" w14:paraId="443ED9F1" w14:textId="77777777" w:rsidTr="007C4A33">
        <w:trPr>
          <w:trHeight w:val="298"/>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3BEA7FA" w14:textId="77777777" w:rsidR="007C4A33" w:rsidRDefault="007C4A33" w:rsidP="007C4A33">
            <w:pPr>
              <w:spacing w:line="276" w:lineRule="auto"/>
              <w:jc w:val="both"/>
              <w:rPr>
                <w:rFonts w:ascii="Arial" w:eastAsia="Arial" w:hAnsi="Arial" w:cs="Arial"/>
              </w:rPr>
            </w:pPr>
            <w:r w:rsidRPr="00CE4BBB">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Definir</w:t>
            </w:r>
            <w:r>
              <w:rPr>
                <w:rFonts w:ascii="Times New Roman" w:eastAsia="Times New Roman" w:hAnsi="Times New Roman" w:cs="Times New Roman"/>
                <w:color w:val="000000"/>
                <w:sz w:val="24"/>
                <w:szCs w:val="24"/>
              </w:rPr>
              <w:t xml:space="preserve"> y ejecutar estrategias de administración</w:t>
            </w:r>
            <w:r>
              <w:rPr>
                <w:rFonts w:ascii="Times New Roman" w:eastAsia="Times New Roman" w:hAnsi="Times New Roman" w:cs="Times New Roman"/>
                <w:sz w:val="24"/>
                <w:szCs w:val="24"/>
              </w:rPr>
              <w:t xml:space="preserve"> de información y comunicación en plataformas empresariales, redes sociales y medios de comunicación, para difundir las actividades y logros de la  Dirección del Centro de Negocios, así como asesorar a emprendedores y micro, pequeñas y medianas empresas en la plataforma  del Instituto Mexicano de la Propiedad Industrial para el registro de marca y patente.</w:t>
            </w:r>
          </w:p>
        </w:tc>
      </w:tr>
      <w:tr w:rsidR="007C4A33" w14:paraId="2364C6C5" w14:textId="77777777" w:rsidTr="007C4A33">
        <w:trPr>
          <w:trHeight w:val="389"/>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A3BCE44" w14:textId="77777777" w:rsidR="007C4A33" w:rsidRDefault="007C4A33" w:rsidP="007C4A33">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7C4A33" w14:paraId="7E9770A3" w14:textId="77777777" w:rsidTr="007C4A33">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6C2A32A7"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29E62EA0" w14:textId="77777777" w:rsidR="007C4A33" w:rsidRDefault="007C4A33" w:rsidP="007C4A3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ticipar en la elaboración de Plan Anual de Trabajo de la  Dirección del Centro de Negocios.</w:t>
            </w:r>
          </w:p>
        </w:tc>
      </w:tr>
      <w:tr w:rsidR="007C4A33" w14:paraId="22BF00E4" w14:textId="77777777" w:rsidTr="007C4A33">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12C9061E"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44FC6BC3" w14:textId="77777777" w:rsidR="007C4A33" w:rsidRPr="006038A1" w:rsidRDefault="007C4A33" w:rsidP="007C4A33">
            <w:pPr>
              <w:spacing w:after="0" w:line="240" w:lineRule="auto"/>
              <w:jc w:val="both"/>
              <w:rPr>
                <w:rFonts w:ascii="Times New Roman" w:eastAsia="Times New Roman" w:hAnsi="Times New Roman" w:cs="Times New Roman"/>
                <w:sz w:val="24"/>
                <w:szCs w:val="24"/>
              </w:rPr>
            </w:pPr>
            <w:r>
              <w:rPr>
                <w:rFonts w:ascii="Times New Roman" w:hAnsi="Times New Roman" w:cs="Times New Roman"/>
                <w:sz w:val="24"/>
                <w:szCs w:val="24"/>
              </w:rPr>
              <w:t>D</w:t>
            </w:r>
            <w:r w:rsidRPr="006038A1">
              <w:rPr>
                <w:rFonts w:ascii="Times New Roman" w:hAnsi="Times New Roman" w:cs="Times New Roman"/>
                <w:sz w:val="24"/>
                <w:szCs w:val="24"/>
              </w:rPr>
              <w:t>esarrolla</w:t>
            </w:r>
            <w:r>
              <w:rPr>
                <w:rFonts w:ascii="Times New Roman" w:hAnsi="Times New Roman" w:cs="Times New Roman"/>
                <w:sz w:val="24"/>
                <w:szCs w:val="24"/>
              </w:rPr>
              <w:t>r</w:t>
            </w:r>
            <w:r w:rsidRPr="006038A1">
              <w:rPr>
                <w:rFonts w:ascii="Times New Roman" w:hAnsi="Times New Roman" w:cs="Times New Roman"/>
                <w:sz w:val="24"/>
                <w:szCs w:val="24"/>
              </w:rPr>
              <w:t>, configura</w:t>
            </w:r>
            <w:r>
              <w:rPr>
                <w:rFonts w:ascii="Times New Roman" w:hAnsi="Times New Roman" w:cs="Times New Roman"/>
                <w:sz w:val="24"/>
                <w:szCs w:val="24"/>
              </w:rPr>
              <w:t>r</w:t>
            </w:r>
            <w:r w:rsidRPr="006038A1">
              <w:rPr>
                <w:rFonts w:ascii="Times New Roman" w:hAnsi="Times New Roman" w:cs="Times New Roman"/>
                <w:sz w:val="24"/>
                <w:szCs w:val="24"/>
              </w:rPr>
              <w:t xml:space="preserve"> y administra</w:t>
            </w:r>
            <w:r>
              <w:rPr>
                <w:rFonts w:ascii="Times New Roman" w:hAnsi="Times New Roman" w:cs="Times New Roman"/>
                <w:sz w:val="24"/>
                <w:szCs w:val="24"/>
              </w:rPr>
              <w:t>r</w:t>
            </w:r>
            <w:r w:rsidRPr="006038A1">
              <w:rPr>
                <w:rFonts w:ascii="Times New Roman" w:hAnsi="Times New Roman" w:cs="Times New Roman"/>
                <w:sz w:val="24"/>
                <w:szCs w:val="24"/>
              </w:rPr>
              <w:t xml:space="preserve"> los distintos canales y plat</w:t>
            </w:r>
            <w:r>
              <w:rPr>
                <w:rFonts w:ascii="Times New Roman" w:hAnsi="Times New Roman" w:cs="Times New Roman"/>
                <w:sz w:val="24"/>
                <w:szCs w:val="24"/>
              </w:rPr>
              <w:t>aformas empresariales digitales.</w:t>
            </w:r>
          </w:p>
        </w:tc>
      </w:tr>
      <w:tr w:rsidR="007C4A33" w14:paraId="28A57D29" w14:textId="77777777" w:rsidTr="007C4A33">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1491F7A2"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3ED5BC4C" w14:textId="77777777" w:rsidR="007C4A33" w:rsidRDefault="007C4A33" w:rsidP="007C4A33">
            <w:pPr>
              <w:spacing w:after="0" w:line="240" w:lineRule="auto"/>
              <w:jc w:val="both"/>
              <w:rPr>
                <w:rFonts w:ascii="Times New Roman" w:hAnsi="Times New Roman" w:cs="Times New Roman"/>
                <w:sz w:val="24"/>
                <w:szCs w:val="24"/>
              </w:rPr>
            </w:pPr>
            <w:r>
              <w:rPr>
                <w:rFonts w:ascii="Times New Roman" w:eastAsia="Times New Roman" w:hAnsi="Times New Roman" w:cs="Times New Roman"/>
                <w:sz w:val="24"/>
                <w:szCs w:val="24"/>
              </w:rPr>
              <w:t xml:space="preserve">Participar en programas de radio, tv e internet, al interior y exterior de la UJED; ya sea por medio  de información impresa, redes sociales, infografías, programas en medios de comunicación, entrevistas, revistas, </w:t>
            </w:r>
            <w:proofErr w:type="spellStart"/>
            <w:r>
              <w:rPr>
                <w:rFonts w:ascii="Times New Roman" w:eastAsia="Times New Roman" w:hAnsi="Times New Roman" w:cs="Times New Roman"/>
                <w:sz w:val="24"/>
                <w:szCs w:val="24"/>
              </w:rPr>
              <w:t>flyers</w:t>
            </w:r>
            <w:proofErr w:type="spellEnd"/>
            <w:r>
              <w:rPr>
                <w:rFonts w:ascii="Times New Roman" w:eastAsia="Times New Roman" w:hAnsi="Times New Roman" w:cs="Times New Roman"/>
                <w:sz w:val="24"/>
                <w:szCs w:val="24"/>
              </w:rPr>
              <w:t xml:space="preserve"> o publicidad.</w:t>
            </w:r>
          </w:p>
        </w:tc>
      </w:tr>
      <w:tr w:rsidR="007C4A33" w14:paraId="05B061AC" w14:textId="77777777" w:rsidTr="007C4A33">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6FBF67A8"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1CF8891A" w14:textId="77777777" w:rsidR="007C4A33" w:rsidRDefault="007C4A33" w:rsidP="007C4A3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ir y atender solicitudes de trabajo de la dirección y coordinaciones de la Dirección del Centro de Negocios, por correo </w:t>
            </w:r>
            <w:r w:rsidRPr="0042232F">
              <w:rPr>
                <w:rFonts w:ascii="Times New Roman" w:eastAsia="Times New Roman" w:hAnsi="Times New Roman" w:cs="Times New Roman"/>
                <w:sz w:val="24"/>
                <w:szCs w:val="24"/>
              </w:rPr>
              <w:t>electrónico y bitácora de solicitud de servicio.</w:t>
            </w:r>
          </w:p>
        </w:tc>
      </w:tr>
      <w:tr w:rsidR="007C4A33" w14:paraId="5A6B1B59" w14:textId="77777777" w:rsidTr="007C4A33">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5A9FB1F0"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3B7A35B4" w14:textId="77777777" w:rsidR="007C4A33" w:rsidRDefault="007C4A33" w:rsidP="007C4A33">
            <w:pPr>
              <w:spacing w:after="0" w:line="240" w:lineRule="auto"/>
              <w:jc w:val="both"/>
              <w:rPr>
                <w:rFonts w:ascii="Times New Roman" w:hAnsi="Times New Roman" w:cs="Times New Roman"/>
                <w:sz w:val="24"/>
                <w:szCs w:val="24"/>
              </w:rPr>
            </w:pPr>
            <w:r>
              <w:rPr>
                <w:rFonts w:ascii="Times New Roman" w:eastAsia="Times New Roman" w:hAnsi="Times New Roman" w:cs="Times New Roman"/>
                <w:sz w:val="24"/>
                <w:szCs w:val="24"/>
              </w:rPr>
              <w:t>E</w:t>
            </w:r>
            <w:r w:rsidRPr="006038A1">
              <w:rPr>
                <w:rFonts w:ascii="Times New Roman" w:eastAsia="Times New Roman" w:hAnsi="Times New Roman" w:cs="Times New Roman"/>
                <w:sz w:val="24"/>
                <w:szCs w:val="24"/>
              </w:rPr>
              <w:t>labora</w:t>
            </w:r>
            <w:r>
              <w:rPr>
                <w:rFonts w:ascii="Times New Roman" w:eastAsia="Times New Roman" w:hAnsi="Times New Roman" w:cs="Times New Roman"/>
                <w:sz w:val="24"/>
                <w:szCs w:val="24"/>
              </w:rPr>
              <w:t>r</w:t>
            </w:r>
            <w:r w:rsidRPr="006038A1">
              <w:rPr>
                <w:rFonts w:ascii="Times New Roman" w:eastAsia="Times New Roman" w:hAnsi="Times New Roman" w:cs="Times New Roman"/>
                <w:sz w:val="24"/>
                <w:szCs w:val="24"/>
              </w:rPr>
              <w:t xml:space="preserve"> propuestas de diseño y/o estrategias de comunicación</w:t>
            </w:r>
            <w:r>
              <w:rPr>
                <w:rFonts w:ascii="Times New Roman" w:eastAsia="Times New Roman" w:hAnsi="Times New Roman" w:cs="Times New Roman"/>
                <w:sz w:val="24"/>
                <w:szCs w:val="24"/>
              </w:rPr>
              <w:t>.</w:t>
            </w:r>
          </w:p>
        </w:tc>
      </w:tr>
      <w:tr w:rsidR="007C4A33" w14:paraId="6C057C03" w14:textId="77777777" w:rsidTr="007C4A33">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5A0500D1"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0CFD49D1" w14:textId="77777777" w:rsidR="007C4A33" w:rsidRDefault="007C4A33" w:rsidP="007C4A3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iseñar, programar y difundir las campañas solicitadas por la  Dirección del Centro de Negocios  y sus coordinaciones.</w:t>
            </w:r>
          </w:p>
        </w:tc>
      </w:tr>
      <w:tr w:rsidR="007C4A33" w14:paraId="3418006C" w14:textId="77777777" w:rsidTr="007C4A33">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29737BEC"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4E65D7E3" w14:textId="77777777" w:rsidR="007C4A33" w:rsidRDefault="007C4A33" w:rsidP="007C4A33">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Elaborar contenidos y recursos de comunicación necesarios para el cumplimiento de objetivos de trabajo de la   Dirección del Centro de Negocios.</w:t>
            </w:r>
          </w:p>
        </w:tc>
      </w:tr>
      <w:tr w:rsidR="007C4A33" w14:paraId="7205CD62" w14:textId="77777777" w:rsidTr="007C4A33">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17D50AB9"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63092CBA" w14:textId="77777777" w:rsidR="007C4A33" w:rsidRDefault="007C4A33" w:rsidP="007C4A33">
            <w:pPr>
              <w:spacing w:after="0" w:line="24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t</w:t>
            </w:r>
            <w:r w:rsidRPr="00032798">
              <w:rPr>
                <w:rFonts w:ascii="Times New Roman" w:eastAsia="Times New Roman" w:hAnsi="Times New Roman" w:cs="Times New Roman"/>
                <w:color w:val="000000"/>
                <w:sz w:val="24"/>
                <w:szCs w:val="24"/>
              </w:rPr>
              <w:t>ene</w:t>
            </w:r>
            <w:r>
              <w:rPr>
                <w:rFonts w:ascii="Times New Roman" w:eastAsia="Times New Roman" w:hAnsi="Times New Roman" w:cs="Times New Roman"/>
                <w:color w:val="000000"/>
                <w:sz w:val="24"/>
                <w:szCs w:val="24"/>
              </w:rPr>
              <w:t>r</w:t>
            </w:r>
            <w:r w:rsidRPr="00032798">
              <w:rPr>
                <w:rFonts w:ascii="Times New Roman" w:eastAsia="Times New Roman" w:hAnsi="Times New Roman" w:cs="Times New Roman"/>
                <w:color w:val="000000"/>
                <w:sz w:val="24"/>
                <w:szCs w:val="24"/>
              </w:rPr>
              <w:t xml:space="preserve"> alianzas constantes con periodistas y redes sociales para difundir las actividades de la </w:t>
            </w:r>
            <w:r>
              <w:rPr>
                <w:rFonts w:ascii="Times New Roman" w:eastAsia="Times New Roman" w:hAnsi="Times New Roman" w:cs="Times New Roman"/>
                <w:sz w:val="24"/>
                <w:szCs w:val="24"/>
              </w:rPr>
              <w:t xml:space="preserve"> Dirección del Centro de Negocios.</w:t>
            </w:r>
          </w:p>
        </w:tc>
      </w:tr>
      <w:tr w:rsidR="007C4A33" w14:paraId="16F8CF48" w14:textId="77777777" w:rsidTr="007C4A33">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63A5256E"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5199DE7A" w14:textId="77777777" w:rsidR="007C4A33" w:rsidRDefault="007C4A33" w:rsidP="007C4A3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r seguimiento y respuesta a comentarios en redes sociales fomentando la interactividad.</w:t>
            </w:r>
          </w:p>
        </w:tc>
      </w:tr>
      <w:tr w:rsidR="007C4A33" w14:paraId="4485EFAA" w14:textId="77777777" w:rsidTr="007C4A33">
        <w:trPr>
          <w:trHeight w:val="193"/>
        </w:trPr>
        <w:tc>
          <w:tcPr>
            <w:tcW w:w="568" w:type="dxa"/>
            <w:tcBorders>
              <w:top w:val="single" w:sz="4" w:space="0" w:color="000000"/>
              <w:left w:val="single" w:sz="4" w:space="0" w:color="000000"/>
              <w:bottom w:val="single" w:sz="4" w:space="0" w:color="000000"/>
              <w:right w:val="single" w:sz="4" w:space="0" w:color="000000"/>
            </w:tcBorders>
            <w:vAlign w:val="center"/>
          </w:tcPr>
          <w:p w14:paraId="6234B247"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1AA845AE" w14:textId="77777777" w:rsidR="007C4A33" w:rsidRDefault="007C4A33" w:rsidP="007C4A3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Man</w:t>
            </w:r>
            <w:r>
              <w:rPr>
                <w:rFonts w:ascii="Times New Roman" w:eastAsia="Times New Roman" w:hAnsi="Times New Roman" w:cs="Times New Roman"/>
                <w:sz w:val="24"/>
                <w:szCs w:val="24"/>
              </w:rPr>
              <w:t xml:space="preserve">tener la imagen de cultura del emprendimiento </w:t>
            </w:r>
            <w:r w:rsidRPr="001A3FD4">
              <w:rPr>
                <w:rFonts w:ascii="Times New Roman" w:eastAsia="Times New Roman" w:hAnsi="Times New Roman" w:cs="Times New Roman"/>
                <w:sz w:val="24"/>
                <w:szCs w:val="24"/>
              </w:rPr>
              <w:t>y empresarial</w:t>
            </w:r>
            <w:r>
              <w:rPr>
                <w:rFonts w:ascii="Times New Roman" w:eastAsia="Times New Roman" w:hAnsi="Times New Roman" w:cs="Times New Roman"/>
                <w:sz w:val="24"/>
                <w:szCs w:val="24"/>
              </w:rPr>
              <w:t xml:space="preserve"> como misión de difusión en </w:t>
            </w:r>
            <w:r w:rsidRPr="001A3FD4">
              <w:rPr>
                <w:rFonts w:ascii="Times New Roman" w:eastAsia="Times New Roman" w:hAnsi="Times New Roman" w:cs="Times New Roman"/>
                <w:sz w:val="24"/>
                <w:szCs w:val="24"/>
              </w:rPr>
              <w:t>redes sociales, radio, T.V., impresos</w:t>
            </w:r>
            <w:r>
              <w:rPr>
                <w:rFonts w:ascii="Times New Roman" w:eastAsia="Times New Roman" w:hAnsi="Times New Roman" w:cs="Times New Roman"/>
                <w:sz w:val="24"/>
                <w:szCs w:val="24"/>
              </w:rPr>
              <w:t xml:space="preserve"> y web.</w:t>
            </w:r>
          </w:p>
        </w:tc>
      </w:tr>
      <w:tr w:rsidR="007C4A33" w14:paraId="62C032EC" w14:textId="77777777" w:rsidTr="007C4A33">
        <w:trPr>
          <w:trHeight w:val="193"/>
        </w:trPr>
        <w:tc>
          <w:tcPr>
            <w:tcW w:w="568" w:type="dxa"/>
            <w:tcBorders>
              <w:top w:val="single" w:sz="4" w:space="0" w:color="000000"/>
              <w:left w:val="single" w:sz="4" w:space="0" w:color="000000"/>
              <w:bottom w:val="single" w:sz="4" w:space="0" w:color="000000"/>
              <w:right w:val="single" w:sz="4" w:space="0" w:color="000000"/>
            </w:tcBorders>
            <w:vAlign w:val="center"/>
          </w:tcPr>
          <w:p w14:paraId="61482339"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277C3313" w14:textId="77777777" w:rsidR="007C4A33" w:rsidRDefault="007C4A33" w:rsidP="007C4A33">
            <w:pPr>
              <w:spacing w:after="0" w:line="240" w:lineRule="auto"/>
              <w:jc w:val="both"/>
              <w:rPr>
                <w:rFonts w:ascii="Times New Roman" w:eastAsia="Times New Roman" w:hAnsi="Times New Roman" w:cs="Times New Roman"/>
                <w:color w:val="000000"/>
                <w:sz w:val="24"/>
                <w:szCs w:val="24"/>
              </w:rPr>
            </w:pPr>
            <w:r w:rsidRPr="0042232F">
              <w:rPr>
                <w:rFonts w:ascii="Times New Roman" w:eastAsia="Times New Roman" w:hAnsi="Times New Roman" w:cs="Times New Roman"/>
                <w:color w:val="000000"/>
                <w:sz w:val="24"/>
                <w:szCs w:val="24"/>
              </w:rPr>
              <w:t>Asesorar a empresas y emprendedores en la gestión de registro de marca y patente en la plataforma  del  Instituto Mexicano de la Propiedad Industrial</w:t>
            </w:r>
            <w:r>
              <w:rPr>
                <w:rFonts w:ascii="Times New Roman" w:eastAsia="Times New Roman" w:hAnsi="Times New Roman" w:cs="Times New Roman"/>
                <w:color w:val="000000"/>
                <w:sz w:val="24"/>
                <w:szCs w:val="24"/>
              </w:rPr>
              <w:t>.</w:t>
            </w:r>
          </w:p>
        </w:tc>
      </w:tr>
      <w:tr w:rsidR="007C4A33" w14:paraId="448449DD" w14:textId="77777777" w:rsidTr="007C4A33">
        <w:trPr>
          <w:trHeight w:val="193"/>
        </w:trPr>
        <w:tc>
          <w:tcPr>
            <w:tcW w:w="568" w:type="dxa"/>
            <w:tcBorders>
              <w:top w:val="single" w:sz="4" w:space="0" w:color="000000"/>
              <w:left w:val="single" w:sz="4" w:space="0" w:color="000000"/>
              <w:bottom w:val="single" w:sz="4" w:space="0" w:color="000000"/>
              <w:right w:val="single" w:sz="4" w:space="0" w:color="000000"/>
            </w:tcBorders>
            <w:vAlign w:val="center"/>
          </w:tcPr>
          <w:p w14:paraId="026E6B78"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611D8500" w14:textId="77777777" w:rsidR="007C4A33" w:rsidRPr="00E125FE" w:rsidRDefault="007C4A33" w:rsidP="007C4A33">
            <w:pPr>
              <w:spacing w:after="0" w:line="240" w:lineRule="auto"/>
              <w:jc w:val="both"/>
              <w:rPr>
                <w:rFonts w:ascii="Times New Roman" w:eastAsia="Times New Roman" w:hAnsi="Times New Roman" w:cs="Times New Roman"/>
                <w:color w:val="000000"/>
                <w:sz w:val="24"/>
                <w:szCs w:val="24"/>
                <w:highlight w:val="green"/>
              </w:rPr>
            </w:pPr>
            <w:r w:rsidRPr="00732898">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r>
              <w:rPr>
                <w:rFonts w:ascii="Times New Roman" w:eastAsia="Times New Roman" w:hAnsi="Times New Roman" w:cs="Times New Roman"/>
                <w:sz w:val="24"/>
                <w:szCs w:val="24"/>
              </w:rPr>
              <w:t>.</w:t>
            </w:r>
          </w:p>
        </w:tc>
      </w:tr>
      <w:tr w:rsidR="007C4A33" w14:paraId="233BEAEF" w14:textId="77777777" w:rsidTr="007C4A33">
        <w:trPr>
          <w:trHeight w:val="193"/>
        </w:trPr>
        <w:tc>
          <w:tcPr>
            <w:tcW w:w="568" w:type="dxa"/>
            <w:tcBorders>
              <w:top w:val="single" w:sz="4" w:space="0" w:color="000000"/>
              <w:bottom w:val="single" w:sz="4" w:space="0" w:color="000000"/>
            </w:tcBorders>
            <w:vAlign w:val="center"/>
          </w:tcPr>
          <w:p w14:paraId="1597D8CD" w14:textId="77777777" w:rsidR="007C4A33" w:rsidRDefault="007C4A33" w:rsidP="007C4A33">
            <w:pPr>
              <w:spacing w:after="0" w:line="240" w:lineRule="auto"/>
              <w:jc w:val="center"/>
              <w:rPr>
                <w:rFonts w:ascii="Times New Roman" w:eastAsia="Times New Roman" w:hAnsi="Times New Roman" w:cs="Times New Roman"/>
                <w:sz w:val="24"/>
                <w:szCs w:val="24"/>
              </w:rPr>
            </w:pPr>
          </w:p>
        </w:tc>
        <w:tc>
          <w:tcPr>
            <w:tcW w:w="9066" w:type="dxa"/>
            <w:gridSpan w:val="6"/>
            <w:tcBorders>
              <w:top w:val="single" w:sz="4" w:space="0" w:color="000000"/>
              <w:bottom w:val="single" w:sz="4" w:space="0" w:color="000000"/>
            </w:tcBorders>
            <w:vAlign w:val="center"/>
          </w:tcPr>
          <w:p w14:paraId="7D64E897" w14:textId="77777777" w:rsidR="007C4A33" w:rsidRPr="00732898" w:rsidRDefault="007C4A33" w:rsidP="007C4A33">
            <w:pPr>
              <w:spacing w:after="0" w:line="240" w:lineRule="auto"/>
              <w:jc w:val="both"/>
              <w:rPr>
                <w:rFonts w:ascii="Times New Roman" w:eastAsia="Times New Roman" w:hAnsi="Times New Roman" w:cs="Times New Roman"/>
                <w:sz w:val="24"/>
                <w:szCs w:val="24"/>
              </w:rPr>
            </w:pPr>
          </w:p>
        </w:tc>
      </w:tr>
      <w:tr w:rsidR="007C4A33" w14:paraId="37F5A1B7" w14:textId="77777777" w:rsidTr="007C4A33">
        <w:trPr>
          <w:trHeight w:val="428"/>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2126D3E" w14:textId="77777777" w:rsidR="007C4A33" w:rsidRDefault="007C4A33" w:rsidP="007C4A33">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7C4A33" w14:paraId="5878423D" w14:textId="77777777" w:rsidTr="007C4A33">
        <w:trPr>
          <w:trHeight w:val="298"/>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549BA2D" w14:textId="77777777" w:rsidR="007C4A33" w:rsidRDefault="007C4A33" w:rsidP="007C4A33">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en </w:t>
            </w:r>
            <w:r w:rsidRPr="007061BB">
              <w:rPr>
                <w:rFonts w:ascii="Times New Roman" w:eastAsia="Times New Roman" w:hAnsi="Times New Roman" w:cs="Times New Roman"/>
                <w:sz w:val="24"/>
                <w:szCs w:val="24"/>
              </w:rPr>
              <w:t>Comunicación</w:t>
            </w:r>
            <w:r>
              <w:rPr>
                <w:rFonts w:ascii="Times New Roman" w:eastAsia="Times New Roman" w:hAnsi="Times New Roman" w:cs="Times New Roman"/>
                <w:sz w:val="24"/>
                <w:szCs w:val="24"/>
              </w:rPr>
              <w:t>.</w:t>
            </w:r>
          </w:p>
        </w:tc>
      </w:tr>
      <w:tr w:rsidR="007C4A33" w14:paraId="336DE377" w14:textId="77777777" w:rsidTr="007C4A33">
        <w:trPr>
          <w:trHeight w:val="298"/>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891FB99" w14:textId="77777777" w:rsidR="007C4A33" w:rsidRDefault="007C4A33" w:rsidP="007C4A33">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En medios de comunicación digital, atención al usuario, un año como mínimo.</w:t>
            </w:r>
          </w:p>
        </w:tc>
      </w:tr>
      <w:tr w:rsidR="007C4A33" w14:paraId="61161D55" w14:textId="77777777" w:rsidTr="007C4A33">
        <w:trPr>
          <w:trHeight w:val="497"/>
        </w:trPr>
        <w:tc>
          <w:tcPr>
            <w:tcW w:w="9634"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9BC1FA1" w14:textId="77777777" w:rsidR="007C4A33" w:rsidRDefault="007C4A33" w:rsidP="007C4A33">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7C4A33" w14:paraId="177847AA" w14:textId="77777777" w:rsidTr="007C4A33">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8702869" w14:textId="77777777" w:rsidR="007C4A33" w:rsidRPr="007C4A33" w:rsidRDefault="007C4A33" w:rsidP="007C4A33">
            <w:pPr>
              <w:spacing w:after="0" w:line="240" w:lineRule="auto"/>
              <w:jc w:val="center"/>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1</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71CB1883" w14:textId="77777777" w:rsidR="007C4A33" w:rsidRPr="007C4A33" w:rsidRDefault="007C4A33" w:rsidP="007C4A33">
            <w:pPr>
              <w:spacing w:after="0"/>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Manejo de habilidades de comunicación tecnológicas</w:t>
            </w:r>
          </w:p>
        </w:tc>
      </w:tr>
      <w:tr w:rsidR="007C4A33" w14:paraId="28212D63" w14:textId="77777777" w:rsidTr="007C4A33">
        <w:trPr>
          <w:trHeight w:val="181"/>
        </w:trPr>
        <w:tc>
          <w:tcPr>
            <w:tcW w:w="568" w:type="dxa"/>
            <w:tcBorders>
              <w:top w:val="single" w:sz="4" w:space="0" w:color="000000"/>
              <w:left w:val="single" w:sz="4" w:space="0" w:color="000000"/>
              <w:bottom w:val="single" w:sz="4" w:space="0" w:color="000000"/>
              <w:right w:val="single" w:sz="4" w:space="0" w:color="000000"/>
            </w:tcBorders>
            <w:vAlign w:val="center"/>
          </w:tcPr>
          <w:p w14:paraId="7C61F1C9" w14:textId="77777777" w:rsidR="007C4A33" w:rsidRPr="007C4A33" w:rsidRDefault="007C4A33" w:rsidP="007C4A33">
            <w:pPr>
              <w:spacing w:after="0" w:line="240" w:lineRule="auto"/>
              <w:jc w:val="center"/>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2</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5485B297" w14:textId="77777777" w:rsidR="007C4A33" w:rsidRPr="007C4A33" w:rsidRDefault="007C4A33" w:rsidP="007C4A33">
            <w:pPr>
              <w:spacing w:after="0"/>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Relaciones Públicas</w:t>
            </w:r>
          </w:p>
        </w:tc>
      </w:tr>
      <w:tr w:rsidR="007C4A33" w14:paraId="18C85A9A" w14:textId="77777777" w:rsidTr="007C4A33">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1BD70356" w14:textId="77777777" w:rsidR="007C4A33" w:rsidRPr="007C4A33" w:rsidRDefault="007C4A33" w:rsidP="007C4A33">
            <w:pPr>
              <w:spacing w:after="0" w:line="240" w:lineRule="auto"/>
              <w:jc w:val="center"/>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3</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22A7C1F3" w14:textId="77777777" w:rsidR="007C4A33" w:rsidRPr="007C4A33" w:rsidRDefault="007C4A33" w:rsidP="007C4A33">
            <w:pPr>
              <w:spacing w:after="0"/>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Excelente comunicación oral, escrita y gráfica</w:t>
            </w:r>
          </w:p>
        </w:tc>
      </w:tr>
      <w:tr w:rsidR="007C4A33" w14:paraId="32C14F8C" w14:textId="77777777" w:rsidTr="007C4A33">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594878D2" w14:textId="77777777" w:rsidR="007C4A33" w:rsidRPr="007C4A33" w:rsidRDefault="007C4A33" w:rsidP="007C4A33">
            <w:pPr>
              <w:spacing w:after="0" w:line="240" w:lineRule="auto"/>
              <w:jc w:val="center"/>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4</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4C4FF6F1" w14:textId="77777777" w:rsidR="007C4A33" w:rsidRPr="007C4A33" w:rsidRDefault="007C4A33" w:rsidP="007C4A33">
            <w:pPr>
              <w:spacing w:after="0"/>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Negociaciones</w:t>
            </w:r>
          </w:p>
        </w:tc>
      </w:tr>
      <w:tr w:rsidR="007C4A33" w14:paraId="6ED596BC" w14:textId="77777777" w:rsidTr="007C4A33">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3D157916" w14:textId="77777777" w:rsidR="007C4A33" w:rsidRPr="007C4A33" w:rsidRDefault="007C4A33" w:rsidP="007C4A33">
            <w:pPr>
              <w:spacing w:after="0" w:line="240" w:lineRule="auto"/>
              <w:jc w:val="center"/>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5</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7BD328EA" w14:textId="77777777" w:rsidR="007C4A33" w:rsidRPr="007C4A33" w:rsidRDefault="007C4A33" w:rsidP="007C4A33">
            <w:pPr>
              <w:spacing w:after="0"/>
              <w:rPr>
                <w:rFonts w:ascii="Times New Roman" w:eastAsia="Times New Roman" w:hAnsi="Times New Roman" w:cs="Times New Roman"/>
                <w:sz w:val="24"/>
                <w:szCs w:val="24"/>
              </w:rPr>
            </w:pPr>
            <w:r w:rsidRPr="007C4A33">
              <w:rPr>
                <w:rFonts w:ascii="Times New Roman" w:eastAsia="Times New Roman" w:hAnsi="Times New Roman" w:cs="Times New Roman"/>
                <w:color w:val="000000"/>
                <w:sz w:val="24"/>
                <w:szCs w:val="24"/>
              </w:rPr>
              <w:t>Liderazgo</w:t>
            </w:r>
          </w:p>
        </w:tc>
      </w:tr>
      <w:tr w:rsidR="007C4A33" w14:paraId="1F46C69E" w14:textId="77777777" w:rsidTr="007C4A33">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1304A2B6" w14:textId="77777777" w:rsidR="007C4A33" w:rsidRPr="007C4A33" w:rsidRDefault="007C4A33" w:rsidP="007C4A33">
            <w:pPr>
              <w:spacing w:after="0" w:line="240" w:lineRule="auto"/>
              <w:jc w:val="center"/>
              <w:rPr>
                <w:rFonts w:ascii="Times New Roman" w:eastAsia="Times New Roman" w:hAnsi="Times New Roman" w:cs="Times New Roman"/>
                <w:sz w:val="24"/>
                <w:szCs w:val="24"/>
              </w:rPr>
            </w:pPr>
            <w:bookmarkStart w:id="23" w:name="_heading=h.gjdgxs" w:colFirst="0" w:colLast="0"/>
            <w:bookmarkEnd w:id="23"/>
            <w:r w:rsidRPr="007C4A33">
              <w:rPr>
                <w:rFonts w:ascii="Times New Roman" w:eastAsia="Times New Roman" w:hAnsi="Times New Roman" w:cs="Times New Roman"/>
                <w:sz w:val="24"/>
                <w:szCs w:val="24"/>
              </w:rPr>
              <w:t>6</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33E2CFB3" w14:textId="77777777" w:rsidR="007C4A33" w:rsidRPr="007C4A33" w:rsidRDefault="007C4A33" w:rsidP="007C4A33">
            <w:pPr>
              <w:spacing w:after="0"/>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Manejo de redes sociales y habilidad de retroalimentación</w:t>
            </w:r>
          </w:p>
        </w:tc>
      </w:tr>
      <w:tr w:rsidR="007C4A33" w14:paraId="65F9769A" w14:textId="77777777" w:rsidTr="007C4A33">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793E64E6" w14:textId="77777777" w:rsidR="007C4A33" w:rsidRPr="007C4A33" w:rsidRDefault="007C4A33" w:rsidP="007C4A33">
            <w:pPr>
              <w:spacing w:after="0" w:line="240" w:lineRule="auto"/>
              <w:jc w:val="center"/>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7</w:t>
            </w:r>
          </w:p>
        </w:tc>
        <w:tc>
          <w:tcPr>
            <w:tcW w:w="9066" w:type="dxa"/>
            <w:gridSpan w:val="6"/>
            <w:tcBorders>
              <w:top w:val="single" w:sz="4" w:space="0" w:color="000000"/>
              <w:left w:val="single" w:sz="4" w:space="0" w:color="000000"/>
              <w:bottom w:val="single" w:sz="4" w:space="0" w:color="000000"/>
              <w:right w:val="single" w:sz="4" w:space="0" w:color="000000"/>
            </w:tcBorders>
            <w:vAlign w:val="center"/>
          </w:tcPr>
          <w:p w14:paraId="69B1D306" w14:textId="77777777" w:rsidR="007C4A33" w:rsidRPr="007C4A33" w:rsidRDefault="007C4A33" w:rsidP="007C4A33">
            <w:pPr>
              <w:spacing w:after="0"/>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Conocimiento básico de programación web</w:t>
            </w:r>
          </w:p>
        </w:tc>
      </w:tr>
      <w:tr w:rsidR="007C4A33" w14:paraId="5ACC6DF9" w14:textId="77777777" w:rsidTr="007C4A33">
        <w:trPr>
          <w:trHeight w:val="162"/>
        </w:trPr>
        <w:tc>
          <w:tcPr>
            <w:tcW w:w="9634" w:type="dxa"/>
            <w:gridSpan w:val="7"/>
            <w:tcBorders>
              <w:top w:val="single" w:sz="4" w:space="0" w:color="000000"/>
              <w:left w:val="nil"/>
              <w:bottom w:val="single" w:sz="4" w:space="0" w:color="000000"/>
              <w:right w:val="nil"/>
            </w:tcBorders>
            <w:vAlign w:val="center"/>
          </w:tcPr>
          <w:p w14:paraId="2E47E197" w14:textId="77777777" w:rsidR="007C4A33" w:rsidRDefault="007C4A33" w:rsidP="007C4A33">
            <w:pPr>
              <w:widowControl w:val="0"/>
              <w:pBdr>
                <w:top w:val="nil"/>
                <w:left w:val="nil"/>
                <w:bottom w:val="nil"/>
                <w:right w:val="nil"/>
                <w:between w:val="nil"/>
              </w:pBdr>
              <w:spacing w:after="0" w:line="276" w:lineRule="auto"/>
              <w:ind w:left="-113" w:right="168"/>
              <w:rPr>
                <w:rFonts w:ascii="Times New Roman" w:eastAsia="Times New Roman" w:hAnsi="Times New Roman" w:cs="Times New Roman"/>
                <w:sz w:val="24"/>
                <w:szCs w:val="24"/>
              </w:rPr>
            </w:pPr>
          </w:p>
          <w:tbl>
            <w:tblPr>
              <w:tblW w:w="94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1"/>
              <w:gridCol w:w="9077"/>
            </w:tblGrid>
            <w:tr w:rsidR="007C4A33" w14:paraId="7FA850DF" w14:textId="77777777" w:rsidTr="00ED7218">
              <w:trPr>
                <w:trHeight w:val="417"/>
              </w:trPr>
              <w:tc>
                <w:tcPr>
                  <w:tcW w:w="9498" w:type="dxa"/>
                  <w:gridSpan w:val="2"/>
                  <w:shd w:val="clear" w:color="auto" w:fill="C00000"/>
                </w:tcPr>
                <w:p w14:paraId="16A62A0F" w14:textId="77777777" w:rsidR="007C4A33" w:rsidRDefault="007C4A33" w:rsidP="009D4B57">
                  <w:pPr>
                    <w:framePr w:hSpace="141" w:wrap="around" w:vAnchor="text" w:hAnchor="margin" w:y="496"/>
                    <w:spacing w:after="0"/>
                    <w:ind w:left="-113" w:right="168"/>
                    <w:suppressOverlap/>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7C4A33" w14:paraId="475A27CE" w14:textId="77777777" w:rsidTr="00ED7218">
              <w:trPr>
                <w:trHeight w:val="251"/>
              </w:trPr>
              <w:tc>
                <w:tcPr>
                  <w:tcW w:w="421" w:type="dxa"/>
                </w:tcPr>
                <w:p w14:paraId="77336987" w14:textId="77777777" w:rsidR="007C4A33" w:rsidRPr="007C4A33" w:rsidRDefault="007C4A33" w:rsidP="009D4B57">
                  <w:pPr>
                    <w:framePr w:hSpace="141" w:wrap="around" w:vAnchor="text" w:hAnchor="margin" w:y="496"/>
                    <w:spacing w:after="0"/>
                    <w:ind w:right="168"/>
                    <w:suppressOverlap/>
                    <w:rPr>
                      <w:rFonts w:ascii="Times New Roman" w:eastAsia="Arial" w:hAnsi="Times New Roman" w:cs="Times New Roman"/>
                    </w:rPr>
                  </w:pPr>
                  <w:r w:rsidRPr="007C4A33">
                    <w:rPr>
                      <w:rFonts w:ascii="Times New Roman" w:eastAsia="Arial" w:hAnsi="Times New Roman" w:cs="Times New Roman"/>
                    </w:rPr>
                    <w:t>1</w:t>
                  </w:r>
                </w:p>
              </w:tc>
              <w:tc>
                <w:tcPr>
                  <w:tcW w:w="9077" w:type="dxa"/>
                </w:tcPr>
                <w:p w14:paraId="0A645D40" w14:textId="77777777" w:rsidR="007C4A33" w:rsidRPr="007C4A33" w:rsidRDefault="007C4A33" w:rsidP="009D4B57">
                  <w:pPr>
                    <w:framePr w:hSpace="141" w:wrap="around" w:vAnchor="text" w:hAnchor="margin" w:y="496"/>
                    <w:spacing w:after="0"/>
                    <w:ind w:right="168"/>
                    <w:suppressOverlap/>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EC0603 Aplicación de herramientas de comunicación digital.</w:t>
                  </w:r>
                </w:p>
              </w:tc>
            </w:tr>
            <w:tr w:rsidR="007C4A33" w14:paraId="088AE494" w14:textId="77777777" w:rsidTr="00ED7218">
              <w:trPr>
                <w:trHeight w:val="265"/>
              </w:trPr>
              <w:tc>
                <w:tcPr>
                  <w:tcW w:w="421" w:type="dxa"/>
                </w:tcPr>
                <w:p w14:paraId="68B5F595" w14:textId="77777777" w:rsidR="007C4A33" w:rsidRPr="007C4A33" w:rsidRDefault="007C4A33" w:rsidP="009D4B57">
                  <w:pPr>
                    <w:framePr w:hSpace="141" w:wrap="around" w:vAnchor="text" w:hAnchor="margin" w:y="496"/>
                    <w:spacing w:after="0"/>
                    <w:ind w:right="168"/>
                    <w:suppressOverlap/>
                    <w:rPr>
                      <w:rFonts w:ascii="Times New Roman" w:eastAsia="Arial" w:hAnsi="Times New Roman" w:cs="Times New Roman"/>
                    </w:rPr>
                  </w:pPr>
                  <w:r w:rsidRPr="007C4A33">
                    <w:rPr>
                      <w:rFonts w:ascii="Times New Roman" w:eastAsia="Arial" w:hAnsi="Times New Roman" w:cs="Times New Roman"/>
                    </w:rPr>
                    <w:t>2</w:t>
                  </w:r>
                </w:p>
              </w:tc>
              <w:tc>
                <w:tcPr>
                  <w:tcW w:w="9077" w:type="dxa"/>
                </w:tcPr>
                <w:p w14:paraId="279B369D" w14:textId="77777777" w:rsidR="007C4A33" w:rsidRPr="007C4A33" w:rsidRDefault="007C4A33" w:rsidP="009D4B57">
                  <w:pPr>
                    <w:framePr w:hSpace="141" w:wrap="around" w:vAnchor="text" w:hAnchor="margin" w:y="496"/>
                    <w:spacing w:after="0"/>
                    <w:ind w:right="168"/>
                    <w:suppressOverlap/>
                    <w:jc w:val="both"/>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EC0076 Evaluación de la competencia de candidatos con base en Estándares de Competencia.</w:t>
                  </w:r>
                </w:p>
              </w:tc>
            </w:tr>
            <w:tr w:rsidR="007C4A33" w14:paraId="25013ECE" w14:textId="77777777" w:rsidTr="00ED7218">
              <w:trPr>
                <w:trHeight w:val="265"/>
              </w:trPr>
              <w:tc>
                <w:tcPr>
                  <w:tcW w:w="421" w:type="dxa"/>
                </w:tcPr>
                <w:p w14:paraId="536FB670" w14:textId="77777777" w:rsidR="007C4A33" w:rsidRPr="007C4A33" w:rsidRDefault="007C4A33" w:rsidP="009D4B57">
                  <w:pPr>
                    <w:framePr w:hSpace="141" w:wrap="around" w:vAnchor="text" w:hAnchor="margin" w:y="496"/>
                    <w:spacing w:after="0"/>
                    <w:ind w:right="168"/>
                    <w:suppressOverlap/>
                    <w:rPr>
                      <w:rFonts w:ascii="Times New Roman" w:eastAsia="Arial" w:hAnsi="Times New Roman" w:cs="Times New Roman"/>
                    </w:rPr>
                  </w:pPr>
                  <w:r w:rsidRPr="007C4A33">
                    <w:rPr>
                      <w:rFonts w:ascii="Times New Roman" w:eastAsia="Arial" w:hAnsi="Times New Roman" w:cs="Times New Roman"/>
                    </w:rPr>
                    <w:t>3</w:t>
                  </w:r>
                </w:p>
              </w:tc>
              <w:tc>
                <w:tcPr>
                  <w:tcW w:w="9077" w:type="dxa"/>
                </w:tcPr>
                <w:p w14:paraId="7FB6DB1F" w14:textId="77777777" w:rsidR="007C4A33" w:rsidRPr="007C4A33" w:rsidRDefault="007C4A33" w:rsidP="009D4B57">
                  <w:pPr>
                    <w:framePr w:hSpace="141" w:wrap="around" w:vAnchor="text" w:hAnchor="margin" w:y="496"/>
                    <w:spacing w:after="0"/>
                    <w:ind w:right="168"/>
                    <w:suppressOverlap/>
                    <w:rPr>
                      <w:rFonts w:ascii="Times New Roman" w:eastAsia="Times New Roman" w:hAnsi="Times New Roman" w:cs="Times New Roman"/>
                      <w:sz w:val="24"/>
                      <w:szCs w:val="24"/>
                    </w:rPr>
                  </w:pPr>
                  <w:r w:rsidRPr="007C4A33">
                    <w:rPr>
                      <w:rFonts w:ascii="Times New Roman" w:eastAsia="Times New Roman" w:hAnsi="Times New Roman" w:cs="Times New Roman"/>
                      <w:sz w:val="24"/>
                      <w:szCs w:val="24"/>
                    </w:rPr>
                    <w:t>EC0603 Aplicación de herramientas de comunicación digital.</w:t>
                  </w:r>
                </w:p>
              </w:tc>
            </w:tr>
            <w:tr w:rsidR="007C4A33" w14:paraId="31438E17" w14:textId="77777777" w:rsidTr="00ED7218">
              <w:trPr>
                <w:trHeight w:val="462"/>
              </w:trPr>
              <w:tc>
                <w:tcPr>
                  <w:tcW w:w="9498" w:type="dxa"/>
                  <w:gridSpan w:val="2"/>
                  <w:shd w:val="clear" w:color="auto" w:fill="C00000"/>
                </w:tcPr>
                <w:p w14:paraId="3BD33921" w14:textId="77777777" w:rsidR="007C4A33" w:rsidRDefault="007C4A33" w:rsidP="009D4B57">
                  <w:pPr>
                    <w:framePr w:hSpace="141" w:wrap="around" w:vAnchor="text" w:hAnchor="margin" w:y="496"/>
                    <w:ind w:right="168"/>
                    <w:suppressOverlap/>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07AEDFCD" w14:textId="77777777" w:rsidR="007C4A33" w:rsidRDefault="007C4A33" w:rsidP="007C4A33">
            <w:pPr>
              <w:ind w:right="168"/>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7C4A33" w14:paraId="7E422BB5" w14:textId="77777777" w:rsidTr="007C4A33">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6FA3D3A1" w14:textId="77777777" w:rsidR="007C4A33" w:rsidRPr="001D52C0"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924" w:type="dxa"/>
            <w:gridSpan w:val="5"/>
            <w:tcBorders>
              <w:top w:val="single" w:sz="4" w:space="0" w:color="000000"/>
              <w:left w:val="single" w:sz="4" w:space="0" w:color="000000"/>
              <w:bottom w:val="single" w:sz="4" w:space="0" w:color="000000"/>
              <w:right w:val="single" w:sz="4" w:space="0" w:color="000000"/>
            </w:tcBorders>
            <w:vAlign w:val="bottom"/>
          </w:tcPr>
          <w:p w14:paraId="7AFAB016" w14:textId="77777777" w:rsidR="007C4A33" w:rsidRDefault="007C4A33" w:rsidP="007C4A3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l Centro de Negocios</w:t>
            </w:r>
          </w:p>
        </w:tc>
      </w:tr>
      <w:tr w:rsidR="007C4A33" w14:paraId="1A69D5BB" w14:textId="77777777" w:rsidTr="007C4A33">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4B93B85D" w14:textId="77777777" w:rsidR="007C4A33" w:rsidRPr="001D52C0" w:rsidRDefault="007C4A33" w:rsidP="007C4A33">
            <w:pPr>
              <w:spacing w:after="0" w:line="240" w:lineRule="auto"/>
              <w:jc w:val="center"/>
              <w:rPr>
                <w:rFonts w:ascii="Times New Roman" w:eastAsia="Times New Roman" w:hAnsi="Times New Roman" w:cs="Times New Roman"/>
                <w:sz w:val="24"/>
                <w:szCs w:val="24"/>
              </w:rPr>
            </w:pPr>
            <w:r w:rsidRPr="001D52C0">
              <w:rPr>
                <w:rFonts w:ascii="Times New Roman" w:eastAsia="Times New Roman" w:hAnsi="Times New Roman" w:cs="Times New Roman"/>
                <w:sz w:val="24"/>
                <w:szCs w:val="24"/>
              </w:rPr>
              <w:t>2</w:t>
            </w:r>
          </w:p>
        </w:tc>
        <w:tc>
          <w:tcPr>
            <w:tcW w:w="8924" w:type="dxa"/>
            <w:gridSpan w:val="5"/>
            <w:tcBorders>
              <w:top w:val="single" w:sz="4" w:space="0" w:color="000000"/>
              <w:left w:val="single" w:sz="4" w:space="0" w:color="000000"/>
              <w:bottom w:val="single" w:sz="4" w:space="0" w:color="000000"/>
              <w:right w:val="single" w:sz="4" w:space="0" w:color="000000"/>
            </w:tcBorders>
            <w:vAlign w:val="center"/>
          </w:tcPr>
          <w:p w14:paraId="7D149A21" w14:textId="77777777" w:rsidR="007C4A33" w:rsidRDefault="007C4A33" w:rsidP="007C4A33">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ones del Centro de Negocios</w:t>
            </w:r>
          </w:p>
        </w:tc>
      </w:tr>
      <w:tr w:rsidR="007C4A33" w:rsidRPr="00E63EB6" w14:paraId="54EC5534" w14:textId="77777777" w:rsidTr="007C4A33">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69393695" w14:textId="77777777" w:rsidR="007C4A33" w:rsidRPr="00E63EB6"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924" w:type="dxa"/>
            <w:gridSpan w:val="5"/>
            <w:tcBorders>
              <w:top w:val="single" w:sz="4" w:space="0" w:color="000000"/>
              <w:left w:val="single" w:sz="4" w:space="0" w:color="000000"/>
              <w:bottom w:val="single" w:sz="4" w:space="0" w:color="000000"/>
              <w:right w:val="single" w:sz="4" w:space="0" w:color="000000"/>
            </w:tcBorders>
            <w:vAlign w:val="center"/>
          </w:tcPr>
          <w:p w14:paraId="52EFCF30" w14:textId="77777777" w:rsidR="007C4A33" w:rsidRPr="00E63EB6" w:rsidRDefault="007C4A33" w:rsidP="007C4A33">
            <w:pPr>
              <w:spacing w:after="0" w:line="240" w:lineRule="auto"/>
              <w:jc w:val="both"/>
              <w:rPr>
                <w:rFonts w:ascii="Times New Roman" w:eastAsia="Times New Roman" w:hAnsi="Times New Roman" w:cs="Times New Roman"/>
                <w:sz w:val="24"/>
                <w:szCs w:val="24"/>
              </w:rPr>
            </w:pPr>
            <w:r w:rsidRPr="00E63EB6">
              <w:rPr>
                <w:rFonts w:ascii="Times New Roman" w:eastAsia="Times New Roman" w:hAnsi="Times New Roman" w:cs="Times New Roman"/>
                <w:sz w:val="24"/>
                <w:szCs w:val="24"/>
              </w:rPr>
              <w:t>Medios de comunicación</w:t>
            </w:r>
            <w:r>
              <w:rPr>
                <w:rFonts w:ascii="Times New Roman" w:eastAsia="Times New Roman" w:hAnsi="Times New Roman" w:cs="Times New Roman"/>
                <w:sz w:val="24"/>
                <w:szCs w:val="24"/>
              </w:rPr>
              <w:t xml:space="preserve"> internos de la UJED</w:t>
            </w:r>
          </w:p>
        </w:tc>
      </w:tr>
      <w:tr w:rsidR="007C4A33" w14:paraId="176F702A" w14:textId="77777777" w:rsidTr="007C4A33">
        <w:trPr>
          <w:trHeight w:val="329"/>
        </w:trPr>
        <w:tc>
          <w:tcPr>
            <w:tcW w:w="9634" w:type="dxa"/>
            <w:gridSpan w:val="7"/>
            <w:tcBorders>
              <w:top w:val="single" w:sz="4" w:space="0" w:color="000000"/>
              <w:left w:val="single" w:sz="4" w:space="0" w:color="000000"/>
              <w:bottom w:val="single" w:sz="4" w:space="0" w:color="000000"/>
              <w:right w:val="single" w:sz="4" w:space="0" w:color="000000"/>
            </w:tcBorders>
            <w:vAlign w:val="center"/>
          </w:tcPr>
          <w:p w14:paraId="098D93E5" w14:textId="77777777" w:rsidR="007C4A33" w:rsidRDefault="007C4A33" w:rsidP="007C4A33">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7C4A33" w14:paraId="5F4BBA1B" w14:textId="77777777" w:rsidTr="007C4A33">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292EC909"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924" w:type="dxa"/>
            <w:gridSpan w:val="5"/>
            <w:tcBorders>
              <w:top w:val="single" w:sz="4" w:space="0" w:color="000000"/>
              <w:left w:val="single" w:sz="4" w:space="0" w:color="000000"/>
              <w:bottom w:val="single" w:sz="4" w:space="0" w:color="000000"/>
              <w:right w:val="single" w:sz="4" w:space="0" w:color="000000"/>
            </w:tcBorders>
            <w:vAlign w:val="center"/>
          </w:tcPr>
          <w:p w14:paraId="02E32694" w14:textId="77777777" w:rsidR="007C4A33" w:rsidRDefault="007C4A33" w:rsidP="007C4A3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dios de comunicación privados y públicos</w:t>
            </w:r>
          </w:p>
        </w:tc>
      </w:tr>
      <w:tr w:rsidR="007C4A33" w14:paraId="0D55FD96" w14:textId="77777777" w:rsidTr="007C4A33">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772F7C71"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924" w:type="dxa"/>
            <w:gridSpan w:val="5"/>
            <w:tcBorders>
              <w:top w:val="single" w:sz="4" w:space="0" w:color="000000"/>
              <w:left w:val="single" w:sz="4" w:space="0" w:color="000000"/>
              <w:bottom w:val="single" w:sz="4" w:space="0" w:color="000000"/>
              <w:right w:val="single" w:sz="4" w:space="0" w:color="000000"/>
            </w:tcBorders>
            <w:vAlign w:val="center"/>
          </w:tcPr>
          <w:p w14:paraId="73C5FBB3" w14:textId="77777777" w:rsidR="007C4A33" w:rsidRDefault="007C4A33" w:rsidP="007C4A3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stituciones del Sector Privado</w:t>
            </w:r>
          </w:p>
        </w:tc>
      </w:tr>
      <w:tr w:rsidR="007C4A33" w14:paraId="07055C13" w14:textId="77777777" w:rsidTr="007C4A33">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36EE2B33" w14:textId="77777777" w:rsidR="007C4A33" w:rsidRDefault="007C4A33" w:rsidP="007C4A3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p>
        </w:tc>
        <w:tc>
          <w:tcPr>
            <w:tcW w:w="8924" w:type="dxa"/>
            <w:gridSpan w:val="5"/>
            <w:tcBorders>
              <w:top w:val="single" w:sz="4" w:space="0" w:color="000000"/>
              <w:left w:val="single" w:sz="4" w:space="0" w:color="000000"/>
              <w:bottom w:val="single" w:sz="4" w:space="0" w:color="000000"/>
              <w:right w:val="single" w:sz="4" w:space="0" w:color="000000"/>
            </w:tcBorders>
            <w:vAlign w:val="center"/>
          </w:tcPr>
          <w:p w14:paraId="69FC16D8" w14:textId="77777777" w:rsidR="007C4A33" w:rsidRDefault="007C4A33" w:rsidP="007C4A33">
            <w:pPr>
              <w:spacing w:after="0" w:line="240" w:lineRule="auto"/>
              <w:jc w:val="both"/>
              <w:rPr>
                <w:rFonts w:ascii="Times New Roman" w:eastAsia="Times New Roman" w:hAnsi="Times New Roman" w:cs="Times New Roman"/>
                <w:sz w:val="24"/>
                <w:szCs w:val="24"/>
              </w:rPr>
            </w:pPr>
            <w:proofErr w:type="spellStart"/>
            <w:r w:rsidRPr="00086CF0">
              <w:rPr>
                <w:rFonts w:ascii="Times New Roman" w:hAnsi="Times New Roman" w:cs="Times New Roman"/>
                <w:color w:val="000000"/>
              </w:rPr>
              <w:t>MiPyMEs</w:t>
            </w:r>
            <w:proofErr w:type="spellEnd"/>
            <w:r>
              <w:rPr>
                <w:rFonts w:ascii="Times New Roman" w:eastAsia="Times New Roman" w:hAnsi="Times New Roman" w:cs="Times New Roman"/>
                <w:sz w:val="24"/>
                <w:szCs w:val="24"/>
              </w:rPr>
              <w:t xml:space="preserve">  y emprendedores</w:t>
            </w:r>
          </w:p>
        </w:tc>
      </w:tr>
    </w:tbl>
    <w:p w14:paraId="307C95A4" w14:textId="77777777" w:rsidR="00340824" w:rsidRDefault="00340824" w:rsidP="00D24D4C">
      <w:pPr>
        <w:spacing w:after="0"/>
      </w:pPr>
    </w:p>
    <w:tbl>
      <w:tblPr>
        <w:tblStyle w:val="Tablaconcuadrcula2"/>
        <w:tblW w:w="9649" w:type="dxa"/>
        <w:tblInd w:w="-5" w:type="dxa"/>
        <w:tblLook w:val="04A0" w:firstRow="1" w:lastRow="0" w:firstColumn="1" w:lastColumn="0" w:noHBand="0" w:noVBand="1"/>
      </w:tblPr>
      <w:tblGrid>
        <w:gridCol w:w="3261"/>
        <w:gridCol w:w="425"/>
        <w:gridCol w:w="3233"/>
        <w:gridCol w:w="282"/>
        <w:gridCol w:w="849"/>
        <w:gridCol w:w="849"/>
        <w:gridCol w:w="750"/>
      </w:tblGrid>
      <w:tr w:rsidR="001D52C0" w:rsidRPr="00010C3F" w14:paraId="6BA61304" w14:textId="77777777" w:rsidTr="00340824">
        <w:trPr>
          <w:trHeight w:val="438"/>
        </w:trPr>
        <w:tc>
          <w:tcPr>
            <w:tcW w:w="3261" w:type="dxa"/>
            <w:vMerge w:val="restart"/>
            <w:tcBorders>
              <w:right w:val="single" w:sz="4" w:space="0" w:color="auto"/>
            </w:tcBorders>
            <w:shd w:val="clear" w:color="auto" w:fill="C00000"/>
          </w:tcPr>
          <w:p w14:paraId="51BEDD75" w14:textId="77777777" w:rsidR="001D52C0" w:rsidRPr="00010C3F" w:rsidRDefault="001D52C0" w:rsidP="00A850ED">
            <w:pPr>
              <w:widowControl w:val="0"/>
              <w:spacing w:line="276" w:lineRule="auto"/>
              <w:jc w:val="center"/>
              <w:rPr>
                <w:rFonts w:ascii="Times New Roman" w:hAnsi="Times New Roman"/>
                <w:sz w:val="24"/>
                <w:szCs w:val="24"/>
              </w:rPr>
            </w:pPr>
            <w:bookmarkStart w:id="24" w:name="_4i7ojhp" w:colFirst="0" w:colLast="0"/>
            <w:bookmarkEnd w:id="24"/>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242A1AE" w14:textId="77777777" w:rsidR="001D52C0" w:rsidRPr="00010C3F" w:rsidRDefault="001D52C0" w:rsidP="00A850ED">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71415152" w14:textId="77777777" w:rsidR="001D52C0" w:rsidRPr="00010C3F" w:rsidRDefault="001D52C0" w:rsidP="00A850ED">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71D9B112" w14:textId="77777777" w:rsidR="001D52C0" w:rsidRPr="00010C3F" w:rsidRDefault="001D52C0" w:rsidP="00A850ED">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476AEA29" w14:textId="77777777" w:rsidR="001D52C0" w:rsidRPr="00010C3F" w:rsidRDefault="001D52C0" w:rsidP="00A850ED">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1D52C0" w:rsidRPr="00010C3F" w14:paraId="662061A3" w14:textId="77777777" w:rsidTr="00340824">
        <w:trPr>
          <w:trHeight w:val="402"/>
        </w:trPr>
        <w:tc>
          <w:tcPr>
            <w:tcW w:w="3261" w:type="dxa"/>
            <w:vMerge/>
            <w:tcBorders>
              <w:right w:val="single" w:sz="4" w:space="0" w:color="auto"/>
            </w:tcBorders>
            <w:shd w:val="clear" w:color="auto" w:fill="C00000"/>
          </w:tcPr>
          <w:p w14:paraId="5D345E69" w14:textId="77777777" w:rsidR="001D52C0" w:rsidRPr="00010C3F" w:rsidRDefault="001D52C0" w:rsidP="00A850ED">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D16D9F5" w14:textId="77777777" w:rsidR="001D52C0" w:rsidRPr="00010C3F" w:rsidRDefault="001D52C0" w:rsidP="00A850ED">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30B4507D" w14:textId="77777777" w:rsidR="001D52C0" w:rsidRPr="00010C3F" w:rsidRDefault="001D52C0" w:rsidP="00A850ED">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1080A600" w14:textId="77777777" w:rsidR="001D52C0" w:rsidRPr="00010C3F" w:rsidRDefault="001D52C0" w:rsidP="00A850ED">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326D18A1" w14:textId="77777777" w:rsidR="001D52C0" w:rsidRPr="00010C3F" w:rsidRDefault="001D52C0" w:rsidP="00A850ED">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1E56AF08" w14:textId="77777777" w:rsidR="001D52C0" w:rsidRPr="00010C3F" w:rsidRDefault="001D52C0" w:rsidP="00A850ED">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7E8597E0" w14:textId="77777777" w:rsidR="001D52C0" w:rsidRPr="00010C3F" w:rsidRDefault="001D52C0" w:rsidP="00A850ED">
            <w:pPr>
              <w:jc w:val="center"/>
              <w:rPr>
                <w:rFonts w:ascii="Times New Roman" w:hAnsi="Times New Roman"/>
                <w:b/>
                <w:sz w:val="24"/>
                <w:szCs w:val="24"/>
              </w:rPr>
            </w:pPr>
            <w:r w:rsidRPr="00010C3F">
              <w:rPr>
                <w:rFonts w:ascii="Times New Roman" w:hAnsi="Times New Roman"/>
                <w:b/>
                <w:sz w:val="24"/>
                <w:szCs w:val="24"/>
              </w:rPr>
              <w:t>AÑO</w:t>
            </w:r>
          </w:p>
        </w:tc>
      </w:tr>
      <w:tr w:rsidR="001D52C0" w:rsidRPr="00010C3F" w14:paraId="516BBD9B" w14:textId="77777777" w:rsidTr="007C4A33">
        <w:trPr>
          <w:trHeight w:val="794"/>
        </w:trPr>
        <w:tc>
          <w:tcPr>
            <w:tcW w:w="3261" w:type="dxa"/>
            <w:tcBorders>
              <w:right w:val="single" w:sz="4" w:space="0" w:color="auto"/>
            </w:tcBorders>
            <w:vAlign w:val="bottom"/>
          </w:tcPr>
          <w:sdt>
            <w:sdtPr>
              <w:rPr>
                <w:rFonts w:ascii="Times New Roman" w:hAnsi="Times New Roman"/>
                <w:sz w:val="24"/>
                <w:szCs w:val="24"/>
              </w:rPr>
              <w:id w:val="404892572"/>
              <w:placeholder>
                <w:docPart w:val="1C5231AAEB28414F9810CBC78158BADC"/>
              </w:placeholder>
            </w:sdtPr>
            <w:sdtEndPr/>
            <w:sdtContent>
              <w:sdt>
                <w:sdtPr>
                  <w:rPr>
                    <w:rFonts w:ascii="Times New Roman" w:hAnsi="Times New Roman"/>
                    <w:sz w:val="24"/>
                    <w:szCs w:val="24"/>
                  </w:rPr>
                  <w:id w:val="1602302379"/>
                  <w:placeholder>
                    <w:docPart w:val="6F40D1DD428340B495FAFBD7E47BAC65"/>
                  </w:placeholder>
                </w:sdtPr>
                <w:sdtEndPr/>
                <w:sdtContent>
                  <w:p w14:paraId="034E8E66" w14:textId="77777777" w:rsidR="001D52C0" w:rsidRDefault="001D52C0" w:rsidP="00A850ED">
                    <w:pPr>
                      <w:jc w:val="center"/>
                      <w:rPr>
                        <w:rFonts w:ascii="Times New Roman" w:hAnsi="Times New Roman"/>
                        <w:sz w:val="24"/>
                        <w:szCs w:val="24"/>
                      </w:rPr>
                    </w:pPr>
                    <w:r w:rsidRPr="001D52C0">
                      <w:rPr>
                        <w:rFonts w:ascii="Times New Roman" w:hAnsi="Times New Roman"/>
                      </w:rPr>
                      <w:t>M.C.E. Rafael Reyes Tirado</w:t>
                    </w:r>
                  </w:p>
                </w:sdtContent>
              </w:sdt>
              <w:p w14:paraId="77B98CE8" w14:textId="77777777" w:rsidR="001D52C0" w:rsidRPr="00010C3F" w:rsidRDefault="003022B3" w:rsidP="00A850ED">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245FA6C8" w14:textId="77777777" w:rsidR="001D52C0" w:rsidRPr="00010C3F" w:rsidRDefault="001D52C0" w:rsidP="00A850ED">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356113156"/>
              <w:placeholder>
                <w:docPart w:val="2D960330091E43A1A216B2804FE5B15E"/>
              </w:placeholder>
            </w:sdtPr>
            <w:sdtEndPr/>
            <w:sdtContent>
              <w:p w14:paraId="048E12DD" w14:textId="77777777" w:rsidR="001D52C0" w:rsidRPr="00010C3F" w:rsidRDefault="001D52C0" w:rsidP="00A850ED">
                <w:pPr>
                  <w:shd w:val="clear" w:color="auto" w:fill="FFFFFF"/>
                  <w:jc w:val="center"/>
                  <w:rPr>
                    <w:rFonts w:ascii="Times New Roman" w:hAnsi="Times New Roman"/>
                    <w:sz w:val="24"/>
                    <w:szCs w:val="24"/>
                  </w:rPr>
                </w:pPr>
                <w:r w:rsidRPr="001D52C0">
                  <w:rPr>
                    <w:rFonts w:ascii="Times New Roman" w:hAnsi="Times New Roman"/>
                  </w:rPr>
                  <w:t>L.C.C. Corazón de Jesús Arellano González</w:t>
                </w:r>
              </w:p>
            </w:sdtContent>
          </w:sdt>
        </w:tc>
        <w:tc>
          <w:tcPr>
            <w:tcW w:w="282" w:type="dxa"/>
            <w:tcBorders>
              <w:top w:val="nil"/>
              <w:left w:val="single" w:sz="4" w:space="0" w:color="auto"/>
              <w:bottom w:val="nil"/>
              <w:right w:val="single" w:sz="4" w:space="0" w:color="auto"/>
            </w:tcBorders>
          </w:tcPr>
          <w:p w14:paraId="59765158" w14:textId="77777777" w:rsidR="001D52C0" w:rsidRPr="00010C3F" w:rsidRDefault="001D52C0" w:rsidP="00A850ED">
            <w:pPr>
              <w:widowControl w:val="0"/>
              <w:spacing w:line="276" w:lineRule="auto"/>
              <w:rPr>
                <w:rFonts w:ascii="Times New Roman" w:hAnsi="Times New Roman"/>
                <w:sz w:val="24"/>
                <w:szCs w:val="24"/>
              </w:rPr>
            </w:pPr>
          </w:p>
        </w:tc>
        <w:tc>
          <w:tcPr>
            <w:tcW w:w="849" w:type="dxa"/>
            <w:vAlign w:val="center"/>
          </w:tcPr>
          <w:p w14:paraId="2B1B8B7D" w14:textId="77777777" w:rsidR="001D52C0" w:rsidRPr="001D52C0" w:rsidRDefault="001D52C0" w:rsidP="00A850ED">
            <w:pPr>
              <w:jc w:val="center"/>
              <w:rPr>
                <w:rFonts w:ascii="Times New Roman" w:hAnsi="Times New Roman"/>
              </w:rPr>
            </w:pPr>
            <w:r w:rsidRPr="001D52C0">
              <w:rPr>
                <w:rFonts w:ascii="Times New Roman" w:hAnsi="Times New Roman"/>
              </w:rPr>
              <w:t>27</w:t>
            </w:r>
          </w:p>
        </w:tc>
        <w:tc>
          <w:tcPr>
            <w:tcW w:w="849" w:type="dxa"/>
            <w:vAlign w:val="center"/>
          </w:tcPr>
          <w:p w14:paraId="5AC3112D" w14:textId="77777777" w:rsidR="001D52C0" w:rsidRPr="001D52C0" w:rsidRDefault="001D52C0" w:rsidP="00A850ED">
            <w:pPr>
              <w:jc w:val="center"/>
              <w:rPr>
                <w:rFonts w:ascii="Times New Roman" w:hAnsi="Times New Roman"/>
              </w:rPr>
            </w:pPr>
            <w:r w:rsidRPr="001D52C0">
              <w:rPr>
                <w:rFonts w:ascii="Times New Roman" w:hAnsi="Times New Roman"/>
              </w:rPr>
              <w:t>08</w:t>
            </w:r>
          </w:p>
        </w:tc>
        <w:tc>
          <w:tcPr>
            <w:tcW w:w="750" w:type="dxa"/>
            <w:vAlign w:val="center"/>
          </w:tcPr>
          <w:p w14:paraId="0876D23A" w14:textId="77777777" w:rsidR="001D52C0" w:rsidRPr="001D52C0" w:rsidRDefault="001D52C0" w:rsidP="00A850ED">
            <w:pPr>
              <w:jc w:val="center"/>
              <w:rPr>
                <w:rFonts w:ascii="Times New Roman" w:hAnsi="Times New Roman"/>
              </w:rPr>
            </w:pPr>
            <w:r w:rsidRPr="001D52C0">
              <w:rPr>
                <w:rFonts w:ascii="Times New Roman" w:hAnsi="Times New Roman"/>
              </w:rPr>
              <w:t>2020</w:t>
            </w:r>
          </w:p>
        </w:tc>
      </w:tr>
    </w:tbl>
    <w:p w14:paraId="7A0FFFA6" w14:textId="002322D7" w:rsidR="001D52C0" w:rsidRDefault="001D52C0" w:rsidP="00D24D4C">
      <w:pPr>
        <w:spacing w:after="0"/>
      </w:pPr>
    </w:p>
    <w:p w14:paraId="5F140DF8" w14:textId="3594DF85" w:rsidR="00036BAF" w:rsidRDefault="00036BAF">
      <w:pPr>
        <w:rPr>
          <w:rFonts w:ascii="Times New Roman" w:hAnsi="Times New Roman" w:cs="Times New Roman"/>
          <w:b/>
          <w:sz w:val="28"/>
          <w:szCs w:val="28"/>
        </w:rPr>
      </w:pPr>
      <w:r>
        <w:rPr>
          <w:rFonts w:ascii="Times New Roman" w:hAnsi="Times New Roman" w:cs="Times New Roman"/>
          <w:b/>
          <w:sz w:val="28"/>
          <w:szCs w:val="28"/>
        </w:rPr>
        <w:br w:type="page"/>
      </w:r>
    </w:p>
    <w:p w14:paraId="5173B336" w14:textId="77777777" w:rsidR="0089283C" w:rsidRPr="007C4A33" w:rsidRDefault="0089283C" w:rsidP="00DB7E67">
      <w:pPr>
        <w:pStyle w:val="Sinespaciado"/>
        <w:jc w:val="center"/>
        <w:rPr>
          <w:rFonts w:ascii="Times New Roman" w:hAnsi="Times New Roman" w:cs="Times New Roman"/>
          <w:b/>
          <w:sz w:val="24"/>
          <w:szCs w:val="24"/>
        </w:rPr>
      </w:pPr>
    </w:p>
    <w:tbl>
      <w:tblPr>
        <w:tblW w:w="9782" w:type="dxa"/>
        <w:tblInd w:w="-431" w:type="dxa"/>
        <w:tblLook w:val="0400" w:firstRow="0" w:lastRow="0" w:firstColumn="0" w:lastColumn="0" w:noHBand="0" w:noVBand="1"/>
      </w:tblPr>
      <w:tblGrid>
        <w:gridCol w:w="568"/>
        <w:gridCol w:w="142"/>
        <w:gridCol w:w="1776"/>
        <w:gridCol w:w="2108"/>
        <w:gridCol w:w="18"/>
        <w:gridCol w:w="2126"/>
        <w:gridCol w:w="3044"/>
      </w:tblGrid>
      <w:tr w:rsidR="00974150" w14:paraId="14C42361" w14:textId="77777777" w:rsidTr="00C70401">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7144FDFC" w14:textId="4B60079F" w:rsidR="00974150" w:rsidRDefault="00974150" w:rsidP="00863ABC">
            <w:pPr>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anchor distT="0" distB="0" distL="114300" distR="114300" simplePos="0" relativeHeight="251664384" behindDoc="0" locked="0" layoutInCell="1" allowOverlap="1" wp14:anchorId="04A6F4E9" wp14:editId="5ED11220">
                  <wp:simplePos x="0" y="0"/>
                  <wp:positionH relativeFrom="column">
                    <wp:posOffset>-42545</wp:posOffset>
                  </wp:positionH>
                  <wp:positionV relativeFrom="paragraph">
                    <wp:posOffset>-29845</wp:posOffset>
                  </wp:positionV>
                  <wp:extent cx="1525270" cy="673735"/>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525270" cy="673735"/>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7ED0A4A7" w14:textId="77777777" w:rsidR="00974150" w:rsidRDefault="00974150" w:rsidP="00863ABC">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9A177" w14:textId="146F2F7A" w:rsidR="00974150" w:rsidRDefault="009B13CD" w:rsidP="001D52C0">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974150" w14:paraId="0EBCE417" w14:textId="77777777" w:rsidTr="001D52C0">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438E0F36" w14:textId="77777777" w:rsidR="00974150" w:rsidRDefault="00974150"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3C95F097" w14:textId="58FFF26B" w:rsidR="00974150" w:rsidRDefault="001272D0" w:rsidP="001D52C0">
            <w:pPr>
              <w:pStyle w:val="Ttulo2"/>
              <w:spacing w:before="0" w:after="0"/>
              <w:jc w:val="center"/>
            </w:pPr>
            <w:bookmarkStart w:id="25" w:name="_Toc113015918"/>
            <w:r w:rsidRPr="00096A58">
              <w:rPr>
                <w:rFonts w:ascii="Times New Roman" w:hAnsi="Times New Roman" w:cs="Times New Roman"/>
                <w:sz w:val="24"/>
                <w:szCs w:val="24"/>
              </w:rPr>
              <w:t>Coordinador de Cultura Emprendedora</w:t>
            </w:r>
            <w:bookmarkEnd w:id="25"/>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3BA885" w14:textId="10604299" w:rsidR="00974150" w:rsidRDefault="00974150" w:rsidP="00863ABC">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Fecha: </w:t>
            </w:r>
            <w:r w:rsidR="002B3711">
              <w:rPr>
                <w:rFonts w:ascii="Times New Roman" w:eastAsia="Times New Roman" w:hAnsi="Times New Roman" w:cs="Times New Roman"/>
                <w:b/>
                <w:sz w:val="24"/>
                <w:szCs w:val="24"/>
              </w:rPr>
              <w:t>27/08/2020</w:t>
            </w:r>
          </w:p>
        </w:tc>
      </w:tr>
      <w:tr w:rsidR="00974150" w14:paraId="5C5CFF73" w14:textId="77777777" w:rsidTr="00C70401">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7F86FDCD" w14:textId="77777777" w:rsidR="00974150" w:rsidRDefault="00974150"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8C38B31" w14:textId="77777777" w:rsidR="00974150" w:rsidRDefault="00974150"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BFE265" w14:textId="77777777" w:rsidR="00974150" w:rsidRDefault="00974150" w:rsidP="00863ABC">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r w:rsidR="00974150" w14:paraId="3FFC5717" w14:textId="77777777" w:rsidTr="001272D0">
        <w:trPr>
          <w:trHeight w:val="33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76C0D8E9" w14:textId="77777777" w:rsidR="00974150" w:rsidRDefault="00974150"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5F4E4ACB" w14:textId="77777777" w:rsidR="00974150" w:rsidRDefault="00974150"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983A2B" w14:textId="258F659B" w:rsidR="00974150" w:rsidRDefault="00974150" w:rsidP="009B13CD">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w:t>
            </w:r>
            <w:r w:rsidR="002B3711">
              <w:rPr>
                <w:rFonts w:ascii="Times New Roman" w:eastAsia="Times New Roman" w:hAnsi="Times New Roman" w:cs="Times New Roman"/>
                <w:b/>
                <w:sz w:val="24"/>
                <w:szCs w:val="24"/>
              </w:rPr>
              <w:t>-</w:t>
            </w:r>
            <w:r w:rsidR="009B13CD">
              <w:rPr>
                <w:rFonts w:ascii="Times New Roman" w:eastAsia="Times New Roman" w:hAnsi="Times New Roman" w:cs="Times New Roman"/>
                <w:b/>
                <w:sz w:val="24"/>
                <w:szCs w:val="24"/>
              </w:rPr>
              <w:t>2</w:t>
            </w:r>
          </w:p>
        </w:tc>
      </w:tr>
      <w:tr w:rsidR="00974150" w14:paraId="370A9DAC" w14:textId="77777777" w:rsidTr="00C70401">
        <w:trPr>
          <w:trHeight w:val="520"/>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EA5F488" w14:textId="39CE3A66" w:rsidR="00974150" w:rsidRDefault="00A8741E" w:rsidP="00863ABC">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w:t>
            </w:r>
            <w:r w:rsidR="00974150">
              <w:rPr>
                <w:rFonts w:ascii="Times New Roman" w:eastAsia="Times New Roman" w:hAnsi="Times New Roman" w:cs="Times New Roman"/>
                <w:b/>
                <w:sz w:val="24"/>
                <w:szCs w:val="24"/>
              </w:rPr>
              <w:t>entro de Negocios</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FA2E3D1" w14:textId="2D810601" w:rsidR="00974150" w:rsidRDefault="00960D09" w:rsidP="007612F5">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Área: Coordinación </w:t>
            </w:r>
            <w:r w:rsidRPr="007612F5">
              <w:rPr>
                <w:rFonts w:ascii="Times New Roman" w:eastAsia="Times New Roman" w:hAnsi="Times New Roman" w:cs="Times New Roman"/>
                <w:b/>
                <w:sz w:val="24"/>
                <w:szCs w:val="24"/>
              </w:rPr>
              <w:t xml:space="preserve">de </w:t>
            </w:r>
            <w:r w:rsidR="00E125FE" w:rsidRPr="007612F5">
              <w:rPr>
                <w:rFonts w:ascii="Times New Roman" w:eastAsia="Times New Roman" w:hAnsi="Times New Roman" w:cs="Times New Roman"/>
                <w:b/>
                <w:sz w:val="24"/>
                <w:szCs w:val="24"/>
              </w:rPr>
              <w:t>Cultura</w:t>
            </w:r>
            <w:r w:rsidR="007612F5">
              <w:rPr>
                <w:rFonts w:ascii="Times New Roman" w:eastAsia="Times New Roman" w:hAnsi="Times New Roman" w:cs="Times New Roman"/>
                <w:b/>
                <w:sz w:val="24"/>
                <w:szCs w:val="24"/>
              </w:rPr>
              <w:t xml:space="preserve"> Emprendedora</w:t>
            </w:r>
          </w:p>
        </w:tc>
      </w:tr>
      <w:tr w:rsidR="00974150" w14:paraId="60E0EC33" w14:textId="77777777" w:rsidTr="00896FE4">
        <w:trPr>
          <w:trHeight w:val="447"/>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D4F93AC" w14:textId="77777777" w:rsidR="00974150" w:rsidRDefault="00974150"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974150" w14:paraId="4BCACED2" w14:textId="77777777" w:rsidTr="00896FE4">
        <w:trPr>
          <w:trHeight w:val="425"/>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2FD23BA4" w14:textId="77777777" w:rsidR="00974150" w:rsidRDefault="00974150"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14:paraId="2F46D7A0" w14:textId="77777777" w:rsidR="00974150" w:rsidRDefault="00974150"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974150" w14:paraId="5E877770" w14:textId="77777777" w:rsidTr="00896FE4">
        <w:trPr>
          <w:trHeight w:val="416"/>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3E6D22E2" w14:textId="05252873" w:rsidR="00974150" w:rsidRDefault="00472DD3"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Coordinador de Cultura </w:t>
            </w:r>
            <w:r w:rsidRPr="007612F5">
              <w:rPr>
                <w:rFonts w:ascii="Times New Roman" w:eastAsia="Times New Roman" w:hAnsi="Times New Roman" w:cs="Times New Roman"/>
                <w:b/>
                <w:sz w:val="24"/>
                <w:szCs w:val="24"/>
              </w:rPr>
              <w:t>Emprendedora</w:t>
            </w:r>
          </w:p>
        </w:tc>
        <w:tc>
          <w:tcPr>
            <w:tcW w:w="5170" w:type="dxa"/>
            <w:gridSpan w:val="2"/>
            <w:tcBorders>
              <w:top w:val="single" w:sz="4" w:space="0" w:color="000000"/>
              <w:left w:val="nil"/>
              <w:bottom w:val="single" w:sz="4" w:space="0" w:color="000000"/>
              <w:right w:val="single" w:sz="4" w:space="0" w:color="000000"/>
            </w:tcBorders>
            <w:vAlign w:val="center"/>
          </w:tcPr>
          <w:p w14:paraId="7BE014B6" w14:textId="77777777" w:rsidR="00974150" w:rsidRPr="00896FE4" w:rsidRDefault="00974150" w:rsidP="00896FE4">
            <w:pPr>
              <w:spacing w:after="0"/>
              <w:jc w:val="center"/>
              <w:rPr>
                <w:rFonts w:ascii="Times New Roman" w:eastAsia="Times New Roman" w:hAnsi="Times New Roman" w:cs="Times New Roman"/>
                <w:b/>
                <w:sz w:val="24"/>
                <w:szCs w:val="24"/>
              </w:rPr>
            </w:pPr>
            <w:r w:rsidRPr="00896FE4">
              <w:rPr>
                <w:rFonts w:ascii="Times New Roman" w:eastAsia="Times New Roman" w:hAnsi="Times New Roman" w:cs="Times New Roman"/>
                <w:b/>
                <w:sz w:val="24"/>
                <w:szCs w:val="24"/>
              </w:rPr>
              <w:t>1</w:t>
            </w:r>
          </w:p>
        </w:tc>
      </w:tr>
      <w:tr w:rsidR="00974150" w14:paraId="5F3F54AE" w14:textId="77777777" w:rsidTr="00896FE4">
        <w:trPr>
          <w:trHeight w:val="40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DFDDE21" w14:textId="77777777" w:rsidR="00974150" w:rsidRDefault="00974150"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974150" w14:paraId="75DB88DB"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BA075FF" w14:textId="6239491E" w:rsidR="00974150" w:rsidRDefault="00974150" w:rsidP="00863ABC">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Director del Centro de Negocios</w:t>
            </w:r>
            <w:r w:rsidR="00896FE4">
              <w:rPr>
                <w:rFonts w:ascii="Times New Roman" w:eastAsia="Times New Roman" w:hAnsi="Times New Roman" w:cs="Times New Roman"/>
                <w:sz w:val="24"/>
                <w:szCs w:val="24"/>
              </w:rPr>
              <w:t>.</w:t>
            </w:r>
          </w:p>
        </w:tc>
      </w:tr>
      <w:tr w:rsidR="00974150" w14:paraId="5C05464F"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21E35DE" w14:textId="4AB6E0CF" w:rsidR="00974150" w:rsidRDefault="00974150" w:rsidP="00863ABC">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w:t>
            </w:r>
            <w:r w:rsidR="00E37F67">
              <w:rPr>
                <w:rFonts w:ascii="Times New Roman" w:eastAsia="Times New Roman" w:hAnsi="Times New Roman" w:cs="Times New Roman"/>
                <w:sz w:val="24"/>
                <w:szCs w:val="24"/>
              </w:rPr>
              <w:t>N/A</w:t>
            </w:r>
            <w:r w:rsidR="00896FE4">
              <w:rPr>
                <w:rFonts w:ascii="Times New Roman" w:eastAsia="Times New Roman" w:hAnsi="Times New Roman" w:cs="Times New Roman"/>
                <w:sz w:val="24"/>
                <w:szCs w:val="24"/>
              </w:rPr>
              <w:t>.</w:t>
            </w:r>
          </w:p>
        </w:tc>
      </w:tr>
      <w:tr w:rsidR="00974150" w14:paraId="5B98DF33"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431F536" w14:textId="181A45B1" w:rsidR="00974150" w:rsidRPr="005A32C4" w:rsidRDefault="00974150" w:rsidP="00A467E8">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DESCRIPCIÓN GENERAL:</w:t>
            </w:r>
            <w:r w:rsidRPr="005A32C4">
              <w:rPr>
                <w:rFonts w:ascii="Times New Roman" w:eastAsia="Times New Roman" w:hAnsi="Times New Roman" w:cs="Times New Roman"/>
                <w:sz w:val="24"/>
                <w:szCs w:val="24"/>
              </w:rPr>
              <w:t xml:space="preserve"> </w:t>
            </w:r>
            <w:r w:rsidRPr="005A32C4">
              <w:rPr>
                <w:rFonts w:ascii="Times New Roman" w:hAnsi="Times New Roman" w:cs="Times New Roman"/>
                <w:sz w:val="24"/>
                <w:szCs w:val="24"/>
              </w:rPr>
              <w:t>Investiga</w:t>
            </w:r>
            <w:r w:rsidR="00472DD3">
              <w:rPr>
                <w:rFonts w:ascii="Times New Roman" w:hAnsi="Times New Roman" w:cs="Times New Roman"/>
                <w:sz w:val="24"/>
                <w:szCs w:val="24"/>
              </w:rPr>
              <w:t>r</w:t>
            </w:r>
            <w:r w:rsidRPr="005A32C4">
              <w:rPr>
                <w:rFonts w:ascii="Times New Roman" w:hAnsi="Times New Roman" w:cs="Times New Roman"/>
                <w:sz w:val="24"/>
                <w:szCs w:val="24"/>
              </w:rPr>
              <w:t xml:space="preserve"> contenidos con fuentes primarias y secundarias respecto a las tendencias en emprendimiento dentro del contexto g</w:t>
            </w:r>
            <w:r w:rsidR="00472DD3">
              <w:rPr>
                <w:rFonts w:ascii="Times New Roman" w:hAnsi="Times New Roman" w:cs="Times New Roman"/>
                <w:sz w:val="24"/>
                <w:szCs w:val="24"/>
              </w:rPr>
              <w:t>lobal para a</w:t>
            </w:r>
            <w:r>
              <w:rPr>
                <w:rFonts w:ascii="Times New Roman" w:hAnsi="Times New Roman" w:cs="Times New Roman"/>
              </w:rPr>
              <w:t>poya</w:t>
            </w:r>
            <w:r w:rsidR="00472DD3">
              <w:rPr>
                <w:rFonts w:ascii="Times New Roman" w:hAnsi="Times New Roman" w:cs="Times New Roman"/>
              </w:rPr>
              <w:t>r</w:t>
            </w:r>
            <w:r>
              <w:rPr>
                <w:rFonts w:ascii="Times New Roman" w:hAnsi="Times New Roman" w:cs="Times New Roman"/>
              </w:rPr>
              <w:t xml:space="preserve"> a</w:t>
            </w:r>
            <w:r w:rsidRPr="005A32C4">
              <w:rPr>
                <w:rFonts w:ascii="Times New Roman" w:hAnsi="Times New Roman" w:cs="Times New Roman"/>
              </w:rPr>
              <w:t xml:space="preserve"> las áreas relacionadas con emprendimiento mediante el trabajo</w:t>
            </w:r>
            <w:r>
              <w:rPr>
                <w:rFonts w:ascii="Times New Roman" w:hAnsi="Times New Roman" w:cs="Times New Roman"/>
              </w:rPr>
              <w:t xml:space="preserve"> colaborativo con el personal docente de la materia de </w:t>
            </w:r>
            <w:r w:rsidRPr="005A32C4">
              <w:rPr>
                <w:rFonts w:ascii="Times New Roman" w:hAnsi="Times New Roman" w:cs="Times New Roman"/>
              </w:rPr>
              <w:t xml:space="preserve">emprendimiento de las </w:t>
            </w:r>
            <w:r>
              <w:rPr>
                <w:rFonts w:ascii="Times New Roman" w:hAnsi="Times New Roman" w:cs="Times New Roman"/>
              </w:rPr>
              <w:t xml:space="preserve">escuelas y </w:t>
            </w:r>
            <w:r w:rsidRPr="005A32C4">
              <w:rPr>
                <w:rFonts w:ascii="Times New Roman" w:hAnsi="Times New Roman" w:cs="Times New Roman"/>
              </w:rPr>
              <w:t>facultades</w:t>
            </w:r>
            <w:r>
              <w:rPr>
                <w:rFonts w:ascii="Times New Roman" w:hAnsi="Times New Roman" w:cs="Times New Roman"/>
              </w:rPr>
              <w:t xml:space="preserve"> de la UJED,</w:t>
            </w:r>
            <w:r w:rsidRPr="005A32C4">
              <w:rPr>
                <w:rFonts w:ascii="Times New Roman" w:hAnsi="Times New Roman" w:cs="Times New Roman"/>
              </w:rPr>
              <w:t xml:space="preserve"> con el objetivo de transferir habilidades y competencias de emprendimiento</w:t>
            </w:r>
            <w:r>
              <w:rPr>
                <w:rFonts w:ascii="Times New Roman" w:hAnsi="Times New Roman" w:cs="Times New Roman"/>
              </w:rPr>
              <w:t xml:space="preserve"> útiles a los alumnos.</w:t>
            </w:r>
          </w:p>
        </w:tc>
      </w:tr>
      <w:tr w:rsidR="00974150" w14:paraId="27AD2D0F" w14:textId="77777777" w:rsidTr="00896FE4">
        <w:trPr>
          <w:trHeight w:val="481"/>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2B793C8" w14:textId="77777777" w:rsidR="00974150" w:rsidRDefault="00974150"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974150" w14:paraId="25AB916C" w14:textId="77777777" w:rsidTr="00C70401">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39A66447"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F61CABD" w14:textId="1F54C025" w:rsidR="00974150" w:rsidRDefault="00974150" w:rsidP="00896FE4">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ticipar en el Plan Anual de Trabajo de la </w:t>
            </w:r>
            <w:r w:rsidR="006A032F">
              <w:rPr>
                <w:rFonts w:ascii="Times New Roman" w:eastAsia="Times New Roman" w:hAnsi="Times New Roman" w:cs="Times New Roman"/>
                <w:sz w:val="24"/>
                <w:szCs w:val="24"/>
              </w:rPr>
              <w:t>Dirección del Centro de Negocios</w:t>
            </w:r>
            <w:r w:rsidR="00896FE4">
              <w:rPr>
                <w:rFonts w:ascii="Times New Roman" w:eastAsia="Times New Roman" w:hAnsi="Times New Roman" w:cs="Times New Roman"/>
                <w:sz w:val="24"/>
                <w:szCs w:val="24"/>
              </w:rPr>
              <w:t>.</w:t>
            </w:r>
          </w:p>
        </w:tc>
      </w:tr>
      <w:tr w:rsidR="00974150" w14:paraId="0DFB3C03" w14:textId="77777777" w:rsidTr="00C70401">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41F6B121"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FF6111C" w14:textId="115C060A" w:rsidR="00974150" w:rsidRDefault="00974150" w:rsidP="00896FE4">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vestigar sobre actualización en temas de emprendimiento</w:t>
            </w:r>
            <w:r w:rsidR="00896FE4">
              <w:rPr>
                <w:rFonts w:ascii="Times New Roman" w:eastAsia="Times New Roman" w:hAnsi="Times New Roman" w:cs="Times New Roman"/>
                <w:sz w:val="24"/>
                <w:szCs w:val="24"/>
              </w:rPr>
              <w:t>.</w:t>
            </w:r>
          </w:p>
        </w:tc>
      </w:tr>
      <w:tr w:rsidR="00974150" w14:paraId="060538D9" w14:textId="77777777" w:rsidTr="00C70401">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7A39F496"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C6912DC" w14:textId="126062C3" w:rsidR="00974150" w:rsidRPr="0036231B" w:rsidRDefault="00472DD3" w:rsidP="00896FE4">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Coordinar el</w:t>
            </w:r>
            <w:r w:rsidR="00974150">
              <w:rPr>
                <w:rFonts w:ascii="Times New Roman" w:eastAsia="Times New Roman" w:hAnsi="Times New Roman" w:cs="Times New Roman"/>
                <w:color w:val="000000" w:themeColor="text1"/>
                <w:sz w:val="24"/>
                <w:szCs w:val="24"/>
              </w:rPr>
              <w:t xml:space="preserve"> programa </w:t>
            </w:r>
            <w:r>
              <w:rPr>
                <w:rFonts w:ascii="Times New Roman" w:eastAsia="Times New Roman" w:hAnsi="Times New Roman" w:cs="Times New Roman"/>
                <w:color w:val="000000" w:themeColor="text1"/>
                <w:sz w:val="24"/>
                <w:szCs w:val="24"/>
              </w:rPr>
              <w:t>semestral</w:t>
            </w:r>
            <w:r w:rsidR="00974150">
              <w:rPr>
                <w:rFonts w:ascii="Times New Roman" w:eastAsia="Times New Roman" w:hAnsi="Times New Roman" w:cs="Times New Roman"/>
                <w:color w:val="000000" w:themeColor="text1"/>
                <w:sz w:val="24"/>
                <w:szCs w:val="24"/>
              </w:rPr>
              <w:t xml:space="preserve"> de trabajo con directores de escuelas y facultades</w:t>
            </w:r>
            <w:r w:rsidR="00896FE4">
              <w:rPr>
                <w:rFonts w:ascii="Times New Roman" w:eastAsia="Times New Roman" w:hAnsi="Times New Roman" w:cs="Times New Roman"/>
                <w:color w:val="000000" w:themeColor="text1"/>
                <w:sz w:val="24"/>
                <w:szCs w:val="24"/>
              </w:rPr>
              <w:t>.</w:t>
            </w:r>
          </w:p>
        </w:tc>
      </w:tr>
      <w:tr w:rsidR="00974150" w14:paraId="68C75FEB" w14:textId="77777777" w:rsidTr="00C70401">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116295C8"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0E18CEEF" w14:textId="10B8DF21" w:rsidR="00974150" w:rsidRPr="0036231B" w:rsidRDefault="00974150" w:rsidP="00896FE4">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te</w:t>
            </w:r>
            <w:r w:rsidR="000B532D">
              <w:rPr>
                <w:rFonts w:ascii="Times New Roman" w:eastAsia="Times New Roman" w:hAnsi="Times New Roman" w:cs="Times New Roman"/>
                <w:color w:val="000000" w:themeColor="text1"/>
                <w:sz w:val="24"/>
                <w:szCs w:val="24"/>
              </w:rPr>
              <w:t>nder</w:t>
            </w:r>
            <w:r>
              <w:rPr>
                <w:rFonts w:ascii="Times New Roman" w:eastAsia="Times New Roman" w:hAnsi="Times New Roman" w:cs="Times New Roman"/>
                <w:color w:val="000000" w:themeColor="text1"/>
                <w:sz w:val="24"/>
                <w:szCs w:val="24"/>
              </w:rPr>
              <w:t xml:space="preserve"> solicitudes de apoyo para los programas, materia y actividades de </w:t>
            </w:r>
            <w:r w:rsidR="00471D28">
              <w:rPr>
                <w:rFonts w:ascii="Times New Roman" w:eastAsia="Times New Roman" w:hAnsi="Times New Roman" w:cs="Times New Roman"/>
                <w:color w:val="000000" w:themeColor="text1"/>
                <w:sz w:val="24"/>
                <w:szCs w:val="24"/>
              </w:rPr>
              <w:t xml:space="preserve">emprendimiento por parte de la propia institución, así como de instituciones educativas </w:t>
            </w:r>
            <w:r w:rsidR="00896FE4">
              <w:rPr>
                <w:rFonts w:ascii="Times New Roman" w:eastAsia="Times New Roman" w:hAnsi="Times New Roman" w:cs="Times New Roman"/>
                <w:color w:val="000000" w:themeColor="text1"/>
                <w:sz w:val="24"/>
                <w:szCs w:val="24"/>
              </w:rPr>
              <w:t>externas públicas y privadas.</w:t>
            </w:r>
          </w:p>
        </w:tc>
      </w:tr>
      <w:tr w:rsidR="00974150" w14:paraId="2170A650" w14:textId="77777777" w:rsidTr="00C70401">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43B7A3F2"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7195221" w14:textId="16B97E00" w:rsidR="00974150" w:rsidRPr="0036231B" w:rsidRDefault="00974150" w:rsidP="00896FE4">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Mantener </w:t>
            </w:r>
            <w:r w:rsidRPr="00AA2BF4">
              <w:rPr>
                <w:rFonts w:ascii="Times New Roman" w:eastAsia="Times New Roman" w:hAnsi="Times New Roman" w:cs="Times New Roman"/>
                <w:color w:val="000000" w:themeColor="text1"/>
                <w:sz w:val="24"/>
                <w:szCs w:val="24"/>
              </w:rPr>
              <w:t>vinculación con el área de planeación académica, direcciones y secretarias académicas de las diferentes escuelas y facultades de la UJED</w:t>
            </w:r>
            <w:r w:rsidR="00896FE4">
              <w:rPr>
                <w:rFonts w:ascii="Times New Roman" w:eastAsia="Times New Roman" w:hAnsi="Times New Roman" w:cs="Times New Roman"/>
                <w:color w:val="000000" w:themeColor="text1"/>
                <w:sz w:val="24"/>
                <w:szCs w:val="24"/>
              </w:rPr>
              <w:t>.</w:t>
            </w:r>
          </w:p>
        </w:tc>
      </w:tr>
      <w:tr w:rsidR="00974150" w14:paraId="24051F64" w14:textId="77777777" w:rsidTr="00C70401">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79A91B4F"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67899424" w14:textId="65239173" w:rsidR="00974150" w:rsidRPr="0036231B" w:rsidRDefault="00974150" w:rsidP="00896FE4">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Participar </w:t>
            </w:r>
            <w:r w:rsidRPr="00AA2BF4">
              <w:rPr>
                <w:rFonts w:ascii="Times New Roman" w:eastAsia="Times New Roman" w:hAnsi="Times New Roman" w:cs="Times New Roman"/>
                <w:color w:val="000000" w:themeColor="text1"/>
                <w:sz w:val="24"/>
                <w:szCs w:val="24"/>
              </w:rPr>
              <w:t xml:space="preserve"> en la actualización y vigencia de los programas de emprendimiento de las escuelas y facultades de la UJED</w:t>
            </w:r>
            <w:r w:rsidR="00896FE4">
              <w:rPr>
                <w:rFonts w:ascii="Times New Roman" w:eastAsia="Times New Roman" w:hAnsi="Times New Roman" w:cs="Times New Roman"/>
                <w:color w:val="000000" w:themeColor="text1"/>
                <w:sz w:val="24"/>
                <w:szCs w:val="24"/>
              </w:rPr>
              <w:t>.</w:t>
            </w:r>
          </w:p>
        </w:tc>
      </w:tr>
      <w:tr w:rsidR="00974150" w14:paraId="4585EF51" w14:textId="77777777" w:rsidTr="00C70401">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739211E5"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5C584D6" w14:textId="208FE59C" w:rsidR="00974150" w:rsidRPr="00B4366D" w:rsidRDefault="00974150" w:rsidP="00896FE4">
            <w:pPr>
              <w:spacing w:after="0" w:line="240" w:lineRule="auto"/>
              <w:jc w:val="both"/>
              <w:rPr>
                <w:rFonts w:ascii="Times New Roman" w:eastAsia="Times New Roman" w:hAnsi="Times New Roman" w:cs="Times New Roman"/>
                <w:color w:val="000000" w:themeColor="text1"/>
                <w:sz w:val="24"/>
                <w:szCs w:val="24"/>
              </w:rPr>
            </w:pPr>
            <w:r w:rsidRPr="00B4366D">
              <w:rPr>
                <w:rFonts w:ascii="Times New Roman" w:hAnsi="Times New Roman" w:cs="Times New Roman"/>
                <w:sz w:val="24"/>
                <w:szCs w:val="24"/>
              </w:rPr>
              <w:t>Participa</w:t>
            </w:r>
            <w:r w:rsidR="000B532D">
              <w:rPr>
                <w:rFonts w:ascii="Times New Roman" w:hAnsi="Times New Roman" w:cs="Times New Roman"/>
                <w:sz w:val="24"/>
                <w:szCs w:val="24"/>
              </w:rPr>
              <w:t>r</w:t>
            </w:r>
            <w:r w:rsidRPr="00B4366D">
              <w:rPr>
                <w:rFonts w:ascii="Times New Roman" w:hAnsi="Times New Roman" w:cs="Times New Roman"/>
                <w:sz w:val="24"/>
                <w:szCs w:val="24"/>
              </w:rPr>
              <w:t xml:space="preserve"> en foros, talleres, seminarios y todo tipo de actividades que permitan enriquecer el conocimiento y actualización del tema de emprendimiento</w:t>
            </w:r>
            <w:r w:rsidR="00896FE4">
              <w:rPr>
                <w:rFonts w:ascii="Times New Roman" w:hAnsi="Times New Roman" w:cs="Times New Roman"/>
                <w:sz w:val="24"/>
                <w:szCs w:val="24"/>
              </w:rPr>
              <w:t>.</w:t>
            </w:r>
          </w:p>
        </w:tc>
      </w:tr>
      <w:tr w:rsidR="00DD7C20" w14:paraId="4EB3703B" w14:textId="77777777" w:rsidTr="007C4A33">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543C408A" w14:textId="17AFF2DC" w:rsidR="00DD7C20" w:rsidRDefault="00DD7C2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684C62D" w14:textId="4B685CAD" w:rsidR="00DD7C20" w:rsidRPr="00B4366D" w:rsidRDefault="00DD7C20" w:rsidP="00896FE4">
            <w:pPr>
              <w:spacing w:after="0" w:line="240" w:lineRule="auto"/>
              <w:jc w:val="both"/>
              <w:rPr>
                <w:rFonts w:ascii="Times New Roman" w:hAnsi="Times New Roman" w:cs="Times New Roman"/>
                <w:sz w:val="24"/>
                <w:szCs w:val="24"/>
              </w:rPr>
            </w:pPr>
            <w:r w:rsidRPr="00732898">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r w:rsidR="00896FE4">
              <w:rPr>
                <w:rFonts w:ascii="Times New Roman" w:eastAsia="Times New Roman" w:hAnsi="Times New Roman" w:cs="Times New Roman"/>
                <w:sz w:val="24"/>
                <w:szCs w:val="24"/>
              </w:rPr>
              <w:t>.</w:t>
            </w:r>
          </w:p>
        </w:tc>
      </w:tr>
      <w:tr w:rsidR="007C4A33" w14:paraId="7E7C78E0" w14:textId="77777777" w:rsidTr="007C4A33">
        <w:trPr>
          <w:trHeight w:val="271"/>
        </w:trPr>
        <w:tc>
          <w:tcPr>
            <w:tcW w:w="568" w:type="dxa"/>
            <w:tcBorders>
              <w:top w:val="single" w:sz="4" w:space="0" w:color="000000"/>
              <w:bottom w:val="single" w:sz="4" w:space="0" w:color="000000"/>
            </w:tcBorders>
            <w:vAlign w:val="center"/>
          </w:tcPr>
          <w:p w14:paraId="4B972574" w14:textId="77777777" w:rsidR="007C4A33" w:rsidRDefault="007C4A33" w:rsidP="00896FE4">
            <w:pPr>
              <w:spacing w:after="0" w:line="240" w:lineRule="auto"/>
              <w:jc w:val="center"/>
              <w:rPr>
                <w:rFonts w:ascii="Times New Roman" w:eastAsia="Times New Roman" w:hAnsi="Times New Roman" w:cs="Times New Roman"/>
                <w:sz w:val="24"/>
                <w:szCs w:val="24"/>
              </w:rPr>
            </w:pPr>
          </w:p>
        </w:tc>
        <w:tc>
          <w:tcPr>
            <w:tcW w:w="9214" w:type="dxa"/>
            <w:gridSpan w:val="6"/>
            <w:tcBorders>
              <w:top w:val="single" w:sz="4" w:space="0" w:color="000000"/>
              <w:bottom w:val="single" w:sz="4" w:space="0" w:color="000000"/>
            </w:tcBorders>
            <w:vAlign w:val="center"/>
          </w:tcPr>
          <w:p w14:paraId="0084B766" w14:textId="77777777" w:rsidR="007C4A33" w:rsidRPr="00732898" w:rsidRDefault="007C4A33" w:rsidP="00896FE4">
            <w:pPr>
              <w:spacing w:after="0" w:line="240" w:lineRule="auto"/>
              <w:jc w:val="both"/>
              <w:rPr>
                <w:rFonts w:ascii="Times New Roman" w:eastAsia="Times New Roman" w:hAnsi="Times New Roman" w:cs="Times New Roman"/>
                <w:sz w:val="24"/>
                <w:szCs w:val="24"/>
              </w:rPr>
            </w:pPr>
          </w:p>
        </w:tc>
      </w:tr>
      <w:tr w:rsidR="00974150" w14:paraId="70EFF6E6" w14:textId="77777777" w:rsidTr="00896FE4">
        <w:trPr>
          <w:trHeight w:val="430"/>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E3ACDA5" w14:textId="77777777" w:rsidR="00974150" w:rsidRDefault="00974150"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974150" w14:paraId="64A575FB"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0DFCC17" w14:textId="18A5D1ED" w:rsidR="00974150" w:rsidRDefault="00974150" w:rsidP="00DD7C20">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w:t>
            </w:r>
            <w:r w:rsidRPr="00081B31">
              <w:rPr>
                <w:rFonts w:ascii="Times New Roman" w:eastAsia="Times New Roman" w:hAnsi="Times New Roman" w:cs="Times New Roman"/>
                <w:sz w:val="24"/>
                <w:szCs w:val="24"/>
              </w:rPr>
              <w:t>Licenciatura</w:t>
            </w:r>
            <w:r w:rsidR="00896FE4">
              <w:rPr>
                <w:rFonts w:ascii="Times New Roman" w:eastAsia="Times New Roman" w:hAnsi="Times New Roman" w:cs="Times New Roman"/>
                <w:sz w:val="24"/>
                <w:szCs w:val="24"/>
              </w:rPr>
              <w:t>.</w:t>
            </w:r>
          </w:p>
        </w:tc>
      </w:tr>
      <w:tr w:rsidR="00974150" w14:paraId="738A6203"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AAC000A" w14:textId="2C733090" w:rsidR="00974150" w:rsidRDefault="00974150" w:rsidP="00863ABC">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Emprendedora</w:t>
            </w:r>
            <w:r w:rsidR="00896FE4">
              <w:rPr>
                <w:rFonts w:ascii="Times New Roman" w:eastAsia="Times New Roman" w:hAnsi="Times New Roman" w:cs="Times New Roman"/>
                <w:sz w:val="24"/>
                <w:szCs w:val="24"/>
              </w:rPr>
              <w:t>.</w:t>
            </w:r>
          </w:p>
        </w:tc>
      </w:tr>
      <w:tr w:rsidR="00974150" w14:paraId="6B254969" w14:textId="77777777" w:rsidTr="00C70401">
        <w:trPr>
          <w:trHeight w:val="497"/>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EDEF9E3" w14:textId="77777777" w:rsidR="00974150" w:rsidRDefault="00974150"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974150" w14:paraId="34F3311A"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107E3A15"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5586F1B3" w14:textId="33A53171" w:rsidR="00471D28" w:rsidRPr="00081B31" w:rsidRDefault="004E0031" w:rsidP="00896FE4">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apacidad para relaciones interpersonales </w:t>
            </w:r>
          </w:p>
        </w:tc>
      </w:tr>
      <w:tr w:rsidR="00974150" w14:paraId="7C3C2536" w14:textId="77777777" w:rsidTr="00C70401">
        <w:trPr>
          <w:trHeight w:val="181"/>
        </w:trPr>
        <w:tc>
          <w:tcPr>
            <w:tcW w:w="568" w:type="dxa"/>
            <w:tcBorders>
              <w:top w:val="single" w:sz="4" w:space="0" w:color="000000"/>
              <w:left w:val="single" w:sz="4" w:space="0" w:color="000000"/>
              <w:bottom w:val="single" w:sz="4" w:space="0" w:color="000000"/>
              <w:right w:val="single" w:sz="4" w:space="0" w:color="000000"/>
            </w:tcBorders>
            <w:vAlign w:val="center"/>
          </w:tcPr>
          <w:p w14:paraId="70AF7A73"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6F97CF9" w14:textId="77777777" w:rsidR="00974150" w:rsidRPr="00081B31" w:rsidRDefault="00974150" w:rsidP="00896FE4">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Motivador orientado a objetivos</w:t>
            </w:r>
          </w:p>
        </w:tc>
      </w:tr>
      <w:tr w:rsidR="00974150" w14:paraId="2E77FC99"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A6C70C5"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D2EFBA0" w14:textId="77777777" w:rsidR="00974150" w:rsidRPr="00081B31" w:rsidRDefault="00974150" w:rsidP="00896FE4">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Flexibilidad</w:t>
            </w:r>
          </w:p>
        </w:tc>
      </w:tr>
      <w:tr w:rsidR="00974150" w14:paraId="6E14A130"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4C223A65" w14:textId="77777777" w:rsidR="00974150" w:rsidRDefault="00974150"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5827131A" w14:textId="77777777" w:rsidR="00974150" w:rsidRPr="00081B31" w:rsidRDefault="00974150" w:rsidP="00896FE4">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Liderazgo</w:t>
            </w:r>
          </w:p>
        </w:tc>
      </w:tr>
      <w:tr w:rsidR="00974150" w14:paraId="3868F4FB"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87898FD" w14:textId="02ADAC50" w:rsidR="00974150" w:rsidRDefault="000B532D"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591E0C7" w14:textId="77777777" w:rsidR="00974150" w:rsidRPr="00081B31" w:rsidRDefault="00974150" w:rsidP="00896FE4">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ctitud positiva</w:t>
            </w:r>
          </w:p>
        </w:tc>
      </w:tr>
      <w:tr w:rsidR="00974150" w14:paraId="1E9E399D"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D8B0DFD" w14:textId="4412D5FD" w:rsidR="00974150" w:rsidRDefault="000B532D"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4"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4AA45D5B" w14:textId="49C4CE87" w:rsidR="00974150" w:rsidRPr="00081B31" w:rsidRDefault="007612F5" w:rsidP="00896FE4">
            <w:pPr>
              <w:spacing w:after="0"/>
              <w:rPr>
                <w:rFonts w:ascii="Times New Roman" w:eastAsia="Times New Roman" w:hAnsi="Times New Roman" w:cs="Times New Roman"/>
                <w:sz w:val="24"/>
                <w:szCs w:val="24"/>
              </w:rPr>
            </w:pPr>
            <w:r w:rsidRPr="007612F5">
              <w:rPr>
                <w:rFonts w:ascii="Times New Roman" w:eastAsia="Times New Roman" w:hAnsi="Times New Roman" w:cs="Times New Roman"/>
                <w:sz w:val="24"/>
                <w:szCs w:val="24"/>
              </w:rPr>
              <w:t xml:space="preserve"> Auto dirigido</w:t>
            </w:r>
            <w:r w:rsidR="003643CE">
              <w:rPr>
                <w:rFonts w:ascii="Times New Roman" w:eastAsia="Times New Roman" w:hAnsi="Times New Roman" w:cs="Times New Roman"/>
                <w:sz w:val="24"/>
                <w:szCs w:val="24"/>
              </w:rPr>
              <w:t xml:space="preserve"> (autogestión, </w:t>
            </w:r>
            <w:r w:rsidR="00896FE4">
              <w:rPr>
                <w:rFonts w:ascii="Times New Roman" w:eastAsia="Times New Roman" w:hAnsi="Times New Roman" w:cs="Times New Roman"/>
                <w:sz w:val="24"/>
                <w:szCs w:val="24"/>
              </w:rPr>
              <w:t>auto monitoreo</w:t>
            </w:r>
            <w:r w:rsidR="003643CE">
              <w:rPr>
                <w:rFonts w:ascii="Times New Roman" w:eastAsia="Times New Roman" w:hAnsi="Times New Roman" w:cs="Times New Roman"/>
                <w:sz w:val="24"/>
                <w:szCs w:val="24"/>
              </w:rPr>
              <w:t xml:space="preserve"> y motivación)</w:t>
            </w:r>
          </w:p>
        </w:tc>
      </w:tr>
      <w:tr w:rsidR="00974150" w14:paraId="360C5B93" w14:textId="77777777" w:rsidTr="00C70401">
        <w:trPr>
          <w:trHeight w:val="162"/>
        </w:trPr>
        <w:tc>
          <w:tcPr>
            <w:tcW w:w="9782" w:type="dxa"/>
            <w:gridSpan w:val="7"/>
            <w:tcBorders>
              <w:top w:val="single" w:sz="4" w:space="0" w:color="000000"/>
              <w:left w:val="nil"/>
              <w:bottom w:val="single" w:sz="4" w:space="0" w:color="000000"/>
              <w:right w:val="nil"/>
            </w:tcBorders>
            <w:vAlign w:val="center"/>
          </w:tcPr>
          <w:p w14:paraId="3714EF70" w14:textId="77777777" w:rsidR="00974150" w:rsidRDefault="00974150" w:rsidP="00863ABC">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78"/>
              <w:gridCol w:w="8878"/>
            </w:tblGrid>
            <w:tr w:rsidR="00974150" w14:paraId="5D8EE7D6" w14:textId="77777777" w:rsidTr="00896FE4">
              <w:trPr>
                <w:trHeight w:val="417"/>
              </w:trPr>
              <w:tc>
                <w:tcPr>
                  <w:tcW w:w="5000" w:type="pct"/>
                  <w:gridSpan w:val="2"/>
                  <w:shd w:val="clear" w:color="auto" w:fill="C00000"/>
                  <w:vAlign w:val="center"/>
                </w:tcPr>
                <w:p w14:paraId="39326664" w14:textId="2C3063A2" w:rsidR="00974150" w:rsidRDefault="00974150" w:rsidP="00896FE4">
                  <w:pPr>
                    <w:spacing w:after="0"/>
                    <w:ind w:left="-183"/>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974150" w14:paraId="0145A261" w14:textId="77777777" w:rsidTr="00C70401">
              <w:trPr>
                <w:trHeight w:val="251"/>
              </w:trPr>
              <w:tc>
                <w:tcPr>
                  <w:tcW w:w="355" w:type="pct"/>
                </w:tcPr>
                <w:p w14:paraId="4E60F0F5" w14:textId="77777777" w:rsidR="00974150" w:rsidRPr="003820F7" w:rsidRDefault="00974150" w:rsidP="00896FE4">
                  <w:pPr>
                    <w:spacing w:after="0"/>
                    <w:jc w:val="center"/>
                    <w:rPr>
                      <w:rFonts w:ascii="Arial" w:hAnsi="Arial" w:cs="Arial"/>
                    </w:rPr>
                  </w:pPr>
                  <w:r w:rsidRPr="003820F7">
                    <w:rPr>
                      <w:rFonts w:ascii="Arial" w:hAnsi="Arial" w:cs="Arial"/>
                    </w:rPr>
                    <w:t>1</w:t>
                  </w:r>
                </w:p>
              </w:tc>
              <w:tc>
                <w:tcPr>
                  <w:tcW w:w="4645" w:type="pct"/>
                  <w:vAlign w:val="center"/>
                </w:tcPr>
                <w:p w14:paraId="7808B646" w14:textId="287F8F59" w:rsidR="00974150" w:rsidRPr="00B4366D" w:rsidRDefault="00DD7C20" w:rsidP="00896FE4">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EC0</w:t>
                  </w:r>
                  <w:r w:rsidR="00974150" w:rsidRPr="00B4366D">
                    <w:rPr>
                      <w:rFonts w:ascii="Times New Roman" w:hAnsi="Times New Roman" w:cs="Times New Roman"/>
                      <w:color w:val="000000"/>
                      <w:sz w:val="24"/>
                      <w:szCs w:val="24"/>
                    </w:rPr>
                    <w:t>996 Elaboración de Proyectos de Emprendimiento con Base en el modelo de emprendedores de educación media superior</w:t>
                  </w:r>
                  <w:r w:rsidR="00896FE4">
                    <w:rPr>
                      <w:rFonts w:ascii="Times New Roman" w:hAnsi="Times New Roman" w:cs="Times New Roman"/>
                      <w:color w:val="000000"/>
                      <w:sz w:val="24"/>
                      <w:szCs w:val="24"/>
                    </w:rPr>
                    <w:t>.</w:t>
                  </w:r>
                </w:p>
              </w:tc>
            </w:tr>
            <w:tr w:rsidR="00974150" w14:paraId="33C07D5E" w14:textId="77777777" w:rsidTr="00C70401">
              <w:trPr>
                <w:trHeight w:val="265"/>
              </w:trPr>
              <w:tc>
                <w:tcPr>
                  <w:tcW w:w="355" w:type="pct"/>
                </w:tcPr>
                <w:p w14:paraId="67731BF5" w14:textId="77777777" w:rsidR="00974150" w:rsidRPr="003820F7" w:rsidRDefault="00974150" w:rsidP="00896FE4">
                  <w:pPr>
                    <w:spacing w:after="0"/>
                    <w:jc w:val="center"/>
                    <w:rPr>
                      <w:rFonts w:ascii="Arial" w:hAnsi="Arial" w:cs="Arial"/>
                    </w:rPr>
                  </w:pPr>
                  <w:r w:rsidRPr="003820F7">
                    <w:rPr>
                      <w:rFonts w:ascii="Arial" w:hAnsi="Arial" w:cs="Arial"/>
                    </w:rPr>
                    <w:t>2</w:t>
                  </w:r>
                </w:p>
              </w:tc>
              <w:tc>
                <w:tcPr>
                  <w:tcW w:w="4645" w:type="pct"/>
                </w:tcPr>
                <w:p w14:paraId="4604731A" w14:textId="1571A235" w:rsidR="00974150" w:rsidRPr="00B4366D" w:rsidRDefault="00361356" w:rsidP="00896FE4">
                  <w:pPr>
                    <w:spacing w:after="0"/>
                    <w:jc w:val="both"/>
                    <w:rPr>
                      <w:rFonts w:ascii="Times New Roman" w:hAnsi="Times New Roman" w:cs="Times New Roman"/>
                      <w:sz w:val="24"/>
                      <w:szCs w:val="24"/>
                    </w:rPr>
                  </w:pPr>
                  <w:r w:rsidRPr="00EA3D9C">
                    <w:rPr>
                      <w:rFonts w:ascii="Times New Roman" w:hAnsi="Times New Roman" w:cs="Times New Roman"/>
                      <w:sz w:val="24"/>
                      <w:szCs w:val="24"/>
                    </w:rPr>
                    <w:t>EC0076 Evaluación de la Competencia de Candidatos en Base en Estándares de Competencia.</w:t>
                  </w:r>
                </w:p>
              </w:tc>
            </w:tr>
            <w:tr w:rsidR="00974150" w14:paraId="538A9B0C" w14:textId="77777777" w:rsidTr="00C70401">
              <w:trPr>
                <w:trHeight w:val="265"/>
              </w:trPr>
              <w:tc>
                <w:tcPr>
                  <w:tcW w:w="355" w:type="pct"/>
                </w:tcPr>
                <w:p w14:paraId="7A965F94" w14:textId="000F650F" w:rsidR="00974150" w:rsidRPr="003820F7" w:rsidRDefault="00896FE4" w:rsidP="00896FE4">
                  <w:pPr>
                    <w:spacing w:after="0"/>
                    <w:jc w:val="center"/>
                    <w:rPr>
                      <w:rFonts w:ascii="Arial" w:hAnsi="Arial" w:cs="Arial"/>
                    </w:rPr>
                  </w:pPr>
                  <w:r>
                    <w:rPr>
                      <w:rFonts w:ascii="Arial" w:hAnsi="Arial" w:cs="Arial"/>
                    </w:rPr>
                    <w:t>3</w:t>
                  </w:r>
                </w:p>
              </w:tc>
              <w:tc>
                <w:tcPr>
                  <w:tcW w:w="4645" w:type="pct"/>
                  <w:vAlign w:val="center"/>
                </w:tcPr>
                <w:p w14:paraId="75DDA833" w14:textId="6004856D" w:rsidR="00974150" w:rsidRPr="00B4366D" w:rsidRDefault="00974150" w:rsidP="00896FE4">
                  <w:pPr>
                    <w:spacing w:after="0"/>
                    <w:jc w:val="both"/>
                    <w:rPr>
                      <w:rFonts w:ascii="Times New Roman" w:hAnsi="Times New Roman" w:cs="Times New Roman"/>
                      <w:color w:val="000000"/>
                      <w:sz w:val="24"/>
                      <w:szCs w:val="24"/>
                    </w:rPr>
                  </w:pPr>
                  <w:r w:rsidRPr="00B4366D">
                    <w:rPr>
                      <w:rFonts w:ascii="Times New Roman" w:hAnsi="Times New Roman" w:cs="Times New Roman"/>
                      <w:color w:val="000000"/>
                      <w:sz w:val="24"/>
                      <w:szCs w:val="24"/>
                    </w:rPr>
                    <w:t>EC0554. Trabajo en eq</w:t>
                  </w:r>
                  <w:r w:rsidR="00896FE4">
                    <w:rPr>
                      <w:rFonts w:ascii="Times New Roman" w:hAnsi="Times New Roman" w:cs="Times New Roman"/>
                      <w:color w:val="000000"/>
                      <w:sz w:val="24"/>
                      <w:szCs w:val="24"/>
                    </w:rPr>
                    <w:t>uipo.</w:t>
                  </w:r>
                </w:p>
              </w:tc>
            </w:tr>
            <w:tr w:rsidR="00974150" w14:paraId="54E22D4A" w14:textId="77777777" w:rsidTr="00896FE4">
              <w:trPr>
                <w:trHeight w:val="462"/>
              </w:trPr>
              <w:tc>
                <w:tcPr>
                  <w:tcW w:w="5000" w:type="pct"/>
                  <w:gridSpan w:val="2"/>
                  <w:shd w:val="clear" w:color="auto" w:fill="C00000"/>
                  <w:vAlign w:val="center"/>
                </w:tcPr>
                <w:p w14:paraId="2CDA7C60" w14:textId="6C46FA64" w:rsidR="00974150" w:rsidRDefault="00896FE4"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03F0557D" w14:textId="77777777" w:rsidR="00974150" w:rsidRDefault="00974150"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974150" w14:paraId="016E02AB"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1321F4F7" w14:textId="77777777" w:rsidR="00974150" w:rsidRDefault="00974150"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p>
        </w:tc>
        <w:tc>
          <w:tcPr>
            <w:tcW w:w="9072" w:type="dxa"/>
            <w:gridSpan w:val="5"/>
            <w:tcBorders>
              <w:top w:val="single" w:sz="4" w:space="0" w:color="000000"/>
              <w:left w:val="single" w:sz="4" w:space="0" w:color="000000"/>
              <w:bottom w:val="single" w:sz="4" w:space="0" w:color="000000"/>
              <w:right w:val="single" w:sz="4" w:space="0" w:color="000000"/>
            </w:tcBorders>
            <w:vAlign w:val="bottom"/>
          </w:tcPr>
          <w:p w14:paraId="18BF640D" w14:textId="77777777" w:rsidR="00974150" w:rsidRPr="00B4366D" w:rsidRDefault="00974150" w:rsidP="00896FE4">
            <w:pPr>
              <w:spacing w:after="0"/>
              <w:rPr>
                <w:rFonts w:ascii="Times New Roman" w:eastAsia="Times New Roman" w:hAnsi="Times New Roman" w:cs="Times New Roman"/>
                <w:sz w:val="24"/>
                <w:szCs w:val="24"/>
              </w:rPr>
            </w:pPr>
            <w:r w:rsidRPr="00B4366D">
              <w:rPr>
                <w:rFonts w:ascii="Times New Roman" w:eastAsia="Times New Roman" w:hAnsi="Times New Roman" w:cs="Times New Roman"/>
                <w:sz w:val="24"/>
                <w:szCs w:val="24"/>
              </w:rPr>
              <w:t>Director del Centro de Negocios</w:t>
            </w:r>
          </w:p>
        </w:tc>
      </w:tr>
      <w:tr w:rsidR="004E0031" w14:paraId="159F5EE9"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11D9BC37" w14:textId="7A3F9D76" w:rsidR="004E0031" w:rsidRDefault="004E0031"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bottom"/>
          </w:tcPr>
          <w:p w14:paraId="69163FED" w14:textId="57175812" w:rsidR="004E0031" w:rsidRPr="00B4366D" w:rsidRDefault="004E0031" w:rsidP="00896FE4">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Escuelas y Facultades de la UJED</w:t>
            </w:r>
          </w:p>
        </w:tc>
      </w:tr>
      <w:tr w:rsidR="004E0031" w14:paraId="0863DDC6"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1A125166" w14:textId="359A8880" w:rsidR="004E0031" w:rsidRDefault="004E0031"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000000"/>
              <w:right w:val="single" w:sz="4" w:space="0" w:color="000000"/>
            </w:tcBorders>
            <w:vAlign w:val="bottom"/>
          </w:tcPr>
          <w:p w14:paraId="4BC9663C" w14:textId="22373DE1" w:rsidR="004E0031" w:rsidRPr="00B4366D" w:rsidRDefault="004E0031" w:rsidP="00896FE4">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Personal docente y alumnos de la UJED.</w:t>
            </w:r>
          </w:p>
        </w:tc>
      </w:tr>
      <w:tr w:rsidR="00974150" w14:paraId="7F07638F" w14:textId="77777777" w:rsidTr="00C70401">
        <w:trPr>
          <w:trHeight w:val="70"/>
        </w:trPr>
        <w:tc>
          <w:tcPr>
            <w:tcW w:w="9782" w:type="dxa"/>
            <w:gridSpan w:val="7"/>
            <w:tcBorders>
              <w:top w:val="single" w:sz="4" w:space="0" w:color="000000"/>
              <w:left w:val="single" w:sz="4" w:space="0" w:color="000000"/>
              <w:bottom w:val="single" w:sz="4" w:space="0" w:color="000000"/>
              <w:right w:val="single" w:sz="4" w:space="0" w:color="000000"/>
            </w:tcBorders>
            <w:vAlign w:val="center"/>
          </w:tcPr>
          <w:p w14:paraId="74691995" w14:textId="77777777" w:rsidR="00974150" w:rsidRDefault="00974150" w:rsidP="00863AB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974150" w14:paraId="411625AE" w14:textId="77777777" w:rsidTr="00C70401">
        <w:trPr>
          <w:trHeight w:val="400"/>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5983690C" w14:textId="77777777" w:rsidR="00974150" w:rsidRDefault="00974150"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2161D431" w14:textId="238939F3" w:rsidR="00974150" w:rsidRPr="00E331B8" w:rsidRDefault="00D86F13" w:rsidP="00863ABC">
            <w:pPr>
              <w:pStyle w:val="TableParagraph"/>
              <w:spacing w:line="193" w:lineRule="exact"/>
              <w:ind w:left="0"/>
              <w:jc w:val="both"/>
              <w:rPr>
                <w:rFonts w:ascii="Times New Roman" w:eastAsia="Times New Roman" w:hAnsi="Times New Roman" w:cs="Times New Roman"/>
                <w:sz w:val="24"/>
                <w:szCs w:val="24"/>
                <w:highlight w:val="yellow"/>
                <w:lang w:val="es-ES" w:eastAsia="es-ES"/>
              </w:rPr>
            </w:pPr>
            <w:r w:rsidRPr="007612F5">
              <w:rPr>
                <w:rFonts w:ascii="Times New Roman" w:eastAsia="Times New Roman" w:hAnsi="Times New Roman" w:cs="Times New Roman"/>
                <w:sz w:val="24"/>
                <w:szCs w:val="24"/>
                <w:lang w:val="es-ES" w:eastAsia="es-ES"/>
              </w:rPr>
              <w:t>Instituciones educativas públicas y privadas</w:t>
            </w:r>
          </w:p>
        </w:tc>
      </w:tr>
    </w:tbl>
    <w:p w14:paraId="7A71C435" w14:textId="77777777" w:rsidR="0089283C" w:rsidRPr="007C4A33" w:rsidRDefault="0089283C" w:rsidP="007C4A33">
      <w:pPr>
        <w:pStyle w:val="Sinespaciado"/>
        <w:rPr>
          <w:rFonts w:ascii="Times New Roman" w:hAnsi="Times New Roman" w:cs="Times New Roman"/>
          <w:b/>
          <w:sz w:val="24"/>
          <w:szCs w:val="24"/>
        </w:rPr>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036BAF" w:rsidRPr="00010C3F" w14:paraId="2FD2E057" w14:textId="77777777" w:rsidTr="007061BB">
        <w:trPr>
          <w:trHeight w:val="438"/>
        </w:trPr>
        <w:tc>
          <w:tcPr>
            <w:tcW w:w="3261" w:type="dxa"/>
            <w:vMerge w:val="restart"/>
            <w:tcBorders>
              <w:right w:val="single" w:sz="4" w:space="0" w:color="auto"/>
            </w:tcBorders>
            <w:shd w:val="clear" w:color="auto" w:fill="C00000"/>
          </w:tcPr>
          <w:p w14:paraId="43ACE6C9" w14:textId="77777777" w:rsidR="00036BAF" w:rsidRPr="00010C3F" w:rsidRDefault="00036BAF"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B1E8B21" w14:textId="77777777" w:rsidR="00036BAF" w:rsidRPr="00010C3F" w:rsidRDefault="00036BAF" w:rsidP="007061B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3DCC5039" w14:textId="77777777" w:rsidR="00036BAF" w:rsidRPr="00010C3F" w:rsidRDefault="00036BAF"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622E6F60" w14:textId="77777777" w:rsidR="00036BAF" w:rsidRPr="00010C3F" w:rsidRDefault="00036BAF" w:rsidP="007061B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2A739975" w14:textId="77777777" w:rsidR="00036BAF" w:rsidRPr="00010C3F" w:rsidRDefault="00036BAF"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036BAF" w:rsidRPr="00010C3F" w14:paraId="5EE168B9" w14:textId="77777777" w:rsidTr="007061BB">
        <w:trPr>
          <w:trHeight w:val="402"/>
        </w:trPr>
        <w:tc>
          <w:tcPr>
            <w:tcW w:w="3261" w:type="dxa"/>
            <w:vMerge/>
            <w:tcBorders>
              <w:right w:val="single" w:sz="4" w:space="0" w:color="auto"/>
            </w:tcBorders>
            <w:shd w:val="clear" w:color="auto" w:fill="C00000"/>
          </w:tcPr>
          <w:p w14:paraId="47F54458" w14:textId="77777777" w:rsidR="00036BAF" w:rsidRPr="00010C3F" w:rsidRDefault="00036BAF" w:rsidP="007061B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274BBC89" w14:textId="77777777" w:rsidR="00036BAF" w:rsidRPr="00010C3F" w:rsidRDefault="00036BAF" w:rsidP="007061B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1F8CA212" w14:textId="77777777" w:rsidR="00036BAF" w:rsidRPr="00010C3F" w:rsidRDefault="00036BAF" w:rsidP="007061B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71325F42" w14:textId="77777777" w:rsidR="00036BAF" w:rsidRPr="00010C3F" w:rsidRDefault="00036BAF" w:rsidP="007061B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347D5532" w14:textId="77777777" w:rsidR="00036BAF" w:rsidRPr="00010C3F" w:rsidRDefault="00036BAF" w:rsidP="007061B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473A407F" w14:textId="77777777" w:rsidR="00036BAF" w:rsidRPr="00010C3F" w:rsidRDefault="00036BAF" w:rsidP="007061B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20C9201B" w14:textId="77777777" w:rsidR="00036BAF" w:rsidRPr="00010C3F" w:rsidRDefault="00036BAF" w:rsidP="007061BB">
            <w:pPr>
              <w:jc w:val="center"/>
              <w:rPr>
                <w:rFonts w:ascii="Times New Roman" w:hAnsi="Times New Roman"/>
                <w:b/>
                <w:sz w:val="24"/>
                <w:szCs w:val="24"/>
              </w:rPr>
            </w:pPr>
            <w:r w:rsidRPr="00010C3F">
              <w:rPr>
                <w:rFonts w:ascii="Times New Roman" w:hAnsi="Times New Roman"/>
                <w:b/>
                <w:sz w:val="24"/>
                <w:szCs w:val="24"/>
              </w:rPr>
              <w:t>AÑO</w:t>
            </w:r>
          </w:p>
        </w:tc>
      </w:tr>
      <w:tr w:rsidR="00036BAF" w:rsidRPr="00010C3F" w14:paraId="3EFD6DB5" w14:textId="77777777" w:rsidTr="007061BB">
        <w:trPr>
          <w:trHeight w:val="1273"/>
        </w:trPr>
        <w:tc>
          <w:tcPr>
            <w:tcW w:w="3261" w:type="dxa"/>
            <w:tcBorders>
              <w:right w:val="single" w:sz="4" w:space="0" w:color="auto"/>
            </w:tcBorders>
            <w:vAlign w:val="bottom"/>
          </w:tcPr>
          <w:sdt>
            <w:sdtPr>
              <w:rPr>
                <w:rFonts w:ascii="Times New Roman" w:hAnsi="Times New Roman"/>
                <w:sz w:val="24"/>
                <w:szCs w:val="24"/>
              </w:rPr>
              <w:id w:val="-530725969"/>
              <w:placeholder>
                <w:docPart w:val="68A2CF06D4B74F84956B18BB0EF80645"/>
              </w:placeholder>
            </w:sdtPr>
            <w:sdtEndPr/>
            <w:sdtContent>
              <w:sdt>
                <w:sdtPr>
                  <w:rPr>
                    <w:rFonts w:ascii="Times New Roman" w:hAnsi="Times New Roman"/>
                  </w:rPr>
                  <w:id w:val="2007014464"/>
                  <w:placeholder>
                    <w:docPart w:val="CB7F803CDA264DAC8B702704C0F3ADE1"/>
                  </w:placeholder>
                </w:sdtPr>
                <w:sdtEndPr>
                  <w:rPr>
                    <w:sz w:val="24"/>
                    <w:szCs w:val="24"/>
                  </w:rPr>
                </w:sdtEndPr>
                <w:sdtContent>
                  <w:p w14:paraId="087B74E6" w14:textId="2DC9EBF2" w:rsidR="00036BAF" w:rsidRDefault="00036BAF" w:rsidP="007061BB">
                    <w:pPr>
                      <w:jc w:val="center"/>
                      <w:rPr>
                        <w:rFonts w:ascii="Times New Roman" w:hAnsi="Times New Roman"/>
                        <w:sz w:val="24"/>
                        <w:szCs w:val="24"/>
                      </w:rPr>
                    </w:pPr>
                    <w:r w:rsidRPr="00896FE4">
                      <w:rPr>
                        <w:rFonts w:ascii="Times New Roman" w:hAnsi="Times New Roman"/>
                      </w:rPr>
                      <w:t>M.C.</w:t>
                    </w:r>
                    <w:r w:rsidR="00896FE4">
                      <w:rPr>
                        <w:rFonts w:ascii="Times New Roman" w:hAnsi="Times New Roman"/>
                      </w:rPr>
                      <w:t>E. Rafael Reyes Tirado</w:t>
                    </w:r>
                  </w:p>
                </w:sdtContent>
              </w:sdt>
              <w:p w14:paraId="0340606B" w14:textId="77777777" w:rsidR="00036BAF" w:rsidRPr="00010C3F" w:rsidRDefault="003022B3" w:rsidP="007061B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57BF9993" w14:textId="77777777" w:rsidR="00036BAF" w:rsidRPr="00010C3F" w:rsidRDefault="00036BAF" w:rsidP="007061B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568644998"/>
              <w:placeholder>
                <w:docPart w:val="6E3F093CA6744BCCBA552AC5D99F3A81"/>
              </w:placeholder>
            </w:sdtPr>
            <w:sdtEndPr/>
            <w:sdtContent>
              <w:p w14:paraId="6C7378CA" w14:textId="1FEAA22F" w:rsidR="00036BAF" w:rsidRPr="00010C3F" w:rsidRDefault="00036BAF" w:rsidP="007061BB">
                <w:pPr>
                  <w:shd w:val="clear" w:color="auto" w:fill="FFFFFF"/>
                  <w:jc w:val="center"/>
                  <w:rPr>
                    <w:rFonts w:ascii="Times New Roman" w:hAnsi="Times New Roman"/>
                    <w:sz w:val="24"/>
                    <w:szCs w:val="24"/>
                  </w:rPr>
                </w:pPr>
                <w:r w:rsidRPr="00896FE4">
                  <w:rPr>
                    <w:rFonts w:ascii="Times New Roman" w:hAnsi="Times New Roman"/>
                    <w:color w:val="EEECE1"/>
                  </w:rPr>
                  <w:t>M</w:t>
                </w:r>
                <w:r w:rsidRPr="00896FE4">
                  <w:rPr>
                    <w:rFonts w:ascii="Times New Roman" w:hAnsi="Times New Roman"/>
                  </w:rPr>
                  <w:t xml:space="preserve">M.A. Daniela Guadalupe León </w:t>
                </w:r>
                <w:proofErr w:type="spellStart"/>
                <w:r w:rsidRPr="00896FE4">
                  <w:rPr>
                    <w:rFonts w:ascii="Times New Roman" w:hAnsi="Times New Roman"/>
                  </w:rPr>
                  <w:t>Losoya</w:t>
                </w:r>
                <w:proofErr w:type="spellEnd"/>
                <w:r>
                  <w:rPr>
                    <w:rFonts w:ascii="Times New Roman" w:hAnsi="Times New Roman"/>
                    <w:sz w:val="24"/>
                  </w:rPr>
                  <w:t>.</w:t>
                </w:r>
              </w:p>
            </w:sdtContent>
          </w:sdt>
        </w:tc>
        <w:tc>
          <w:tcPr>
            <w:tcW w:w="282" w:type="dxa"/>
            <w:tcBorders>
              <w:top w:val="nil"/>
              <w:left w:val="single" w:sz="4" w:space="0" w:color="auto"/>
              <w:bottom w:val="nil"/>
              <w:right w:val="single" w:sz="4" w:space="0" w:color="auto"/>
            </w:tcBorders>
          </w:tcPr>
          <w:p w14:paraId="24EDCCCE" w14:textId="77777777" w:rsidR="00036BAF" w:rsidRPr="00010C3F" w:rsidRDefault="00036BAF" w:rsidP="007061BB">
            <w:pPr>
              <w:widowControl w:val="0"/>
              <w:spacing w:line="276" w:lineRule="auto"/>
              <w:rPr>
                <w:rFonts w:ascii="Times New Roman" w:hAnsi="Times New Roman"/>
                <w:sz w:val="24"/>
                <w:szCs w:val="24"/>
              </w:rPr>
            </w:pPr>
          </w:p>
        </w:tc>
        <w:tc>
          <w:tcPr>
            <w:tcW w:w="849" w:type="dxa"/>
            <w:vAlign w:val="center"/>
          </w:tcPr>
          <w:p w14:paraId="51D6B235" w14:textId="77777777" w:rsidR="00036BAF" w:rsidRPr="00896FE4" w:rsidRDefault="00036BAF" w:rsidP="007061BB">
            <w:pPr>
              <w:jc w:val="center"/>
              <w:rPr>
                <w:rFonts w:ascii="Times New Roman" w:hAnsi="Times New Roman"/>
              </w:rPr>
            </w:pPr>
            <w:r w:rsidRPr="00896FE4">
              <w:rPr>
                <w:rFonts w:ascii="Times New Roman" w:hAnsi="Times New Roman"/>
              </w:rPr>
              <w:t>27</w:t>
            </w:r>
          </w:p>
        </w:tc>
        <w:tc>
          <w:tcPr>
            <w:tcW w:w="849" w:type="dxa"/>
            <w:vAlign w:val="center"/>
          </w:tcPr>
          <w:p w14:paraId="347F7E03" w14:textId="77777777" w:rsidR="00036BAF" w:rsidRPr="00896FE4" w:rsidRDefault="00036BAF" w:rsidP="007061BB">
            <w:pPr>
              <w:jc w:val="center"/>
              <w:rPr>
                <w:rFonts w:ascii="Times New Roman" w:hAnsi="Times New Roman"/>
              </w:rPr>
            </w:pPr>
            <w:r w:rsidRPr="00896FE4">
              <w:rPr>
                <w:rFonts w:ascii="Times New Roman" w:hAnsi="Times New Roman"/>
              </w:rPr>
              <w:t>08</w:t>
            </w:r>
          </w:p>
        </w:tc>
        <w:tc>
          <w:tcPr>
            <w:tcW w:w="750" w:type="dxa"/>
            <w:vAlign w:val="center"/>
          </w:tcPr>
          <w:p w14:paraId="1A11FC01" w14:textId="77777777" w:rsidR="00036BAF" w:rsidRPr="00896FE4" w:rsidRDefault="00036BAF" w:rsidP="007061BB">
            <w:pPr>
              <w:jc w:val="center"/>
              <w:rPr>
                <w:rFonts w:ascii="Times New Roman" w:hAnsi="Times New Roman"/>
              </w:rPr>
            </w:pPr>
            <w:r w:rsidRPr="00896FE4">
              <w:rPr>
                <w:rFonts w:ascii="Times New Roman" w:hAnsi="Times New Roman"/>
              </w:rPr>
              <w:t>2020</w:t>
            </w:r>
          </w:p>
        </w:tc>
      </w:tr>
    </w:tbl>
    <w:p w14:paraId="247782C0" w14:textId="70F57761" w:rsidR="00C2124A" w:rsidRDefault="00C2124A" w:rsidP="00896FE4">
      <w:pPr>
        <w:spacing w:after="0"/>
      </w:pPr>
    </w:p>
    <w:p w14:paraId="13F1BCA7" w14:textId="5D12D0CF" w:rsidR="00896FE4" w:rsidRDefault="00896FE4" w:rsidP="00896FE4">
      <w:pPr>
        <w:spacing w:after="0"/>
      </w:pPr>
      <w:r>
        <w:br w:type="page"/>
      </w:r>
    </w:p>
    <w:p w14:paraId="35E16F1D" w14:textId="77777777" w:rsidR="00896FE4" w:rsidRDefault="00896FE4" w:rsidP="00896FE4">
      <w:pPr>
        <w:spacing w:after="0"/>
      </w:pPr>
    </w:p>
    <w:tbl>
      <w:tblPr>
        <w:tblW w:w="9782" w:type="dxa"/>
        <w:tblInd w:w="-431" w:type="dxa"/>
        <w:tblLayout w:type="fixed"/>
        <w:tblLook w:val="0400" w:firstRow="0" w:lastRow="0" w:firstColumn="0" w:lastColumn="0" w:noHBand="0" w:noVBand="1"/>
      </w:tblPr>
      <w:tblGrid>
        <w:gridCol w:w="568"/>
        <w:gridCol w:w="142"/>
        <w:gridCol w:w="1776"/>
        <w:gridCol w:w="2108"/>
        <w:gridCol w:w="18"/>
        <w:gridCol w:w="2126"/>
        <w:gridCol w:w="3044"/>
      </w:tblGrid>
      <w:tr w:rsidR="002E2ADC" w14:paraId="5F0F9E60" w14:textId="77777777" w:rsidTr="003847AA">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3D4E1E01" w14:textId="454FB753" w:rsidR="002E2ADC" w:rsidRDefault="002E2ADC" w:rsidP="00896FE4">
            <w:pP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inline distT="0" distB="0" distL="0" distR="0" wp14:anchorId="403129EE" wp14:editId="39227716">
                  <wp:extent cx="1525504" cy="673850"/>
                  <wp:effectExtent l="0" t="0" r="0" b="0"/>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78E1D557" w14:textId="77777777" w:rsidR="002E2ADC" w:rsidRDefault="002E2ADC" w:rsidP="00863ABC">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C267AA" w14:textId="087D1B03" w:rsidR="002E2ADC" w:rsidRDefault="009B13CD" w:rsidP="00896FE4">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2E2ADC" w14:paraId="772782F8" w14:textId="77777777" w:rsidTr="003847AA">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753BBCDC" w14:textId="77777777" w:rsidR="002E2ADC" w:rsidRDefault="002E2AD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675797CF" w14:textId="3AB36F90" w:rsidR="002E2ADC" w:rsidRDefault="002B3711" w:rsidP="00896FE4">
            <w:pPr>
              <w:pStyle w:val="Ttulo2"/>
              <w:spacing w:before="0" w:after="0"/>
              <w:jc w:val="center"/>
            </w:pPr>
            <w:bookmarkStart w:id="26" w:name="_Toc113015919"/>
            <w:r w:rsidRPr="00096A58">
              <w:rPr>
                <w:rFonts w:ascii="Times New Roman" w:hAnsi="Times New Roman" w:cs="Times New Roman"/>
                <w:sz w:val="24"/>
                <w:szCs w:val="24"/>
              </w:rPr>
              <w:t>Coordinador de Incubadora de Empresas</w:t>
            </w:r>
            <w:bookmarkEnd w:id="26"/>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67CCC6" w14:textId="6A514A56" w:rsidR="002E2ADC" w:rsidRDefault="002E2ADC" w:rsidP="00863ABC">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Fecha: </w:t>
            </w:r>
            <w:r w:rsidR="002B3711">
              <w:rPr>
                <w:rFonts w:ascii="Times New Roman" w:eastAsia="Times New Roman" w:hAnsi="Times New Roman" w:cs="Times New Roman"/>
                <w:b/>
                <w:sz w:val="24"/>
                <w:szCs w:val="24"/>
              </w:rPr>
              <w:t>27/08/2020</w:t>
            </w:r>
          </w:p>
        </w:tc>
      </w:tr>
      <w:tr w:rsidR="002E2ADC" w14:paraId="36F248C4" w14:textId="77777777" w:rsidTr="003847AA">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41D86964" w14:textId="77777777" w:rsidR="002E2ADC" w:rsidRDefault="002E2AD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6500090" w14:textId="77777777" w:rsidR="002E2ADC" w:rsidRDefault="002E2AD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3268FB" w14:textId="77777777" w:rsidR="002E2ADC" w:rsidRDefault="002E2ADC" w:rsidP="00863ABC">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r w:rsidR="002E2ADC" w14:paraId="44E28AB7" w14:textId="77777777" w:rsidTr="003847AA">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07DE4A0B" w14:textId="77777777" w:rsidR="002E2ADC" w:rsidRDefault="002E2AD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5CB3C5E" w14:textId="77777777" w:rsidR="002E2ADC" w:rsidRDefault="002E2AD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D7E115" w14:textId="237A4D6D" w:rsidR="002E2ADC" w:rsidRDefault="002E2ADC" w:rsidP="00863ABC">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w:t>
            </w:r>
            <w:r w:rsidR="003847AA">
              <w:rPr>
                <w:rFonts w:ascii="Times New Roman" w:eastAsia="Times New Roman" w:hAnsi="Times New Roman" w:cs="Times New Roman"/>
                <w:b/>
                <w:sz w:val="24"/>
                <w:szCs w:val="24"/>
              </w:rPr>
              <w:t>-2</w:t>
            </w:r>
          </w:p>
        </w:tc>
      </w:tr>
      <w:tr w:rsidR="002E2ADC" w14:paraId="3AD0A34F" w14:textId="77777777" w:rsidTr="003847AA">
        <w:trPr>
          <w:trHeight w:val="542"/>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41F06F23" w14:textId="2D1C8F8F" w:rsidR="002E2ADC" w:rsidRDefault="00A061F1" w:rsidP="00863ABC">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w:t>
            </w:r>
            <w:r w:rsidR="002E2ADC">
              <w:rPr>
                <w:rFonts w:ascii="Times New Roman" w:eastAsia="Times New Roman" w:hAnsi="Times New Roman" w:cs="Times New Roman"/>
                <w:b/>
                <w:sz w:val="24"/>
                <w:szCs w:val="24"/>
              </w:rPr>
              <w:t>entro de Negocios</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FE477B1" w14:textId="77777777" w:rsidR="002E2ADC" w:rsidRDefault="002E2ADC" w:rsidP="00863ABC">
            <w:pPr>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Incubadora de Empresas.</w:t>
            </w:r>
          </w:p>
        </w:tc>
      </w:tr>
      <w:tr w:rsidR="002E2ADC" w14:paraId="6DFF0638" w14:textId="77777777" w:rsidTr="003847AA">
        <w:trPr>
          <w:trHeight w:val="459"/>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115D7A7" w14:textId="77777777" w:rsidR="002E2ADC" w:rsidRDefault="002E2ADC"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2E2ADC" w14:paraId="48FC35DD" w14:textId="77777777" w:rsidTr="003847AA">
        <w:trPr>
          <w:trHeight w:val="408"/>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B9E898D" w14:textId="77777777" w:rsidR="002E2ADC" w:rsidRDefault="002E2ADC"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14:paraId="3C0FE620" w14:textId="77777777" w:rsidR="002E2ADC" w:rsidRDefault="002E2ADC"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2E2ADC" w14:paraId="33EE3B6A" w14:textId="77777777" w:rsidTr="003847AA">
        <w:trPr>
          <w:trHeight w:val="428"/>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0EAB29C4" w14:textId="66E84B3E" w:rsidR="002E2ADC" w:rsidRDefault="002B3711"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w:t>
            </w:r>
            <w:r w:rsidR="007612F5">
              <w:rPr>
                <w:rFonts w:ascii="Times New Roman" w:eastAsia="Times New Roman" w:hAnsi="Times New Roman" w:cs="Times New Roman"/>
                <w:b/>
                <w:sz w:val="24"/>
                <w:szCs w:val="24"/>
              </w:rPr>
              <w:t>oordinador de</w:t>
            </w:r>
            <w:r>
              <w:rPr>
                <w:rFonts w:ascii="Times New Roman" w:eastAsia="Times New Roman" w:hAnsi="Times New Roman" w:cs="Times New Roman"/>
                <w:b/>
                <w:sz w:val="24"/>
                <w:szCs w:val="24"/>
              </w:rPr>
              <w:t xml:space="preserve"> I</w:t>
            </w:r>
            <w:r w:rsidR="007612F5" w:rsidRPr="007612F5">
              <w:rPr>
                <w:rFonts w:ascii="Times New Roman" w:eastAsia="Times New Roman" w:hAnsi="Times New Roman" w:cs="Times New Roman"/>
                <w:b/>
                <w:sz w:val="24"/>
                <w:szCs w:val="24"/>
              </w:rPr>
              <w:t>ncubadora</w:t>
            </w:r>
            <w:r>
              <w:rPr>
                <w:rFonts w:ascii="Times New Roman" w:eastAsia="Times New Roman" w:hAnsi="Times New Roman" w:cs="Times New Roman"/>
                <w:b/>
                <w:sz w:val="24"/>
                <w:szCs w:val="24"/>
              </w:rPr>
              <w:t xml:space="preserve"> </w:t>
            </w:r>
            <w:r w:rsidR="007612F5">
              <w:rPr>
                <w:rFonts w:ascii="Times New Roman" w:eastAsia="Times New Roman" w:hAnsi="Times New Roman" w:cs="Times New Roman"/>
                <w:b/>
                <w:sz w:val="24"/>
                <w:szCs w:val="24"/>
              </w:rPr>
              <w:t>de</w:t>
            </w:r>
            <w:r>
              <w:rPr>
                <w:rFonts w:ascii="Times New Roman" w:eastAsia="Times New Roman" w:hAnsi="Times New Roman" w:cs="Times New Roman"/>
                <w:b/>
                <w:sz w:val="24"/>
                <w:szCs w:val="24"/>
              </w:rPr>
              <w:t xml:space="preserve"> E</w:t>
            </w:r>
            <w:r w:rsidR="007612F5">
              <w:rPr>
                <w:rFonts w:ascii="Times New Roman" w:eastAsia="Times New Roman" w:hAnsi="Times New Roman" w:cs="Times New Roman"/>
                <w:b/>
                <w:sz w:val="24"/>
                <w:szCs w:val="24"/>
              </w:rPr>
              <w:t>mpresas</w:t>
            </w:r>
          </w:p>
        </w:tc>
        <w:tc>
          <w:tcPr>
            <w:tcW w:w="5170" w:type="dxa"/>
            <w:gridSpan w:val="2"/>
            <w:tcBorders>
              <w:top w:val="single" w:sz="4" w:space="0" w:color="000000"/>
              <w:left w:val="nil"/>
              <w:bottom w:val="single" w:sz="4" w:space="0" w:color="000000"/>
              <w:right w:val="single" w:sz="4" w:space="0" w:color="000000"/>
            </w:tcBorders>
            <w:vAlign w:val="center"/>
          </w:tcPr>
          <w:p w14:paraId="576E0CCF" w14:textId="77777777" w:rsidR="002E2ADC" w:rsidRPr="00896FE4" w:rsidRDefault="002E2ADC" w:rsidP="00896FE4">
            <w:pPr>
              <w:spacing w:after="0"/>
              <w:jc w:val="center"/>
              <w:rPr>
                <w:rFonts w:ascii="Times New Roman" w:eastAsia="Times New Roman" w:hAnsi="Times New Roman" w:cs="Times New Roman"/>
                <w:b/>
                <w:sz w:val="24"/>
                <w:szCs w:val="24"/>
              </w:rPr>
            </w:pPr>
            <w:r w:rsidRPr="00896FE4">
              <w:rPr>
                <w:rFonts w:ascii="Times New Roman" w:eastAsia="Times New Roman" w:hAnsi="Times New Roman" w:cs="Times New Roman"/>
                <w:b/>
                <w:sz w:val="24"/>
                <w:szCs w:val="24"/>
              </w:rPr>
              <w:t>1</w:t>
            </w:r>
          </w:p>
        </w:tc>
      </w:tr>
      <w:tr w:rsidR="002E2ADC" w14:paraId="634D5B2D" w14:textId="77777777" w:rsidTr="003847AA">
        <w:trPr>
          <w:trHeight w:val="393"/>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56A1FA8" w14:textId="77777777" w:rsidR="002E2ADC" w:rsidRDefault="002E2ADC"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2E2ADC" w14:paraId="56F7BCB5" w14:textId="77777777" w:rsidTr="003847AA">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9AFC3D0" w14:textId="4C6EFE6A" w:rsidR="002E2ADC" w:rsidRDefault="002E2ADC" w:rsidP="00863ABC">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Director del Centro de Negocios</w:t>
            </w:r>
            <w:r w:rsidR="00896FE4">
              <w:rPr>
                <w:rFonts w:ascii="Times New Roman" w:eastAsia="Times New Roman" w:hAnsi="Times New Roman" w:cs="Times New Roman"/>
                <w:sz w:val="24"/>
                <w:szCs w:val="24"/>
              </w:rPr>
              <w:t>.</w:t>
            </w:r>
          </w:p>
        </w:tc>
      </w:tr>
      <w:tr w:rsidR="002E2ADC" w14:paraId="59A8ACFE" w14:textId="77777777" w:rsidTr="003847AA">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90F43CB" w14:textId="5922F588" w:rsidR="002E2ADC" w:rsidRDefault="002E2ADC" w:rsidP="00863ABC">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w:t>
            </w:r>
            <w:r w:rsidR="007612F5">
              <w:rPr>
                <w:rFonts w:ascii="Times New Roman" w:eastAsia="Times New Roman" w:hAnsi="Times New Roman" w:cs="Times New Roman"/>
                <w:sz w:val="24"/>
                <w:szCs w:val="24"/>
              </w:rPr>
              <w:t>N/A</w:t>
            </w:r>
            <w:r w:rsidR="00896FE4">
              <w:rPr>
                <w:rFonts w:ascii="Times New Roman" w:eastAsia="Times New Roman" w:hAnsi="Times New Roman" w:cs="Times New Roman"/>
                <w:sz w:val="24"/>
                <w:szCs w:val="24"/>
              </w:rPr>
              <w:t>.</w:t>
            </w:r>
          </w:p>
        </w:tc>
      </w:tr>
      <w:tr w:rsidR="002E2ADC" w14:paraId="1744EAB8" w14:textId="77777777" w:rsidTr="003847AA">
        <w:trPr>
          <w:trHeight w:val="1156"/>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EFE9271" w14:textId="473E087E" w:rsidR="002E2ADC" w:rsidRPr="003820F7" w:rsidRDefault="002E2ADC" w:rsidP="005039F1">
            <w:pPr>
              <w:spacing w:line="276" w:lineRule="auto"/>
              <w:jc w:val="both"/>
              <w:rPr>
                <w:rFonts w:ascii="Arial" w:hAnsi="Arial" w:cs="Arial"/>
              </w:rPr>
            </w:pPr>
            <w:r w:rsidRPr="00CE4BBB">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w:t>
            </w:r>
            <w:r w:rsidRPr="0036231B">
              <w:rPr>
                <w:rFonts w:ascii="Times New Roman" w:eastAsia="Times New Roman" w:hAnsi="Times New Roman" w:cs="Times New Roman"/>
                <w:color w:val="000000" w:themeColor="text1"/>
                <w:sz w:val="24"/>
                <w:szCs w:val="24"/>
              </w:rPr>
              <w:t>Definir y ejecutar estrategias operativas para asesorar a los emprendedores en la elaboración de Proyecto de Negocio</w:t>
            </w:r>
            <w:r w:rsidR="005039F1">
              <w:rPr>
                <w:rFonts w:ascii="Times New Roman" w:eastAsia="Times New Roman" w:hAnsi="Times New Roman" w:cs="Times New Roman"/>
                <w:color w:val="000000" w:themeColor="text1"/>
                <w:sz w:val="24"/>
                <w:szCs w:val="24"/>
              </w:rPr>
              <w:t>, participar en evaluaciones y actividades relacionadas con proyectos de emprendimiento</w:t>
            </w:r>
            <w:r w:rsidR="008F42CC">
              <w:rPr>
                <w:rFonts w:ascii="Times New Roman" w:eastAsia="Times New Roman" w:hAnsi="Times New Roman" w:cs="Times New Roman"/>
                <w:color w:val="000000" w:themeColor="text1"/>
                <w:sz w:val="24"/>
                <w:szCs w:val="24"/>
              </w:rPr>
              <w:t>.</w:t>
            </w:r>
          </w:p>
        </w:tc>
      </w:tr>
      <w:tr w:rsidR="002E2ADC" w14:paraId="3223FF1F" w14:textId="77777777" w:rsidTr="003847AA">
        <w:trPr>
          <w:trHeight w:val="42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9ED5D60" w14:textId="77777777" w:rsidR="002E2ADC" w:rsidRDefault="002E2ADC"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2E2ADC" w14:paraId="1CF1BE55" w14:textId="77777777" w:rsidTr="003847AA">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29FF1A89" w14:textId="77777777" w:rsidR="002E2ADC"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AA9BE2E" w14:textId="1FC6E42C" w:rsidR="002E2ADC" w:rsidRDefault="002E2ADC" w:rsidP="00896FE4">
            <w:pPr>
              <w:spacing w:after="0" w:line="240" w:lineRule="auto"/>
              <w:jc w:val="both"/>
              <w:rPr>
                <w:rFonts w:ascii="Times New Roman" w:eastAsia="Times New Roman" w:hAnsi="Times New Roman" w:cs="Times New Roman"/>
                <w:sz w:val="24"/>
                <w:szCs w:val="24"/>
              </w:rPr>
            </w:pPr>
            <w:r w:rsidRPr="00BD34A8">
              <w:rPr>
                <w:rFonts w:ascii="Times New Roman" w:eastAsia="Times New Roman" w:hAnsi="Times New Roman" w:cs="Times New Roman"/>
                <w:sz w:val="24"/>
                <w:szCs w:val="24"/>
              </w:rPr>
              <w:t>Participar en la elabo</w:t>
            </w:r>
            <w:r w:rsidR="00896FE4">
              <w:rPr>
                <w:rFonts w:ascii="Times New Roman" w:eastAsia="Times New Roman" w:hAnsi="Times New Roman" w:cs="Times New Roman"/>
                <w:sz w:val="24"/>
                <w:szCs w:val="24"/>
              </w:rPr>
              <w:t>ración de Plan Anual de Trabajo.</w:t>
            </w:r>
          </w:p>
        </w:tc>
      </w:tr>
      <w:tr w:rsidR="002E2ADC" w14:paraId="52ED3986" w14:textId="77777777" w:rsidTr="003847AA">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011F91A2" w14:textId="77777777" w:rsidR="002E2ADC"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322A3A8" w14:textId="25274289" w:rsidR="002E2ADC" w:rsidRDefault="002E2ADC" w:rsidP="00896FE4">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cibir y atender a emprendedores, respecto a los servicios que ofrece </w:t>
            </w:r>
            <w:r w:rsidR="00BC5D35" w:rsidRPr="007612F5">
              <w:rPr>
                <w:rFonts w:ascii="Times New Roman" w:eastAsia="Times New Roman" w:hAnsi="Times New Roman" w:cs="Times New Roman"/>
                <w:sz w:val="24"/>
                <w:szCs w:val="24"/>
              </w:rPr>
              <w:t xml:space="preserve">la </w:t>
            </w:r>
            <w:r w:rsidR="007612F5" w:rsidRPr="007612F5">
              <w:rPr>
                <w:rFonts w:ascii="Times New Roman" w:eastAsia="Times New Roman" w:hAnsi="Times New Roman" w:cs="Times New Roman"/>
                <w:sz w:val="24"/>
                <w:szCs w:val="24"/>
              </w:rPr>
              <w:t>coordinación</w:t>
            </w:r>
            <w:r w:rsidR="00BC5D35" w:rsidRPr="007612F5">
              <w:rPr>
                <w:rFonts w:ascii="Times New Roman" w:eastAsia="Times New Roman" w:hAnsi="Times New Roman" w:cs="Times New Roman"/>
                <w:sz w:val="24"/>
                <w:szCs w:val="24"/>
              </w:rPr>
              <w:t xml:space="preserve"> de </w:t>
            </w:r>
            <w:r w:rsidR="008A4C7E" w:rsidRPr="007612F5">
              <w:rPr>
                <w:rFonts w:ascii="Times New Roman" w:eastAsia="Times New Roman" w:hAnsi="Times New Roman" w:cs="Times New Roman"/>
                <w:sz w:val="24"/>
                <w:szCs w:val="24"/>
              </w:rPr>
              <w:t>incubadora de empresas</w:t>
            </w:r>
            <w:r w:rsidR="00896FE4">
              <w:rPr>
                <w:rFonts w:ascii="Times New Roman" w:eastAsia="Times New Roman" w:hAnsi="Times New Roman" w:cs="Times New Roman"/>
                <w:sz w:val="24"/>
                <w:szCs w:val="24"/>
              </w:rPr>
              <w:t>.</w:t>
            </w:r>
          </w:p>
        </w:tc>
      </w:tr>
      <w:tr w:rsidR="002E2ADC" w14:paraId="1FDF8BA1" w14:textId="77777777" w:rsidTr="003847AA">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71C4B8AF" w14:textId="77777777" w:rsidR="002E2ADC"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2EE026B" w14:textId="6E303CCF" w:rsidR="002E2ADC" w:rsidRPr="0036231B" w:rsidRDefault="002E2ADC" w:rsidP="00896FE4">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imes New Roman" w:hAnsi="Times New Roman" w:cs="Times New Roman"/>
                <w:color w:val="000000" w:themeColor="text1"/>
                <w:sz w:val="24"/>
                <w:szCs w:val="24"/>
              </w:rPr>
              <w:t>Brindar asesorías y tutorías a los usuarios en la elaboración de Proyectos de Negocio</w:t>
            </w:r>
            <w:r w:rsidR="00896FE4">
              <w:rPr>
                <w:rFonts w:ascii="Times New Roman" w:eastAsia="Times New Roman" w:hAnsi="Times New Roman" w:cs="Times New Roman"/>
                <w:color w:val="000000" w:themeColor="text1"/>
                <w:sz w:val="24"/>
                <w:szCs w:val="24"/>
              </w:rPr>
              <w:t>.</w:t>
            </w:r>
          </w:p>
        </w:tc>
      </w:tr>
      <w:tr w:rsidR="002E2ADC" w14:paraId="6A040CEC" w14:textId="77777777" w:rsidTr="003847AA">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5DFC6146" w14:textId="77777777" w:rsidR="002E2ADC"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62CA6B4" w14:textId="4B99D67F" w:rsidR="002E2ADC" w:rsidRPr="0036231B" w:rsidRDefault="002E2ADC" w:rsidP="00896FE4">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ahoma" w:hAnsi="Times New Roman" w:cs="Times New Roman"/>
                <w:color w:val="000000" w:themeColor="text1"/>
                <w:sz w:val="24"/>
                <w:szCs w:val="24"/>
              </w:rPr>
              <w:t>Brindar información respecto a convocatorias vigentes existentes</w:t>
            </w:r>
            <w:r w:rsidR="00896FE4">
              <w:rPr>
                <w:rFonts w:ascii="Times New Roman" w:eastAsia="Tahoma" w:hAnsi="Times New Roman" w:cs="Times New Roman"/>
                <w:color w:val="000000" w:themeColor="text1"/>
                <w:sz w:val="24"/>
                <w:szCs w:val="24"/>
              </w:rPr>
              <w:t>.</w:t>
            </w:r>
          </w:p>
        </w:tc>
      </w:tr>
      <w:tr w:rsidR="002E2ADC" w14:paraId="4C1012CD" w14:textId="77777777" w:rsidTr="003847AA">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3870A927" w14:textId="77777777" w:rsidR="002E2ADC" w:rsidRPr="00BD34A8"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55161AD4" w14:textId="67C6A55E" w:rsidR="002E2ADC" w:rsidRPr="0036231B" w:rsidRDefault="002E2ADC" w:rsidP="00896FE4">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imes New Roman" w:hAnsi="Times New Roman" w:cs="Times New Roman"/>
                <w:color w:val="000000" w:themeColor="text1"/>
                <w:sz w:val="24"/>
                <w:szCs w:val="24"/>
              </w:rPr>
              <w:t xml:space="preserve">Inscribir al usuario </w:t>
            </w:r>
            <w:r w:rsidR="00965CE6">
              <w:rPr>
                <w:rFonts w:ascii="Times New Roman" w:eastAsia="Times New Roman" w:hAnsi="Times New Roman" w:cs="Times New Roman"/>
                <w:color w:val="000000" w:themeColor="text1"/>
                <w:sz w:val="24"/>
                <w:szCs w:val="24"/>
              </w:rPr>
              <w:t>o emprendedor en la Plataforma</w:t>
            </w:r>
            <w:r>
              <w:rPr>
                <w:rFonts w:ascii="Times New Roman" w:eastAsia="Times New Roman" w:hAnsi="Times New Roman" w:cs="Times New Roman"/>
                <w:color w:val="000000" w:themeColor="text1"/>
                <w:sz w:val="24"/>
                <w:szCs w:val="24"/>
              </w:rPr>
              <w:t xml:space="preserve"> </w:t>
            </w:r>
            <w:r w:rsidR="007612F5">
              <w:rPr>
                <w:rFonts w:ascii="Times New Roman" w:eastAsia="Times New Roman" w:hAnsi="Times New Roman" w:cs="Times New Roman"/>
                <w:color w:val="000000" w:themeColor="text1"/>
                <w:sz w:val="24"/>
                <w:szCs w:val="24"/>
              </w:rPr>
              <w:t>Métrica Empresarial</w:t>
            </w:r>
            <w:r w:rsidR="00896FE4">
              <w:rPr>
                <w:rFonts w:ascii="Times New Roman" w:eastAsia="Times New Roman" w:hAnsi="Times New Roman" w:cs="Times New Roman"/>
                <w:color w:val="000000" w:themeColor="text1"/>
                <w:sz w:val="24"/>
                <w:szCs w:val="24"/>
              </w:rPr>
              <w:t>.</w:t>
            </w:r>
          </w:p>
        </w:tc>
      </w:tr>
      <w:tr w:rsidR="002E2ADC" w14:paraId="5DE9CD26" w14:textId="77777777" w:rsidTr="003847AA">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1FAE2FDF" w14:textId="77777777" w:rsidR="002E2ADC"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86F38FA" w14:textId="4AC3022E" w:rsidR="002E2ADC" w:rsidRPr="0036231B" w:rsidRDefault="002E2ADC" w:rsidP="00896FE4">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imes New Roman" w:hAnsi="Times New Roman" w:cs="Times New Roman"/>
                <w:color w:val="000000" w:themeColor="text1"/>
                <w:sz w:val="24"/>
                <w:szCs w:val="24"/>
              </w:rPr>
              <w:t>Solicitar al emprendedor la papelería pertinente</w:t>
            </w:r>
            <w:r w:rsidR="00896FE4">
              <w:rPr>
                <w:rFonts w:ascii="Times New Roman" w:eastAsia="Times New Roman" w:hAnsi="Times New Roman" w:cs="Times New Roman"/>
                <w:color w:val="000000" w:themeColor="text1"/>
                <w:sz w:val="24"/>
                <w:szCs w:val="24"/>
              </w:rPr>
              <w:t>.</w:t>
            </w:r>
          </w:p>
        </w:tc>
      </w:tr>
      <w:tr w:rsidR="002E2ADC" w14:paraId="4985F594" w14:textId="77777777" w:rsidTr="003847AA">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6D700E3B" w14:textId="77777777" w:rsidR="002E2ADC"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EDEEF0E" w14:textId="3637824B" w:rsidR="002E2ADC" w:rsidRPr="0036231B" w:rsidRDefault="002E2ADC" w:rsidP="00896FE4">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imes New Roman" w:hAnsi="Times New Roman" w:cs="Times New Roman"/>
                <w:color w:val="000000" w:themeColor="text1"/>
                <w:sz w:val="24"/>
                <w:szCs w:val="24"/>
              </w:rPr>
              <w:t xml:space="preserve">Encausar al emprendedor con las demás Coordinaciones de la </w:t>
            </w:r>
            <w:r w:rsidR="006A032F">
              <w:rPr>
                <w:rFonts w:ascii="Times New Roman" w:eastAsia="Times New Roman" w:hAnsi="Times New Roman" w:cs="Times New Roman"/>
                <w:sz w:val="24"/>
                <w:szCs w:val="24"/>
              </w:rPr>
              <w:t>Dirección del Centro de Negocios</w:t>
            </w:r>
            <w:r w:rsidRPr="0036231B">
              <w:rPr>
                <w:rFonts w:ascii="Times New Roman" w:eastAsia="Times New Roman" w:hAnsi="Times New Roman" w:cs="Times New Roman"/>
                <w:color w:val="000000" w:themeColor="text1"/>
                <w:sz w:val="24"/>
                <w:szCs w:val="24"/>
              </w:rPr>
              <w:t xml:space="preserve"> que requiera para su proyecto</w:t>
            </w:r>
            <w:r w:rsidR="00896FE4">
              <w:rPr>
                <w:rFonts w:ascii="Times New Roman" w:eastAsia="Times New Roman" w:hAnsi="Times New Roman" w:cs="Times New Roman"/>
                <w:color w:val="000000" w:themeColor="text1"/>
                <w:sz w:val="24"/>
                <w:szCs w:val="24"/>
              </w:rPr>
              <w:t>.</w:t>
            </w:r>
          </w:p>
        </w:tc>
      </w:tr>
      <w:tr w:rsidR="002E2ADC" w14:paraId="269FEC15" w14:textId="77777777" w:rsidTr="003847AA">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332B1498" w14:textId="77777777" w:rsidR="002E2ADC"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6C1DF4B" w14:textId="0A8E3A16" w:rsidR="002E2ADC" w:rsidRPr="0036231B" w:rsidRDefault="002E2ADC" w:rsidP="00896FE4">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imes New Roman" w:hAnsi="Times New Roman" w:cs="Times New Roman"/>
                <w:color w:val="000000" w:themeColor="text1"/>
                <w:sz w:val="24"/>
                <w:szCs w:val="24"/>
              </w:rPr>
              <w:t>Aplicar la Encuesta de Satisfacción de Usuarios</w:t>
            </w:r>
            <w:r w:rsidR="00896FE4">
              <w:rPr>
                <w:rFonts w:ascii="Times New Roman" w:eastAsia="Times New Roman" w:hAnsi="Times New Roman" w:cs="Times New Roman"/>
                <w:color w:val="000000" w:themeColor="text1"/>
                <w:sz w:val="24"/>
                <w:szCs w:val="24"/>
              </w:rPr>
              <w:t>.</w:t>
            </w:r>
          </w:p>
        </w:tc>
      </w:tr>
      <w:tr w:rsidR="002E2ADC" w14:paraId="4AC89188" w14:textId="77777777" w:rsidTr="003847AA">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60309F12" w14:textId="77777777" w:rsidR="002E2ADC"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4534D48" w14:textId="0D57125F" w:rsidR="002E2ADC" w:rsidRDefault="002E2ADC" w:rsidP="00896FE4">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ar seguimiento de asesorías y tutorías</w:t>
            </w:r>
            <w:r w:rsidR="00896FE4">
              <w:rPr>
                <w:rFonts w:ascii="Times New Roman" w:eastAsia="Times New Roman" w:hAnsi="Times New Roman" w:cs="Times New Roman"/>
                <w:sz w:val="24"/>
                <w:szCs w:val="24"/>
              </w:rPr>
              <w:t>.</w:t>
            </w:r>
          </w:p>
        </w:tc>
      </w:tr>
      <w:tr w:rsidR="002E2ADC" w14:paraId="6850958E" w14:textId="77777777" w:rsidTr="003847AA">
        <w:trPr>
          <w:trHeight w:val="193"/>
        </w:trPr>
        <w:tc>
          <w:tcPr>
            <w:tcW w:w="568" w:type="dxa"/>
            <w:tcBorders>
              <w:top w:val="single" w:sz="4" w:space="0" w:color="000000"/>
              <w:left w:val="single" w:sz="4" w:space="0" w:color="000000"/>
              <w:bottom w:val="single" w:sz="4" w:space="0" w:color="000000"/>
              <w:right w:val="single" w:sz="4" w:space="0" w:color="000000"/>
            </w:tcBorders>
            <w:vAlign w:val="center"/>
          </w:tcPr>
          <w:p w14:paraId="0B83E819" w14:textId="77777777" w:rsidR="002E2ADC" w:rsidRDefault="002E2ADC"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5E6BCAD1" w14:textId="606878B6" w:rsidR="002E2ADC" w:rsidRDefault="002E2ADC" w:rsidP="00896FE4">
            <w:pPr>
              <w:spacing w:after="0" w:line="240" w:lineRule="auto"/>
              <w:jc w:val="both"/>
              <w:rPr>
                <w:rFonts w:ascii="Times New Roman" w:eastAsia="Times New Roman" w:hAnsi="Times New Roman" w:cs="Times New Roman"/>
                <w:sz w:val="24"/>
                <w:szCs w:val="24"/>
              </w:rPr>
            </w:pPr>
            <w:r w:rsidRPr="0036231B">
              <w:rPr>
                <w:rFonts w:ascii="Times New Roman" w:eastAsia="Times New Roman" w:hAnsi="Times New Roman" w:cs="Times New Roman"/>
                <w:color w:val="000000" w:themeColor="text1"/>
                <w:sz w:val="24"/>
                <w:szCs w:val="24"/>
              </w:rPr>
              <w:t>Mantener contacto con las Instancias de Gobierno para conocer los proyectos de interés para los emprendedores</w:t>
            </w:r>
            <w:r w:rsidR="00896FE4">
              <w:rPr>
                <w:rFonts w:ascii="Times New Roman" w:eastAsia="Times New Roman" w:hAnsi="Times New Roman" w:cs="Times New Roman"/>
                <w:color w:val="000000" w:themeColor="text1"/>
                <w:sz w:val="24"/>
                <w:szCs w:val="24"/>
              </w:rPr>
              <w:t>.</w:t>
            </w:r>
          </w:p>
        </w:tc>
      </w:tr>
      <w:tr w:rsidR="005039F1" w14:paraId="2293437A" w14:textId="77777777" w:rsidTr="007C4A33">
        <w:trPr>
          <w:trHeight w:val="193"/>
        </w:trPr>
        <w:tc>
          <w:tcPr>
            <w:tcW w:w="568" w:type="dxa"/>
            <w:tcBorders>
              <w:top w:val="single" w:sz="4" w:space="0" w:color="000000"/>
              <w:left w:val="single" w:sz="4" w:space="0" w:color="000000"/>
              <w:bottom w:val="single" w:sz="4" w:space="0" w:color="000000"/>
              <w:right w:val="single" w:sz="4" w:space="0" w:color="000000"/>
            </w:tcBorders>
            <w:vAlign w:val="center"/>
          </w:tcPr>
          <w:p w14:paraId="74583AF6" w14:textId="4F4B1C9C" w:rsidR="005039F1" w:rsidRDefault="005039F1" w:rsidP="00896FE4">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7DADE68" w14:textId="0D1D8F1C" w:rsidR="005039F1" w:rsidRPr="0036231B" w:rsidRDefault="005039F1" w:rsidP="00896FE4">
            <w:pPr>
              <w:spacing w:after="0" w:line="240" w:lineRule="auto"/>
              <w:jc w:val="both"/>
              <w:rPr>
                <w:rFonts w:ascii="Times New Roman" w:eastAsia="Times New Roman" w:hAnsi="Times New Roman" w:cs="Times New Roman"/>
                <w:color w:val="000000" w:themeColor="text1"/>
                <w:sz w:val="24"/>
                <w:szCs w:val="24"/>
              </w:rPr>
            </w:pPr>
            <w:r w:rsidRPr="00732898">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r w:rsidR="003847AA">
              <w:rPr>
                <w:rFonts w:ascii="Times New Roman" w:eastAsia="Times New Roman" w:hAnsi="Times New Roman" w:cs="Times New Roman"/>
                <w:sz w:val="24"/>
                <w:szCs w:val="24"/>
              </w:rPr>
              <w:t>.</w:t>
            </w:r>
          </w:p>
        </w:tc>
      </w:tr>
      <w:tr w:rsidR="007C4A33" w14:paraId="19A8BEF5" w14:textId="77777777" w:rsidTr="007C4A33">
        <w:trPr>
          <w:trHeight w:val="193"/>
        </w:trPr>
        <w:tc>
          <w:tcPr>
            <w:tcW w:w="568" w:type="dxa"/>
            <w:tcBorders>
              <w:top w:val="single" w:sz="4" w:space="0" w:color="000000"/>
              <w:bottom w:val="single" w:sz="4" w:space="0" w:color="000000"/>
            </w:tcBorders>
            <w:vAlign w:val="center"/>
          </w:tcPr>
          <w:p w14:paraId="47B5583F" w14:textId="77777777" w:rsidR="007C4A33" w:rsidRDefault="007C4A33" w:rsidP="00896FE4">
            <w:pPr>
              <w:spacing w:after="0" w:line="240" w:lineRule="auto"/>
              <w:jc w:val="center"/>
              <w:rPr>
                <w:rFonts w:ascii="Times New Roman" w:eastAsia="Times New Roman" w:hAnsi="Times New Roman" w:cs="Times New Roman"/>
                <w:sz w:val="24"/>
                <w:szCs w:val="24"/>
              </w:rPr>
            </w:pPr>
          </w:p>
        </w:tc>
        <w:tc>
          <w:tcPr>
            <w:tcW w:w="9214" w:type="dxa"/>
            <w:gridSpan w:val="6"/>
            <w:tcBorders>
              <w:top w:val="single" w:sz="4" w:space="0" w:color="000000"/>
              <w:bottom w:val="single" w:sz="4" w:space="0" w:color="000000"/>
            </w:tcBorders>
            <w:vAlign w:val="center"/>
          </w:tcPr>
          <w:p w14:paraId="130749D9" w14:textId="77777777" w:rsidR="007C4A33" w:rsidRPr="00732898" w:rsidRDefault="007C4A33" w:rsidP="00896FE4">
            <w:pPr>
              <w:spacing w:after="0" w:line="240" w:lineRule="auto"/>
              <w:jc w:val="both"/>
              <w:rPr>
                <w:rFonts w:ascii="Times New Roman" w:eastAsia="Times New Roman" w:hAnsi="Times New Roman" w:cs="Times New Roman"/>
                <w:sz w:val="24"/>
                <w:szCs w:val="24"/>
              </w:rPr>
            </w:pPr>
          </w:p>
        </w:tc>
      </w:tr>
      <w:tr w:rsidR="002E2ADC" w14:paraId="1B949465" w14:textId="77777777" w:rsidTr="003847AA">
        <w:trPr>
          <w:trHeight w:val="425"/>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6865C6C" w14:textId="77777777" w:rsidR="002E2ADC" w:rsidRDefault="002E2ADC" w:rsidP="00896FE4">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2E2ADC" w14:paraId="5EFC45F5" w14:textId="77777777" w:rsidTr="003847AA">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E0DB598" w14:textId="4207CDEF" w:rsidR="002E2ADC" w:rsidRDefault="002E2ADC" w:rsidP="007612F5">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w:t>
            </w:r>
            <w:r w:rsidR="007612F5">
              <w:rPr>
                <w:rFonts w:ascii="Times New Roman" w:eastAsia="Times New Roman" w:hAnsi="Times New Roman" w:cs="Times New Roman"/>
                <w:sz w:val="24"/>
                <w:szCs w:val="24"/>
              </w:rPr>
              <w:t>Grado Licenciatura</w:t>
            </w:r>
            <w:r w:rsidR="003847AA">
              <w:rPr>
                <w:rFonts w:ascii="Times New Roman" w:eastAsia="Times New Roman" w:hAnsi="Times New Roman" w:cs="Times New Roman"/>
                <w:sz w:val="24"/>
                <w:szCs w:val="24"/>
              </w:rPr>
              <w:t>.</w:t>
            </w:r>
          </w:p>
        </w:tc>
      </w:tr>
      <w:tr w:rsidR="002E2ADC" w14:paraId="296E80A7" w14:textId="77777777" w:rsidTr="003847AA">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F14BB9F" w14:textId="77777777" w:rsidR="002E2ADC" w:rsidRDefault="002E2ADC" w:rsidP="00863ABC">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w:t>
            </w:r>
            <w:r w:rsidRPr="00081B31">
              <w:rPr>
                <w:rFonts w:ascii="Times New Roman" w:eastAsia="Times New Roman" w:hAnsi="Times New Roman" w:cs="Times New Roman"/>
                <w:sz w:val="24"/>
                <w:szCs w:val="24"/>
              </w:rPr>
              <w:t>Empresarial, elaboración de planes de negocio</w:t>
            </w:r>
            <w:r>
              <w:rPr>
                <w:rFonts w:ascii="Times New Roman" w:eastAsia="Times New Roman" w:hAnsi="Times New Roman" w:cs="Times New Roman"/>
                <w:sz w:val="24"/>
                <w:szCs w:val="24"/>
              </w:rPr>
              <w:t xml:space="preserve">, </w:t>
            </w:r>
            <w:r w:rsidRPr="00B70D14">
              <w:rPr>
                <w:rFonts w:ascii="Times New Roman" w:eastAsia="Times New Roman" w:hAnsi="Times New Roman" w:cs="Times New Roman"/>
                <w:sz w:val="24"/>
                <w:szCs w:val="24"/>
              </w:rPr>
              <w:t>un año como mínimo.</w:t>
            </w:r>
          </w:p>
        </w:tc>
      </w:tr>
      <w:tr w:rsidR="002E2ADC" w14:paraId="3398EA92" w14:textId="77777777" w:rsidTr="003847AA">
        <w:trPr>
          <w:trHeight w:val="497"/>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F4A61DC" w14:textId="77777777" w:rsidR="002E2ADC" w:rsidRDefault="002E2ADC" w:rsidP="00863AB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2E2ADC" w14:paraId="01708B7A" w14:textId="77777777" w:rsidTr="003847AA">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0C6BBEFB"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C8A51CB" w14:textId="77777777" w:rsidR="002E2ADC" w:rsidRPr="00081B31" w:rsidRDefault="002E2ADC" w:rsidP="003847AA">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nálisis y solución</w:t>
            </w:r>
            <w:r w:rsidRPr="00081B31">
              <w:rPr>
                <w:rFonts w:ascii="Times New Roman" w:eastAsia="Times New Roman" w:hAnsi="Times New Roman" w:cs="Times New Roman"/>
                <w:sz w:val="24"/>
                <w:szCs w:val="24"/>
              </w:rPr>
              <w:t xml:space="preserve"> de problemas</w:t>
            </w:r>
          </w:p>
        </w:tc>
      </w:tr>
      <w:tr w:rsidR="002E2ADC" w14:paraId="68EC6A26" w14:textId="77777777" w:rsidTr="003847AA">
        <w:trPr>
          <w:trHeight w:val="181"/>
        </w:trPr>
        <w:tc>
          <w:tcPr>
            <w:tcW w:w="568" w:type="dxa"/>
            <w:tcBorders>
              <w:top w:val="single" w:sz="4" w:space="0" w:color="000000"/>
              <w:left w:val="single" w:sz="4" w:space="0" w:color="000000"/>
              <w:bottom w:val="single" w:sz="4" w:space="0" w:color="000000"/>
              <w:right w:val="single" w:sz="4" w:space="0" w:color="000000"/>
            </w:tcBorders>
            <w:vAlign w:val="center"/>
          </w:tcPr>
          <w:p w14:paraId="55A379AC"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B7F97B8" w14:textId="77777777" w:rsidR="002E2ADC" w:rsidRPr="00081B31" w:rsidRDefault="002E2ADC" w:rsidP="003847AA">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Toma de decisiones</w:t>
            </w:r>
          </w:p>
        </w:tc>
      </w:tr>
      <w:tr w:rsidR="002E2ADC" w14:paraId="1F6EE12F" w14:textId="77777777" w:rsidTr="003847AA">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50B11AD5"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55F2DDA" w14:textId="77777777" w:rsidR="002E2ADC" w:rsidRPr="00081B31" w:rsidRDefault="002E2ADC" w:rsidP="003847AA">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Organización</w:t>
            </w:r>
          </w:p>
        </w:tc>
      </w:tr>
      <w:tr w:rsidR="002E2ADC" w14:paraId="08BEC25F" w14:textId="77777777" w:rsidTr="003847AA">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7BC18B82"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B11E659" w14:textId="77777777" w:rsidR="002E2ADC" w:rsidRPr="00081B31" w:rsidRDefault="002E2ADC" w:rsidP="003847AA">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Comunicación oral y escrita</w:t>
            </w:r>
          </w:p>
        </w:tc>
      </w:tr>
      <w:tr w:rsidR="002E2ADC" w14:paraId="0D6EDDD1" w14:textId="77777777" w:rsidTr="003847AA">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1933686B"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6439834C" w14:textId="77777777" w:rsidR="002E2ADC" w:rsidRPr="00081B31" w:rsidRDefault="002E2ADC" w:rsidP="003847AA">
            <w:pPr>
              <w:spacing w:after="0"/>
              <w:rPr>
                <w:rFonts w:ascii="Times New Roman" w:eastAsia="Times New Roman" w:hAnsi="Times New Roman" w:cs="Times New Roman"/>
                <w:sz w:val="24"/>
                <w:szCs w:val="24"/>
              </w:rPr>
            </w:pPr>
            <w:r w:rsidRPr="0036231B">
              <w:rPr>
                <w:rFonts w:ascii="Times New Roman" w:eastAsia="Times New Roman" w:hAnsi="Times New Roman" w:cs="Times New Roman"/>
                <w:color w:val="000000" w:themeColor="text1"/>
                <w:sz w:val="24"/>
                <w:szCs w:val="24"/>
              </w:rPr>
              <w:t>Liderazgo</w:t>
            </w:r>
          </w:p>
        </w:tc>
      </w:tr>
      <w:tr w:rsidR="002E2ADC" w14:paraId="4A5D6357" w14:textId="77777777" w:rsidTr="003847AA">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71406148"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DE0F680" w14:textId="77777777" w:rsidR="002E2ADC" w:rsidRPr="00081B31" w:rsidRDefault="002E2ADC" w:rsidP="003847AA">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Facilidad para las relaciones interpersonales</w:t>
            </w:r>
          </w:p>
        </w:tc>
      </w:tr>
      <w:tr w:rsidR="002E2ADC" w14:paraId="1DE34691" w14:textId="77777777" w:rsidTr="003847AA">
        <w:trPr>
          <w:trHeight w:val="162"/>
        </w:trPr>
        <w:tc>
          <w:tcPr>
            <w:tcW w:w="9782" w:type="dxa"/>
            <w:gridSpan w:val="7"/>
            <w:tcBorders>
              <w:top w:val="single" w:sz="4" w:space="0" w:color="000000"/>
              <w:left w:val="nil"/>
              <w:bottom w:val="single" w:sz="4" w:space="0" w:color="000000"/>
              <w:right w:val="nil"/>
            </w:tcBorders>
            <w:vAlign w:val="center"/>
          </w:tcPr>
          <w:p w14:paraId="7BB8EE72" w14:textId="77777777" w:rsidR="002E2ADC" w:rsidRDefault="002E2ADC" w:rsidP="00863ABC">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5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8"/>
              <w:gridCol w:w="8839"/>
            </w:tblGrid>
            <w:tr w:rsidR="002E2ADC" w14:paraId="2BBCAB44" w14:textId="77777777" w:rsidTr="003847AA">
              <w:trPr>
                <w:trHeight w:val="417"/>
              </w:trPr>
              <w:tc>
                <w:tcPr>
                  <w:tcW w:w="9527" w:type="dxa"/>
                  <w:gridSpan w:val="2"/>
                  <w:shd w:val="clear" w:color="auto" w:fill="C00000"/>
                  <w:vAlign w:val="center"/>
                </w:tcPr>
                <w:p w14:paraId="00A0968F" w14:textId="59E01C04" w:rsidR="002E2ADC" w:rsidRDefault="002E2ADC" w:rsidP="003847AA">
                  <w:pPr>
                    <w:spacing w:after="0"/>
                    <w:ind w:left="-183"/>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2E2ADC" w14:paraId="4C673643" w14:textId="77777777" w:rsidTr="00863ABC">
              <w:trPr>
                <w:trHeight w:val="265"/>
              </w:trPr>
              <w:tc>
                <w:tcPr>
                  <w:tcW w:w="688" w:type="dxa"/>
                </w:tcPr>
                <w:p w14:paraId="4C14CA07" w14:textId="2F93F9F1" w:rsidR="002E2ADC" w:rsidRPr="003820F7" w:rsidRDefault="00965CE6" w:rsidP="003847AA">
                  <w:pPr>
                    <w:spacing w:after="0"/>
                    <w:jc w:val="center"/>
                    <w:rPr>
                      <w:rFonts w:ascii="Arial" w:hAnsi="Arial" w:cs="Arial"/>
                    </w:rPr>
                  </w:pPr>
                  <w:r>
                    <w:rPr>
                      <w:rFonts w:ascii="Arial" w:hAnsi="Arial" w:cs="Arial"/>
                    </w:rPr>
                    <w:t>1</w:t>
                  </w:r>
                </w:p>
              </w:tc>
              <w:tc>
                <w:tcPr>
                  <w:tcW w:w="8839" w:type="dxa"/>
                </w:tcPr>
                <w:p w14:paraId="54975365" w14:textId="6F7791B8" w:rsidR="002E2ADC" w:rsidRPr="00086CF0" w:rsidRDefault="00965CE6" w:rsidP="003847AA">
                  <w:pPr>
                    <w:spacing w:after="0"/>
                    <w:rPr>
                      <w:rFonts w:ascii="Times New Roman" w:eastAsia="Times New Roman" w:hAnsi="Times New Roman" w:cs="Times New Roman"/>
                    </w:rPr>
                  </w:pPr>
                  <w:r w:rsidRPr="00086CF0">
                    <w:rPr>
                      <w:rFonts w:ascii="Times New Roman" w:hAnsi="Times New Roman" w:cs="Times New Roman"/>
                      <w:color w:val="000000"/>
                    </w:rPr>
                    <w:t>EC0</w:t>
                  </w:r>
                  <w:r w:rsidR="002E2ADC" w:rsidRPr="00086CF0">
                    <w:rPr>
                      <w:rFonts w:ascii="Times New Roman" w:hAnsi="Times New Roman" w:cs="Times New Roman"/>
                      <w:color w:val="000000"/>
                    </w:rPr>
                    <w:t xml:space="preserve">359 Proporcionar servicios de consultoría a </w:t>
                  </w:r>
                  <w:proofErr w:type="spellStart"/>
                  <w:r w:rsidR="002E2ADC" w:rsidRPr="00086CF0">
                    <w:rPr>
                      <w:rFonts w:ascii="Times New Roman" w:hAnsi="Times New Roman" w:cs="Times New Roman"/>
                      <w:color w:val="000000"/>
                    </w:rPr>
                    <w:t>MiPyMEs</w:t>
                  </w:r>
                  <w:proofErr w:type="spellEnd"/>
                  <w:r w:rsidR="003847AA">
                    <w:rPr>
                      <w:rFonts w:ascii="Times New Roman" w:hAnsi="Times New Roman" w:cs="Times New Roman"/>
                      <w:color w:val="000000"/>
                    </w:rPr>
                    <w:t>.</w:t>
                  </w:r>
                </w:p>
              </w:tc>
            </w:tr>
            <w:tr w:rsidR="003052A7" w14:paraId="49917FF3" w14:textId="77777777" w:rsidTr="00863ABC">
              <w:trPr>
                <w:trHeight w:val="265"/>
              </w:trPr>
              <w:tc>
                <w:tcPr>
                  <w:tcW w:w="688" w:type="dxa"/>
                </w:tcPr>
                <w:p w14:paraId="2E9989BF" w14:textId="427FC38B" w:rsidR="003052A7" w:rsidRPr="003820F7" w:rsidRDefault="003052A7" w:rsidP="003847AA">
                  <w:pPr>
                    <w:spacing w:after="0"/>
                    <w:jc w:val="center"/>
                    <w:rPr>
                      <w:rFonts w:ascii="Arial" w:hAnsi="Arial" w:cs="Arial"/>
                    </w:rPr>
                  </w:pPr>
                  <w:r>
                    <w:rPr>
                      <w:rFonts w:ascii="Arial" w:hAnsi="Arial" w:cs="Arial"/>
                    </w:rPr>
                    <w:t>2</w:t>
                  </w:r>
                </w:p>
              </w:tc>
              <w:tc>
                <w:tcPr>
                  <w:tcW w:w="8839" w:type="dxa"/>
                </w:tcPr>
                <w:p w14:paraId="53464352" w14:textId="3AFBF876" w:rsidR="003052A7" w:rsidRPr="00086CF0" w:rsidRDefault="003052A7" w:rsidP="003847AA">
                  <w:pPr>
                    <w:spacing w:after="0"/>
                    <w:rPr>
                      <w:rFonts w:ascii="Times New Roman" w:eastAsia="Times New Roman" w:hAnsi="Times New Roman" w:cs="Times New Roman"/>
                    </w:rPr>
                  </w:pPr>
                  <w:r w:rsidRPr="00086CF0">
                    <w:rPr>
                      <w:rFonts w:ascii="Times New Roman" w:eastAsia="Times New Roman" w:hAnsi="Times New Roman" w:cs="Times New Roman"/>
                      <w:lang w:val="es-ES" w:eastAsia="es-ES"/>
                    </w:rPr>
                    <w:t>EC0105 Atención al</w:t>
                  </w:r>
                  <w:r w:rsidR="003847AA">
                    <w:rPr>
                      <w:rFonts w:ascii="Times New Roman" w:eastAsia="Times New Roman" w:hAnsi="Times New Roman" w:cs="Times New Roman"/>
                      <w:lang w:val="es-ES" w:eastAsia="es-ES"/>
                    </w:rPr>
                    <w:t xml:space="preserve"> ciudadano en el sector público.</w:t>
                  </w:r>
                </w:p>
              </w:tc>
            </w:tr>
            <w:tr w:rsidR="003052A7" w14:paraId="6EAB0F4B" w14:textId="77777777" w:rsidTr="00863ABC">
              <w:trPr>
                <w:trHeight w:val="265"/>
              </w:trPr>
              <w:tc>
                <w:tcPr>
                  <w:tcW w:w="688" w:type="dxa"/>
                </w:tcPr>
                <w:p w14:paraId="3D5E1939" w14:textId="06EBCF24" w:rsidR="003052A7" w:rsidRPr="003820F7" w:rsidRDefault="003052A7" w:rsidP="003847AA">
                  <w:pPr>
                    <w:spacing w:after="0"/>
                    <w:jc w:val="center"/>
                    <w:rPr>
                      <w:rFonts w:ascii="Arial" w:hAnsi="Arial" w:cs="Arial"/>
                    </w:rPr>
                  </w:pPr>
                  <w:r>
                    <w:rPr>
                      <w:rFonts w:ascii="Arial" w:hAnsi="Arial" w:cs="Arial"/>
                    </w:rPr>
                    <w:t>3</w:t>
                  </w:r>
                </w:p>
              </w:tc>
              <w:tc>
                <w:tcPr>
                  <w:tcW w:w="8839" w:type="dxa"/>
                </w:tcPr>
                <w:p w14:paraId="5DFA841C" w14:textId="23D85275" w:rsidR="003052A7" w:rsidRPr="00086CF0" w:rsidRDefault="003052A7" w:rsidP="003847AA">
                  <w:pPr>
                    <w:spacing w:after="0"/>
                    <w:rPr>
                      <w:rFonts w:ascii="Times New Roman" w:eastAsia="Times New Roman" w:hAnsi="Times New Roman" w:cs="Times New Roman"/>
                      <w:lang w:val="es-ES" w:eastAsia="es-ES"/>
                    </w:rPr>
                  </w:pPr>
                  <w:r w:rsidRPr="00086CF0">
                    <w:rPr>
                      <w:rFonts w:ascii="Times New Roman" w:eastAsia="Times New Roman" w:hAnsi="Times New Roman" w:cs="Times New Roman"/>
                      <w:lang w:val="es-ES" w:eastAsia="es-ES"/>
                    </w:rPr>
                    <w:t>EC0076 Evaluación de la competencia de candidatos con base en Estándares de Competencia.</w:t>
                  </w:r>
                </w:p>
              </w:tc>
            </w:tr>
            <w:tr w:rsidR="003052A7" w14:paraId="76AFA723" w14:textId="77777777" w:rsidTr="003847AA">
              <w:trPr>
                <w:trHeight w:val="462"/>
              </w:trPr>
              <w:tc>
                <w:tcPr>
                  <w:tcW w:w="9527" w:type="dxa"/>
                  <w:gridSpan w:val="2"/>
                  <w:shd w:val="clear" w:color="auto" w:fill="C00000"/>
                  <w:vAlign w:val="center"/>
                </w:tcPr>
                <w:p w14:paraId="393D1086" w14:textId="0FE0C36F" w:rsidR="003052A7" w:rsidRDefault="003847AA" w:rsidP="003847AA">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4BABEE56" w14:textId="77777777" w:rsidR="002E2ADC" w:rsidRDefault="002E2ADC" w:rsidP="00863ABC">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2E2ADC" w14:paraId="5B5617BA" w14:textId="77777777" w:rsidTr="003847AA">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3316DCAD"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bottom"/>
          </w:tcPr>
          <w:p w14:paraId="0F1CB4F0" w14:textId="0F5490E4" w:rsidR="002E2ADC" w:rsidRDefault="002E2ADC" w:rsidP="003847AA">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l Centro de Negocios</w:t>
            </w:r>
            <w:r w:rsidR="003847AA">
              <w:rPr>
                <w:rFonts w:ascii="Times New Roman" w:eastAsia="Times New Roman" w:hAnsi="Times New Roman" w:cs="Times New Roman"/>
                <w:sz w:val="24"/>
                <w:szCs w:val="24"/>
              </w:rPr>
              <w:t>.</w:t>
            </w:r>
          </w:p>
        </w:tc>
      </w:tr>
      <w:tr w:rsidR="002E2ADC" w14:paraId="77803D74" w14:textId="77777777" w:rsidTr="003847AA">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10D931C9"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77579F1E" w14:textId="07A167FC" w:rsidR="002E2ADC" w:rsidRDefault="002E2ADC" w:rsidP="003847AA">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oordi</w:t>
            </w:r>
            <w:r w:rsidR="003847AA">
              <w:rPr>
                <w:rFonts w:ascii="Times New Roman" w:eastAsia="Times New Roman" w:hAnsi="Times New Roman" w:cs="Times New Roman"/>
                <w:sz w:val="24"/>
                <w:szCs w:val="24"/>
              </w:rPr>
              <w:t>naciones del Centro de Negocios.</w:t>
            </w:r>
          </w:p>
        </w:tc>
      </w:tr>
      <w:tr w:rsidR="002E2ADC" w14:paraId="78B0E002" w14:textId="77777777" w:rsidTr="003847AA">
        <w:trPr>
          <w:trHeight w:val="329"/>
        </w:trPr>
        <w:tc>
          <w:tcPr>
            <w:tcW w:w="9782" w:type="dxa"/>
            <w:gridSpan w:val="7"/>
            <w:tcBorders>
              <w:top w:val="single" w:sz="4" w:space="0" w:color="000000"/>
              <w:left w:val="single" w:sz="4" w:space="0" w:color="000000"/>
              <w:bottom w:val="single" w:sz="4" w:space="0" w:color="000000"/>
              <w:right w:val="single" w:sz="4" w:space="0" w:color="000000"/>
            </w:tcBorders>
            <w:vAlign w:val="center"/>
          </w:tcPr>
          <w:p w14:paraId="0DC27937" w14:textId="77777777" w:rsidR="002E2ADC" w:rsidRDefault="002E2ADC" w:rsidP="00863ABC">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2E2ADC" w14:paraId="38793273" w14:textId="77777777" w:rsidTr="003847AA">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348EB34C"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61814D23" w14:textId="5D037961" w:rsidR="002E2ADC" w:rsidRPr="00081B31" w:rsidRDefault="002E2ADC" w:rsidP="003847AA">
            <w:pPr>
              <w:spacing w:after="0"/>
              <w:rPr>
                <w:rFonts w:ascii="Arial" w:hAnsi="Arial" w:cs="Arial"/>
              </w:rPr>
            </w:pPr>
            <w:r w:rsidRPr="00081B31">
              <w:rPr>
                <w:rFonts w:ascii="Times New Roman" w:eastAsia="Times New Roman" w:hAnsi="Times New Roman" w:cs="Times New Roman"/>
                <w:sz w:val="24"/>
                <w:szCs w:val="24"/>
              </w:rPr>
              <w:t>Go</w:t>
            </w:r>
            <w:r w:rsidR="007C4A33">
              <w:rPr>
                <w:rFonts w:ascii="Times New Roman" w:eastAsia="Times New Roman" w:hAnsi="Times New Roman" w:cs="Times New Roman"/>
                <w:sz w:val="24"/>
                <w:szCs w:val="24"/>
              </w:rPr>
              <w:t>bierno Federal a través de sus Representaciones, Dependencias y S</w:t>
            </w:r>
            <w:r w:rsidRPr="00081B31">
              <w:rPr>
                <w:rFonts w:ascii="Times New Roman" w:eastAsia="Times New Roman" w:hAnsi="Times New Roman" w:cs="Times New Roman"/>
                <w:sz w:val="24"/>
                <w:szCs w:val="24"/>
              </w:rPr>
              <w:t>ecretarías.</w:t>
            </w:r>
          </w:p>
        </w:tc>
      </w:tr>
      <w:tr w:rsidR="002E2ADC" w14:paraId="4E290C63" w14:textId="77777777" w:rsidTr="003847AA">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1C912D7C" w14:textId="77777777" w:rsidR="002E2ADC" w:rsidRDefault="002E2AD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088AC15F" w14:textId="3701407C" w:rsidR="002E2ADC" w:rsidRDefault="002E2ADC" w:rsidP="003847AA">
            <w:pPr>
              <w:spacing w:after="0" w:line="240" w:lineRule="auto"/>
              <w:jc w:val="both"/>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Se</w:t>
            </w:r>
            <w:r w:rsidR="007C4A33">
              <w:rPr>
                <w:rFonts w:ascii="Times New Roman" w:eastAsia="Times New Roman" w:hAnsi="Times New Roman" w:cs="Times New Roman"/>
                <w:sz w:val="24"/>
                <w:szCs w:val="24"/>
              </w:rPr>
              <w:t>ctor Privado, Dependencias y/u Organismos P</w:t>
            </w:r>
            <w:r w:rsidRPr="00081B31">
              <w:rPr>
                <w:rFonts w:ascii="Times New Roman" w:eastAsia="Times New Roman" w:hAnsi="Times New Roman" w:cs="Times New Roman"/>
                <w:sz w:val="24"/>
                <w:szCs w:val="24"/>
              </w:rPr>
              <w:t>articipantes</w:t>
            </w:r>
            <w:r w:rsidR="003847AA">
              <w:rPr>
                <w:rFonts w:ascii="Times New Roman" w:eastAsia="Times New Roman" w:hAnsi="Times New Roman" w:cs="Times New Roman"/>
                <w:sz w:val="24"/>
                <w:szCs w:val="24"/>
              </w:rPr>
              <w:t>.</w:t>
            </w:r>
          </w:p>
        </w:tc>
      </w:tr>
      <w:tr w:rsidR="008F42CC" w14:paraId="6340354B" w14:textId="77777777" w:rsidTr="003847AA">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25F39059" w14:textId="31497143" w:rsidR="008F42CC" w:rsidRDefault="008F42C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0BF5796E" w14:textId="7FBDAC62" w:rsidR="008F42CC" w:rsidRPr="00081B31" w:rsidRDefault="008F42CC" w:rsidP="003847A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mprendedores y </w:t>
            </w:r>
            <w:proofErr w:type="spellStart"/>
            <w:r w:rsidR="0042232F" w:rsidRPr="00086CF0">
              <w:rPr>
                <w:rFonts w:ascii="Times New Roman" w:hAnsi="Times New Roman" w:cs="Times New Roman"/>
                <w:color w:val="000000"/>
              </w:rPr>
              <w:t>MiPyMEs</w:t>
            </w:r>
            <w:proofErr w:type="spellEnd"/>
            <w:r w:rsidR="003847AA">
              <w:rPr>
                <w:rFonts w:ascii="Times New Roman" w:hAnsi="Times New Roman" w:cs="Times New Roman"/>
                <w:color w:val="000000"/>
              </w:rPr>
              <w:t>.</w:t>
            </w:r>
          </w:p>
        </w:tc>
      </w:tr>
    </w:tbl>
    <w:p w14:paraId="7D1C4287" w14:textId="4A1EBF8E" w:rsidR="00C2124A" w:rsidRDefault="00C2124A" w:rsidP="003847AA">
      <w:pPr>
        <w:spacing w:after="0"/>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036BAF" w:rsidRPr="00010C3F" w14:paraId="2C985D36" w14:textId="77777777" w:rsidTr="007061BB">
        <w:trPr>
          <w:trHeight w:val="438"/>
        </w:trPr>
        <w:tc>
          <w:tcPr>
            <w:tcW w:w="3261" w:type="dxa"/>
            <w:vMerge w:val="restart"/>
            <w:tcBorders>
              <w:right w:val="single" w:sz="4" w:space="0" w:color="auto"/>
            </w:tcBorders>
            <w:shd w:val="clear" w:color="auto" w:fill="C00000"/>
          </w:tcPr>
          <w:p w14:paraId="505AC345" w14:textId="77777777" w:rsidR="00036BAF" w:rsidRPr="00010C3F" w:rsidRDefault="00036BAF"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45020E46" w14:textId="77777777" w:rsidR="00036BAF" w:rsidRPr="00010C3F" w:rsidRDefault="00036BAF" w:rsidP="007061B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7AEA75F5" w14:textId="77777777" w:rsidR="00036BAF" w:rsidRPr="00010C3F" w:rsidRDefault="00036BAF"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0FBC32BD" w14:textId="77777777" w:rsidR="00036BAF" w:rsidRPr="00010C3F" w:rsidRDefault="00036BAF" w:rsidP="007061B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41F34484" w14:textId="77777777" w:rsidR="00036BAF" w:rsidRPr="00010C3F" w:rsidRDefault="00036BAF"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036BAF" w:rsidRPr="00010C3F" w14:paraId="5D5CB672" w14:textId="77777777" w:rsidTr="007061BB">
        <w:trPr>
          <w:trHeight w:val="402"/>
        </w:trPr>
        <w:tc>
          <w:tcPr>
            <w:tcW w:w="3261" w:type="dxa"/>
            <w:vMerge/>
            <w:tcBorders>
              <w:right w:val="single" w:sz="4" w:space="0" w:color="auto"/>
            </w:tcBorders>
            <w:shd w:val="clear" w:color="auto" w:fill="C00000"/>
          </w:tcPr>
          <w:p w14:paraId="6C3CB19D" w14:textId="77777777" w:rsidR="00036BAF" w:rsidRPr="00010C3F" w:rsidRDefault="00036BAF" w:rsidP="007061B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F76BB6F" w14:textId="77777777" w:rsidR="00036BAF" w:rsidRPr="00010C3F" w:rsidRDefault="00036BAF" w:rsidP="007061B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390184A4" w14:textId="77777777" w:rsidR="00036BAF" w:rsidRPr="00010C3F" w:rsidRDefault="00036BAF" w:rsidP="007061B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0A4A500A" w14:textId="77777777" w:rsidR="00036BAF" w:rsidRPr="00010C3F" w:rsidRDefault="00036BAF" w:rsidP="007061B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5FED358B" w14:textId="77777777" w:rsidR="00036BAF" w:rsidRPr="00010C3F" w:rsidRDefault="00036BAF" w:rsidP="007061B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2A2C1241" w14:textId="77777777" w:rsidR="00036BAF" w:rsidRPr="00010C3F" w:rsidRDefault="00036BAF" w:rsidP="007061B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77C50BA5" w14:textId="77777777" w:rsidR="00036BAF" w:rsidRPr="00010C3F" w:rsidRDefault="00036BAF" w:rsidP="007061BB">
            <w:pPr>
              <w:jc w:val="center"/>
              <w:rPr>
                <w:rFonts w:ascii="Times New Roman" w:hAnsi="Times New Roman"/>
                <w:b/>
                <w:sz w:val="24"/>
                <w:szCs w:val="24"/>
              </w:rPr>
            </w:pPr>
            <w:r w:rsidRPr="00010C3F">
              <w:rPr>
                <w:rFonts w:ascii="Times New Roman" w:hAnsi="Times New Roman"/>
                <w:b/>
                <w:sz w:val="24"/>
                <w:szCs w:val="24"/>
              </w:rPr>
              <w:t>AÑO</w:t>
            </w:r>
          </w:p>
        </w:tc>
      </w:tr>
      <w:tr w:rsidR="00036BAF" w:rsidRPr="00010C3F" w14:paraId="23CA8539" w14:textId="77777777" w:rsidTr="007061BB">
        <w:trPr>
          <w:trHeight w:val="1273"/>
        </w:trPr>
        <w:tc>
          <w:tcPr>
            <w:tcW w:w="3261" w:type="dxa"/>
            <w:tcBorders>
              <w:right w:val="single" w:sz="4" w:space="0" w:color="auto"/>
            </w:tcBorders>
            <w:vAlign w:val="bottom"/>
          </w:tcPr>
          <w:sdt>
            <w:sdtPr>
              <w:rPr>
                <w:rFonts w:ascii="Times New Roman" w:hAnsi="Times New Roman"/>
                <w:sz w:val="24"/>
                <w:szCs w:val="24"/>
              </w:rPr>
              <w:id w:val="-1728288122"/>
              <w:placeholder>
                <w:docPart w:val="26B5144B77CC4453A46B129E14E742F5"/>
              </w:placeholder>
            </w:sdtPr>
            <w:sdtEndPr/>
            <w:sdtContent>
              <w:sdt>
                <w:sdtPr>
                  <w:rPr>
                    <w:rFonts w:ascii="Times New Roman" w:hAnsi="Times New Roman"/>
                    <w:sz w:val="24"/>
                    <w:szCs w:val="24"/>
                  </w:rPr>
                  <w:id w:val="-261765280"/>
                  <w:placeholder>
                    <w:docPart w:val="2DFFC2D95EA547BE8A01E02745D15F94"/>
                  </w:placeholder>
                </w:sdtPr>
                <w:sdtEndPr/>
                <w:sdtContent>
                  <w:p w14:paraId="48D016D8" w14:textId="3E87C2BC" w:rsidR="00036BAF" w:rsidRDefault="00036BAF" w:rsidP="007061BB">
                    <w:pPr>
                      <w:jc w:val="center"/>
                      <w:rPr>
                        <w:rFonts w:ascii="Times New Roman" w:hAnsi="Times New Roman"/>
                        <w:sz w:val="24"/>
                        <w:szCs w:val="24"/>
                      </w:rPr>
                    </w:pPr>
                    <w:r w:rsidRPr="003847AA">
                      <w:rPr>
                        <w:rFonts w:ascii="Times New Roman" w:hAnsi="Times New Roman"/>
                      </w:rPr>
                      <w:t>M.C.E. Rafael Reyes Tirado</w:t>
                    </w:r>
                  </w:p>
                </w:sdtContent>
              </w:sdt>
              <w:p w14:paraId="720937BB" w14:textId="77777777" w:rsidR="00036BAF" w:rsidRPr="00010C3F" w:rsidRDefault="003022B3" w:rsidP="007061B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66ABE3E9" w14:textId="77777777" w:rsidR="00036BAF" w:rsidRPr="00010C3F" w:rsidRDefault="00036BAF" w:rsidP="007061B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341212949"/>
              <w:placeholder>
                <w:docPart w:val="3A612A4A23E94BC896C66950E9F4B665"/>
              </w:placeholder>
            </w:sdtPr>
            <w:sdtEndPr/>
            <w:sdtContent>
              <w:p w14:paraId="6B535FE5" w14:textId="20493A3E" w:rsidR="00036BAF" w:rsidRPr="00010C3F" w:rsidRDefault="00036BAF" w:rsidP="007061BB">
                <w:pPr>
                  <w:shd w:val="clear" w:color="auto" w:fill="FFFFFF"/>
                  <w:jc w:val="center"/>
                  <w:rPr>
                    <w:rFonts w:ascii="Times New Roman" w:hAnsi="Times New Roman"/>
                    <w:sz w:val="24"/>
                    <w:szCs w:val="24"/>
                  </w:rPr>
                </w:pPr>
                <w:r w:rsidRPr="003847AA">
                  <w:rPr>
                    <w:rFonts w:ascii="Times New Roman" w:hAnsi="Times New Roman"/>
                  </w:rPr>
                  <w:t>Dr. Omar Alfonso Rivera Hernández</w:t>
                </w:r>
                <w:r>
                  <w:rPr>
                    <w:rFonts w:ascii="Times New Roman" w:hAnsi="Times New Roman"/>
                    <w:sz w:val="24"/>
                  </w:rPr>
                  <w:t>.</w:t>
                </w:r>
              </w:p>
            </w:sdtContent>
          </w:sdt>
        </w:tc>
        <w:tc>
          <w:tcPr>
            <w:tcW w:w="282" w:type="dxa"/>
            <w:tcBorders>
              <w:top w:val="nil"/>
              <w:left w:val="single" w:sz="4" w:space="0" w:color="auto"/>
              <w:bottom w:val="nil"/>
              <w:right w:val="single" w:sz="4" w:space="0" w:color="auto"/>
            </w:tcBorders>
          </w:tcPr>
          <w:p w14:paraId="7892D6DD" w14:textId="77777777" w:rsidR="00036BAF" w:rsidRPr="00010C3F" w:rsidRDefault="00036BAF" w:rsidP="007061BB">
            <w:pPr>
              <w:widowControl w:val="0"/>
              <w:spacing w:line="276" w:lineRule="auto"/>
              <w:rPr>
                <w:rFonts w:ascii="Times New Roman" w:hAnsi="Times New Roman"/>
                <w:sz w:val="24"/>
                <w:szCs w:val="24"/>
              </w:rPr>
            </w:pPr>
          </w:p>
        </w:tc>
        <w:tc>
          <w:tcPr>
            <w:tcW w:w="849" w:type="dxa"/>
            <w:vAlign w:val="center"/>
          </w:tcPr>
          <w:p w14:paraId="3449D419" w14:textId="77777777" w:rsidR="00036BAF" w:rsidRPr="003847AA" w:rsidRDefault="00036BAF" w:rsidP="007061BB">
            <w:pPr>
              <w:jc w:val="center"/>
              <w:rPr>
                <w:rFonts w:ascii="Times New Roman" w:hAnsi="Times New Roman"/>
              </w:rPr>
            </w:pPr>
            <w:r w:rsidRPr="003847AA">
              <w:rPr>
                <w:rFonts w:ascii="Times New Roman" w:hAnsi="Times New Roman"/>
              </w:rPr>
              <w:t>27</w:t>
            </w:r>
          </w:p>
        </w:tc>
        <w:tc>
          <w:tcPr>
            <w:tcW w:w="849" w:type="dxa"/>
            <w:vAlign w:val="center"/>
          </w:tcPr>
          <w:p w14:paraId="0F5A87A5" w14:textId="77777777" w:rsidR="00036BAF" w:rsidRPr="003847AA" w:rsidRDefault="00036BAF" w:rsidP="007061BB">
            <w:pPr>
              <w:jc w:val="center"/>
              <w:rPr>
                <w:rFonts w:ascii="Times New Roman" w:hAnsi="Times New Roman"/>
              </w:rPr>
            </w:pPr>
            <w:r w:rsidRPr="003847AA">
              <w:rPr>
                <w:rFonts w:ascii="Times New Roman" w:hAnsi="Times New Roman"/>
              </w:rPr>
              <w:t>08</w:t>
            </w:r>
          </w:p>
        </w:tc>
        <w:tc>
          <w:tcPr>
            <w:tcW w:w="750" w:type="dxa"/>
            <w:vAlign w:val="center"/>
          </w:tcPr>
          <w:p w14:paraId="1F128023" w14:textId="77777777" w:rsidR="00036BAF" w:rsidRPr="003847AA" w:rsidRDefault="00036BAF" w:rsidP="007061BB">
            <w:pPr>
              <w:jc w:val="center"/>
              <w:rPr>
                <w:rFonts w:ascii="Times New Roman" w:hAnsi="Times New Roman"/>
              </w:rPr>
            </w:pPr>
            <w:r w:rsidRPr="003847AA">
              <w:rPr>
                <w:rFonts w:ascii="Times New Roman" w:hAnsi="Times New Roman"/>
              </w:rPr>
              <w:t>2020</w:t>
            </w:r>
          </w:p>
        </w:tc>
      </w:tr>
    </w:tbl>
    <w:p w14:paraId="18A77D03" w14:textId="77777777" w:rsidR="00C2124A" w:rsidRDefault="00C2124A">
      <w:r>
        <w:br w:type="page"/>
      </w:r>
    </w:p>
    <w:p w14:paraId="0E62E1E6" w14:textId="77777777" w:rsidR="006E5253" w:rsidRDefault="006E5253"/>
    <w:tbl>
      <w:tblPr>
        <w:tblW w:w="9782" w:type="dxa"/>
        <w:tblInd w:w="-431" w:type="dxa"/>
        <w:tblLayout w:type="fixed"/>
        <w:tblLook w:val="0400" w:firstRow="0" w:lastRow="0" w:firstColumn="0" w:lastColumn="0" w:noHBand="0" w:noVBand="1"/>
      </w:tblPr>
      <w:tblGrid>
        <w:gridCol w:w="568"/>
        <w:gridCol w:w="142"/>
        <w:gridCol w:w="1776"/>
        <w:gridCol w:w="2108"/>
        <w:gridCol w:w="18"/>
        <w:gridCol w:w="2126"/>
        <w:gridCol w:w="3044"/>
      </w:tblGrid>
      <w:tr w:rsidR="00863ABC" w:rsidRPr="00AD379C" w14:paraId="583320F7" w14:textId="77777777" w:rsidTr="00863ABC">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426F01F2" w14:textId="4072F5CC" w:rsidR="00863ABC" w:rsidRPr="00AD379C" w:rsidRDefault="00863ABC" w:rsidP="003847AA">
            <w:pPr>
              <w:jc w:val="center"/>
              <w:rPr>
                <w:rFonts w:ascii="Times New Roman" w:eastAsia="Times New Roman" w:hAnsi="Times New Roman" w:cs="Times New Roman"/>
                <w:b/>
                <w:sz w:val="24"/>
                <w:szCs w:val="24"/>
              </w:rPr>
            </w:pPr>
            <w:r w:rsidRPr="00AD379C">
              <w:rPr>
                <w:rFonts w:ascii="Times New Roman" w:eastAsia="Times New Roman" w:hAnsi="Times New Roman" w:cs="Times New Roman"/>
                <w:b/>
                <w:noProof/>
                <w:sz w:val="24"/>
                <w:szCs w:val="24"/>
              </w:rPr>
              <w:drawing>
                <wp:anchor distT="0" distB="0" distL="114300" distR="114300" simplePos="0" relativeHeight="251665408" behindDoc="0" locked="0" layoutInCell="1" allowOverlap="1" wp14:anchorId="1A931960" wp14:editId="17654AA7">
                  <wp:simplePos x="0" y="0"/>
                  <wp:positionH relativeFrom="column">
                    <wp:posOffset>1905</wp:posOffset>
                  </wp:positionH>
                  <wp:positionV relativeFrom="paragraph">
                    <wp:posOffset>3175</wp:posOffset>
                  </wp:positionV>
                  <wp:extent cx="1525504" cy="673850"/>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37AA7176" w14:textId="77777777" w:rsidR="00863ABC" w:rsidRPr="00AD379C" w:rsidRDefault="00863ABC" w:rsidP="00863ABC">
            <w:pPr>
              <w:spacing w:after="0"/>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CF9FD3" w14:textId="428204B4" w:rsidR="00863ABC" w:rsidRPr="00AD379C" w:rsidRDefault="009B13CD" w:rsidP="003847AA">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863ABC" w:rsidRPr="00AD379C" w14:paraId="06F160BF" w14:textId="77777777" w:rsidTr="00863ABC">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3C84903A" w14:textId="77777777" w:rsidR="00863ABC" w:rsidRPr="00AD379C" w:rsidRDefault="00863AB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136DC1F2" w14:textId="61D36AE5" w:rsidR="00863ABC" w:rsidRPr="003847AA" w:rsidRDefault="002B3711" w:rsidP="003847AA">
            <w:pPr>
              <w:pStyle w:val="Ttulo2"/>
              <w:spacing w:before="0" w:after="0"/>
              <w:jc w:val="center"/>
              <w:rPr>
                <w:rFonts w:ascii="Times New Roman" w:hAnsi="Times New Roman" w:cs="Times New Roman"/>
                <w:sz w:val="24"/>
                <w:szCs w:val="24"/>
              </w:rPr>
            </w:pPr>
            <w:bookmarkStart w:id="27" w:name="_Toc113015920"/>
            <w:r w:rsidRPr="00096A58">
              <w:rPr>
                <w:rFonts w:ascii="Times New Roman" w:hAnsi="Times New Roman" w:cs="Times New Roman"/>
                <w:sz w:val="24"/>
                <w:szCs w:val="24"/>
              </w:rPr>
              <w:t>Coordinador de Análisis de Mercado</w:t>
            </w:r>
            <w:bookmarkEnd w:id="27"/>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60BD8" w14:textId="77777777" w:rsidR="00863ABC" w:rsidRPr="00AD379C" w:rsidRDefault="00863ABC" w:rsidP="00863ABC">
            <w:pPr>
              <w:spacing w:after="0" w:line="240" w:lineRule="auto"/>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Fecha: 27/08/2020</w:t>
            </w:r>
          </w:p>
        </w:tc>
      </w:tr>
      <w:tr w:rsidR="00863ABC" w:rsidRPr="00AD379C" w14:paraId="235A39FE" w14:textId="77777777" w:rsidTr="00863ABC">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75193BDA" w14:textId="77777777" w:rsidR="00863ABC" w:rsidRPr="00AD379C" w:rsidRDefault="00863AB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41A0A70" w14:textId="77777777" w:rsidR="00863ABC" w:rsidRPr="00AD379C" w:rsidRDefault="00863AB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0F486C" w14:textId="77777777" w:rsidR="00863ABC" w:rsidRPr="00AD379C" w:rsidRDefault="00863ABC" w:rsidP="00863ABC">
            <w:pPr>
              <w:spacing w:after="0" w:line="240" w:lineRule="auto"/>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Edición: 01</w:t>
            </w:r>
          </w:p>
        </w:tc>
      </w:tr>
      <w:tr w:rsidR="00863ABC" w:rsidRPr="00AD379C" w14:paraId="4F592132" w14:textId="77777777" w:rsidTr="00863ABC">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576F882F" w14:textId="77777777" w:rsidR="00863ABC" w:rsidRPr="00AD379C" w:rsidRDefault="00863AB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CC854C7" w14:textId="77777777" w:rsidR="00863ABC" w:rsidRPr="00AD379C" w:rsidRDefault="00863ABC" w:rsidP="00863AB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695119" w14:textId="73A2143B" w:rsidR="00863ABC" w:rsidRPr="00AD379C" w:rsidRDefault="00863ABC" w:rsidP="00863ABC">
            <w:pPr>
              <w:spacing w:after="0" w:line="240" w:lineRule="auto"/>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Página: 1</w:t>
            </w:r>
            <w:r w:rsidR="00BD4848">
              <w:rPr>
                <w:rFonts w:ascii="Times New Roman" w:eastAsia="Times New Roman" w:hAnsi="Times New Roman" w:cs="Times New Roman"/>
                <w:b/>
                <w:sz w:val="24"/>
                <w:szCs w:val="24"/>
              </w:rPr>
              <w:t>-2</w:t>
            </w:r>
          </w:p>
        </w:tc>
      </w:tr>
      <w:tr w:rsidR="00863ABC" w:rsidRPr="00AD379C" w14:paraId="1190C305" w14:textId="77777777" w:rsidTr="00863ABC">
        <w:trPr>
          <w:trHeight w:val="298"/>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95B5155" w14:textId="77777777" w:rsidR="00863ABC" w:rsidRPr="00AD379C" w:rsidRDefault="00863ABC" w:rsidP="00863ABC">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w:t>
            </w:r>
            <w:r w:rsidRPr="00AD379C">
              <w:rPr>
                <w:rFonts w:ascii="Times New Roman" w:eastAsia="Times New Roman" w:hAnsi="Times New Roman" w:cs="Times New Roman"/>
                <w:b/>
                <w:sz w:val="24"/>
                <w:szCs w:val="24"/>
              </w:rPr>
              <w:t>entro de Negocios</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F4BFF60" w14:textId="77777777" w:rsidR="00863ABC" w:rsidRPr="00AD379C" w:rsidRDefault="00863ABC" w:rsidP="00863ABC">
            <w:pPr>
              <w:spacing w:after="0"/>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Área: Coordinación de Análisis de Mercado</w:t>
            </w:r>
          </w:p>
        </w:tc>
      </w:tr>
      <w:tr w:rsidR="00863ABC" w:rsidRPr="00AD379C" w14:paraId="16EEE270" w14:textId="77777777" w:rsidTr="003847AA">
        <w:trPr>
          <w:trHeight w:val="42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99652AE" w14:textId="77777777" w:rsidR="00863ABC" w:rsidRPr="00AD379C" w:rsidRDefault="00863ABC" w:rsidP="003847AA">
            <w:pPr>
              <w:spacing w:after="0"/>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IDENTIFICACIÓN DEL PUESTO</w:t>
            </w:r>
          </w:p>
        </w:tc>
      </w:tr>
      <w:tr w:rsidR="00863ABC" w:rsidRPr="00AD379C" w14:paraId="15B6300A" w14:textId="77777777" w:rsidTr="003847AA">
        <w:trPr>
          <w:trHeight w:val="420"/>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657194AA" w14:textId="77777777" w:rsidR="00863ABC" w:rsidRPr="00AD379C" w:rsidRDefault="00863ABC" w:rsidP="003847AA">
            <w:pPr>
              <w:spacing w:after="0"/>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14:paraId="51611D84" w14:textId="77777777" w:rsidR="00863ABC" w:rsidRPr="00AD379C" w:rsidRDefault="00863ABC" w:rsidP="003847AA">
            <w:pPr>
              <w:spacing w:after="0"/>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No. DE PERSONAS EN EL PUESTO</w:t>
            </w:r>
          </w:p>
        </w:tc>
      </w:tr>
      <w:tr w:rsidR="00863ABC" w:rsidRPr="00AD379C" w14:paraId="445997C2" w14:textId="77777777" w:rsidTr="003847AA">
        <w:trPr>
          <w:trHeight w:val="413"/>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095DB65E" w14:textId="5DE5954C" w:rsidR="00863ABC" w:rsidRPr="00AD379C" w:rsidRDefault="002B3711" w:rsidP="003847AA">
            <w:pPr>
              <w:spacing w:after="0"/>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C</w:t>
            </w:r>
            <w:r w:rsidR="00832833" w:rsidRPr="00AD379C">
              <w:rPr>
                <w:rFonts w:ascii="Times New Roman" w:eastAsia="Times New Roman" w:hAnsi="Times New Roman" w:cs="Times New Roman"/>
                <w:b/>
                <w:sz w:val="24"/>
                <w:szCs w:val="24"/>
              </w:rPr>
              <w:t>oordinador</w:t>
            </w:r>
            <w:r w:rsidRPr="00AD379C">
              <w:rPr>
                <w:rFonts w:ascii="Times New Roman" w:eastAsia="Times New Roman" w:hAnsi="Times New Roman" w:cs="Times New Roman"/>
                <w:b/>
                <w:sz w:val="24"/>
                <w:szCs w:val="24"/>
              </w:rPr>
              <w:t xml:space="preserve"> </w:t>
            </w:r>
            <w:r w:rsidR="00832833" w:rsidRPr="00AD379C">
              <w:rPr>
                <w:rFonts w:ascii="Times New Roman" w:eastAsia="Times New Roman" w:hAnsi="Times New Roman" w:cs="Times New Roman"/>
                <w:b/>
                <w:sz w:val="24"/>
                <w:szCs w:val="24"/>
              </w:rPr>
              <w:t>de</w:t>
            </w:r>
            <w:r w:rsidRPr="00AD379C">
              <w:rPr>
                <w:rFonts w:ascii="Times New Roman" w:eastAsia="Times New Roman" w:hAnsi="Times New Roman" w:cs="Times New Roman"/>
                <w:b/>
                <w:sz w:val="24"/>
                <w:szCs w:val="24"/>
              </w:rPr>
              <w:t xml:space="preserve"> A</w:t>
            </w:r>
            <w:r w:rsidR="00832833" w:rsidRPr="00AD379C">
              <w:rPr>
                <w:rFonts w:ascii="Times New Roman" w:eastAsia="Times New Roman" w:hAnsi="Times New Roman" w:cs="Times New Roman"/>
                <w:b/>
                <w:sz w:val="24"/>
                <w:szCs w:val="24"/>
              </w:rPr>
              <w:t>nálisis</w:t>
            </w:r>
            <w:r w:rsidRPr="00AD379C">
              <w:rPr>
                <w:rFonts w:ascii="Times New Roman" w:eastAsia="Times New Roman" w:hAnsi="Times New Roman" w:cs="Times New Roman"/>
                <w:b/>
                <w:sz w:val="24"/>
                <w:szCs w:val="24"/>
              </w:rPr>
              <w:t xml:space="preserve"> </w:t>
            </w:r>
            <w:r w:rsidR="00832833" w:rsidRPr="00AD379C">
              <w:rPr>
                <w:rFonts w:ascii="Times New Roman" w:eastAsia="Times New Roman" w:hAnsi="Times New Roman" w:cs="Times New Roman"/>
                <w:b/>
                <w:sz w:val="24"/>
                <w:szCs w:val="24"/>
              </w:rPr>
              <w:t>de</w:t>
            </w:r>
            <w:r w:rsidRPr="00AD379C">
              <w:rPr>
                <w:rFonts w:ascii="Times New Roman" w:eastAsia="Times New Roman" w:hAnsi="Times New Roman" w:cs="Times New Roman"/>
                <w:b/>
                <w:sz w:val="24"/>
                <w:szCs w:val="24"/>
              </w:rPr>
              <w:t xml:space="preserve"> M</w:t>
            </w:r>
            <w:r w:rsidR="00832833" w:rsidRPr="00AD379C">
              <w:rPr>
                <w:rFonts w:ascii="Times New Roman" w:eastAsia="Times New Roman" w:hAnsi="Times New Roman" w:cs="Times New Roman"/>
                <w:b/>
                <w:sz w:val="24"/>
                <w:szCs w:val="24"/>
              </w:rPr>
              <w:t>ercado</w:t>
            </w:r>
          </w:p>
        </w:tc>
        <w:tc>
          <w:tcPr>
            <w:tcW w:w="5170" w:type="dxa"/>
            <w:gridSpan w:val="2"/>
            <w:tcBorders>
              <w:top w:val="single" w:sz="4" w:space="0" w:color="000000"/>
              <w:left w:val="nil"/>
              <w:bottom w:val="single" w:sz="4" w:space="0" w:color="000000"/>
              <w:right w:val="single" w:sz="4" w:space="0" w:color="000000"/>
            </w:tcBorders>
            <w:vAlign w:val="center"/>
          </w:tcPr>
          <w:p w14:paraId="6B29F99B" w14:textId="77777777" w:rsidR="00863ABC" w:rsidRPr="003847AA" w:rsidRDefault="00863ABC" w:rsidP="003847AA">
            <w:pPr>
              <w:spacing w:after="0"/>
              <w:jc w:val="center"/>
              <w:rPr>
                <w:rFonts w:ascii="Times New Roman" w:eastAsia="Times New Roman" w:hAnsi="Times New Roman" w:cs="Times New Roman"/>
                <w:b/>
                <w:sz w:val="24"/>
                <w:szCs w:val="24"/>
              </w:rPr>
            </w:pPr>
            <w:r w:rsidRPr="003847AA">
              <w:rPr>
                <w:rFonts w:ascii="Times New Roman" w:eastAsia="Times New Roman" w:hAnsi="Times New Roman" w:cs="Times New Roman"/>
                <w:b/>
                <w:sz w:val="24"/>
                <w:szCs w:val="24"/>
              </w:rPr>
              <w:t>1</w:t>
            </w:r>
          </w:p>
        </w:tc>
      </w:tr>
      <w:tr w:rsidR="00863ABC" w:rsidRPr="00AD379C" w14:paraId="2B64B222" w14:textId="77777777" w:rsidTr="003847AA">
        <w:trPr>
          <w:trHeight w:val="419"/>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C1FCF69" w14:textId="77777777" w:rsidR="00863ABC" w:rsidRPr="00AD379C" w:rsidRDefault="00863ABC" w:rsidP="003847AA">
            <w:pPr>
              <w:spacing w:after="0"/>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TRAMO DE CONTROL</w:t>
            </w:r>
          </w:p>
        </w:tc>
      </w:tr>
      <w:tr w:rsidR="00863ABC" w:rsidRPr="00AD379C" w14:paraId="4E783E15" w14:textId="77777777" w:rsidTr="00863ABC">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11284AA" w14:textId="3E82EDAE" w:rsidR="00863ABC" w:rsidRPr="00AD379C" w:rsidRDefault="00863ABC" w:rsidP="00863ABC">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sidRPr="00AD379C">
              <w:rPr>
                <w:rFonts w:ascii="Times New Roman" w:eastAsia="Times New Roman" w:hAnsi="Times New Roman" w:cs="Times New Roman"/>
                <w:sz w:val="24"/>
                <w:szCs w:val="24"/>
              </w:rPr>
              <w:t xml:space="preserve"> Director del Centro de Negocios</w:t>
            </w:r>
            <w:r w:rsidR="003847AA">
              <w:rPr>
                <w:rFonts w:ascii="Times New Roman" w:eastAsia="Times New Roman" w:hAnsi="Times New Roman" w:cs="Times New Roman"/>
                <w:sz w:val="24"/>
                <w:szCs w:val="24"/>
              </w:rPr>
              <w:t>.</w:t>
            </w:r>
          </w:p>
        </w:tc>
      </w:tr>
      <w:tr w:rsidR="00863ABC" w:rsidRPr="00AD379C" w14:paraId="725930E3" w14:textId="77777777" w:rsidTr="00863ABC">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5F27AAD" w14:textId="3FE50EE4" w:rsidR="00863ABC" w:rsidRPr="00AD379C" w:rsidRDefault="00863ABC" w:rsidP="00863ABC">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sidRPr="00AD379C">
              <w:rPr>
                <w:rFonts w:ascii="Times New Roman" w:eastAsia="Times New Roman" w:hAnsi="Times New Roman" w:cs="Times New Roman"/>
                <w:sz w:val="24"/>
                <w:szCs w:val="24"/>
              </w:rPr>
              <w:t xml:space="preserve"> </w:t>
            </w:r>
            <w:r w:rsidR="00832833">
              <w:rPr>
                <w:rFonts w:ascii="Times New Roman" w:eastAsia="Times New Roman" w:hAnsi="Times New Roman" w:cs="Times New Roman"/>
                <w:sz w:val="24"/>
                <w:szCs w:val="24"/>
              </w:rPr>
              <w:t>N/A</w:t>
            </w:r>
            <w:r w:rsidR="003847AA">
              <w:rPr>
                <w:rFonts w:ascii="Times New Roman" w:eastAsia="Times New Roman" w:hAnsi="Times New Roman" w:cs="Times New Roman"/>
                <w:sz w:val="24"/>
                <w:szCs w:val="24"/>
              </w:rPr>
              <w:t>.</w:t>
            </w:r>
          </w:p>
        </w:tc>
      </w:tr>
      <w:tr w:rsidR="00863ABC" w:rsidRPr="00AD379C" w14:paraId="4C1D1C2F" w14:textId="77777777" w:rsidTr="00863ABC">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330398F" w14:textId="51792322" w:rsidR="00863ABC" w:rsidRPr="00AD379C" w:rsidRDefault="00863ABC" w:rsidP="00A467E8">
            <w:pPr>
              <w:spacing w:line="276" w:lineRule="auto"/>
              <w:jc w:val="both"/>
              <w:rPr>
                <w:rFonts w:ascii="Times New Roman" w:hAnsi="Times New Roman" w:cs="Times New Roman"/>
                <w:sz w:val="24"/>
                <w:szCs w:val="24"/>
              </w:rPr>
            </w:pPr>
            <w:r w:rsidRPr="00CE4BBB">
              <w:rPr>
                <w:rFonts w:ascii="Times New Roman" w:eastAsia="Times New Roman" w:hAnsi="Times New Roman" w:cs="Times New Roman"/>
                <w:b/>
                <w:sz w:val="24"/>
                <w:szCs w:val="24"/>
              </w:rPr>
              <w:t>DESCRIPCIÓN GENERAL:</w:t>
            </w:r>
            <w:r w:rsidRPr="00AD379C">
              <w:rPr>
                <w:rFonts w:ascii="Times New Roman" w:eastAsia="Times New Roman" w:hAnsi="Times New Roman" w:cs="Times New Roman"/>
                <w:sz w:val="24"/>
                <w:szCs w:val="24"/>
              </w:rPr>
              <w:t xml:space="preserve"> </w:t>
            </w:r>
            <w:r w:rsidRPr="008B2F6A">
              <w:rPr>
                <w:rFonts w:ascii="Times New Roman" w:hAnsi="Times New Roman" w:cs="Times New Roman"/>
                <w:sz w:val="24"/>
                <w:szCs w:val="24"/>
              </w:rPr>
              <w:t>Proporcionar asesoría a los clientes y emprendedores de</w:t>
            </w:r>
            <w:r w:rsidR="00D41939">
              <w:rPr>
                <w:rFonts w:ascii="Times New Roman" w:hAnsi="Times New Roman" w:cs="Times New Roman"/>
                <w:sz w:val="24"/>
                <w:szCs w:val="24"/>
              </w:rPr>
              <w:t xml:space="preserve"> la </w:t>
            </w:r>
            <w:r w:rsidR="006A032F">
              <w:rPr>
                <w:rFonts w:ascii="Times New Roman" w:eastAsia="Times New Roman" w:hAnsi="Times New Roman" w:cs="Times New Roman"/>
                <w:sz w:val="24"/>
                <w:szCs w:val="24"/>
              </w:rPr>
              <w:t>Dirección del Centro de Negocios</w:t>
            </w:r>
            <w:r w:rsidR="00D41939">
              <w:rPr>
                <w:rFonts w:ascii="Times New Roman" w:hAnsi="Times New Roman" w:cs="Times New Roman"/>
                <w:sz w:val="24"/>
                <w:szCs w:val="24"/>
              </w:rPr>
              <w:t xml:space="preserve"> en Análisis de Mercado, elaboración de Análisis de Mercado a solicitud del cliente</w:t>
            </w:r>
            <w:r w:rsidR="003847AA">
              <w:rPr>
                <w:rFonts w:ascii="Times New Roman" w:hAnsi="Times New Roman" w:cs="Times New Roman"/>
                <w:sz w:val="24"/>
                <w:szCs w:val="24"/>
              </w:rPr>
              <w:t>.</w:t>
            </w:r>
          </w:p>
        </w:tc>
      </w:tr>
      <w:tr w:rsidR="00863ABC" w:rsidRPr="00AD379C" w14:paraId="092D79AB" w14:textId="77777777" w:rsidTr="003847AA">
        <w:trPr>
          <w:trHeight w:val="46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3CF0CDF" w14:textId="77777777" w:rsidR="00863ABC" w:rsidRPr="00AD379C" w:rsidRDefault="00863ABC" w:rsidP="003847AA">
            <w:pPr>
              <w:spacing w:after="0"/>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DESCRIPCIÓN ESPECÍFICA</w:t>
            </w:r>
          </w:p>
        </w:tc>
      </w:tr>
      <w:tr w:rsidR="00863ABC" w:rsidRPr="00AD379C" w14:paraId="3881D5D0" w14:textId="77777777" w:rsidTr="00863ABC">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30A14081"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5347539" w14:textId="382159F1" w:rsidR="00863ABC" w:rsidRPr="00AD379C" w:rsidRDefault="00863ABC" w:rsidP="003847AA">
            <w:pPr>
              <w:spacing w:after="0" w:line="240" w:lineRule="auto"/>
              <w:jc w:val="both"/>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 xml:space="preserve">Participar en la elaboración de Plan Anual de Trabajo </w:t>
            </w:r>
            <w:r>
              <w:rPr>
                <w:rFonts w:ascii="Times New Roman" w:eastAsia="Times New Roman" w:hAnsi="Times New Roman" w:cs="Times New Roman"/>
                <w:sz w:val="24"/>
                <w:szCs w:val="24"/>
              </w:rPr>
              <w:t xml:space="preserve">de la </w:t>
            </w:r>
            <w:r w:rsidR="006A032F">
              <w:rPr>
                <w:rFonts w:ascii="Times New Roman" w:eastAsia="Times New Roman" w:hAnsi="Times New Roman" w:cs="Times New Roman"/>
                <w:sz w:val="24"/>
                <w:szCs w:val="24"/>
              </w:rPr>
              <w:t>Dirección del Centro de Negocios</w:t>
            </w:r>
          </w:p>
        </w:tc>
      </w:tr>
      <w:tr w:rsidR="00863ABC" w:rsidRPr="00AD379C" w14:paraId="79D64CC0" w14:textId="77777777" w:rsidTr="00863ABC">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67F458B0"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3FB46C2" w14:textId="76DB29D0" w:rsidR="00863ABC" w:rsidRPr="00AD379C" w:rsidRDefault="00863ABC" w:rsidP="003847AA">
            <w:pPr>
              <w:spacing w:after="0" w:line="240" w:lineRule="auto"/>
              <w:jc w:val="both"/>
              <w:rPr>
                <w:rFonts w:ascii="Times New Roman" w:hAnsi="Times New Roman" w:cs="Times New Roman"/>
                <w:sz w:val="24"/>
                <w:szCs w:val="24"/>
              </w:rPr>
            </w:pPr>
            <w:r w:rsidRPr="00AD379C">
              <w:rPr>
                <w:rFonts w:ascii="Times New Roman" w:hAnsi="Times New Roman" w:cs="Times New Roman"/>
                <w:sz w:val="24"/>
                <w:szCs w:val="24"/>
              </w:rPr>
              <w:t>Realiza</w:t>
            </w:r>
            <w:r>
              <w:rPr>
                <w:rFonts w:ascii="Times New Roman" w:hAnsi="Times New Roman" w:cs="Times New Roman"/>
                <w:sz w:val="24"/>
                <w:szCs w:val="24"/>
              </w:rPr>
              <w:t>r</w:t>
            </w:r>
            <w:r w:rsidRPr="00AD379C">
              <w:rPr>
                <w:rFonts w:ascii="Times New Roman" w:hAnsi="Times New Roman" w:cs="Times New Roman"/>
                <w:sz w:val="24"/>
                <w:szCs w:val="24"/>
              </w:rPr>
              <w:t xml:space="preserve"> estudios de mercado, análisis y/o asesoría para fines internos a la </w:t>
            </w:r>
            <w:r w:rsidR="006A032F">
              <w:rPr>
                <w:rFonts w:ascii="Times New Roman" w:eastAsia="Times New Roman" w:hAnsi="Times New Roman" w:cs="Times New Roman"/>
                <w:sz w:val="24"/>
                <w:szCs w:val="24"/>
              </w:rPr>
              <w:t>Dirección del Centro de Negocios</w:t>
            </w:r>
          </w:p>
        </w:tc>
      </w:tr>
      <w:tr w:rsidR="00863ABC" w:rsidRPr="00AD379C" w14:paraId="15BD725B" w14:textId="77777777" w:rsidTr="00863ABC">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2D4B5E82"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F756556" w14:textId="40689015" w:rsidR="00863ABC" w:rsidRPr="00AD379C" w:rsidRDefault="00863ABC" w:rsidP="003847AA">
            <w:pPr>
              <w:spacing w:after="0" w:line="240" w:lineRule="auto"/>
              <w:jc w:val="both"/>
              <w:rPr>
                <w:rFonts w:ascii="Times New Roman" w:eastAsia="Times New Roman" w:hAnsi="Times New Roman" w:cs="Times New Roman"/>
                <w:sz w:val="24"/>
                <w:szCs w:val="24"/>
              </w:rPr>
            </w:pPr>
            <w:r>
              <w:rPr>
                <w:rFonts w:ascii="Times New Roman" w:hAnsi="Times New Roman" w:cs="Times New Roman"/>
                <w:sz w:val="24"/>
                <w:szCs w:val="24"/>
              </w:rPr>
              <w:t>Recibir y atender</w:t>
            </w:r>
            <w:r w:rsidRPr="00AD379C">
              <w:rPr>
                <w:rFonts w:ascii="Times New Roman" w:hAnsi="Times New Roman" w:cs="Times New Roman"/>
                <w:sz w:val="24"/>
                <w:szCs w:val="24"/>
              </w:rPr>
              <w:t xml:space="preserve"> las solicitudes de estudios de mercado, análisis y/o asesoría de clientes de la </w:t>
            </w:r>
            <w:r w:rsidR="006A032F">
              <w:rPr>
                <w:rFonts w:ascii="Times New Roman" w:eastAsia="Times New Roman" w:hAnsi="Times New Roman" w:cs="Times New Roman"/>
                <w:sz w:val="24"/>
                <w:szCs w:val="24"/>
              </w:rPr>
              <w:t>Dirección del Centro de Negocios</w:t>
            </w:r>
          </w:p>
        </w:tc>
      </w:tr>
      <w:tr w:rsidR="00863ABC" w:rsidRPr="00AD379C" w14:paraId="342DA592" w14:textId="77777777" w:rsidTr="00863ABC">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1FD8C5EE"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5A2E1021" w14:textId="77777777" w:rsidR="00863ABC" w:rsidRPr="00AD379C" w:rsidRDefault="00863ABC" w:rsidP="003847AA">
            <w:pPr>
              <w:spacing w:after="0" w:line="240" w:lineRule="auto"/>
              <w:jc w:val="both"/>
              <w:rPr>
                <w:rFonts w:ascii="Times New Roman" w:eastAsia="Times New Roman" w:hAnsi="Times New Roman" w:cs="Times New Roman"/>
                <w:color w:val="000000" w:themeColor="text1"/>
                <w:sz w:val="24"/>
                <w:szCs w:val="24"/>
              </w:rPr>
            </w:pPr>
            <w:r w:rsidRPr="00AD379C">
              <w:rPr>
                <w:rFonts w:ascii="Times New Roman" w:eastAsia="Times New Roman" w:hAnsi="Times New Roman" w:cs="Times New Roman"/>
                <w:color w:val="000000" w:themeColor="text1"/>
                <w:sz w:val="24"/>
                <w:szCs w:val="24"/>
              </w:rPr>
              <w:t>Realiza</w:t>
            </w:r>
            <w:r>
              <w:rPr>
                <w:rFonts w:ascii="Times New Roman" w:eastAsia="Times New Roman" w:hAnsi="Times New Roman" w:cs="Times New Roman"/>
                <w:color w:val="000000" w:themeColor="text1"/>
                <w:sz w:val="24"/>
                <w:szCs w:val="24"/>
              </w:rPr>
              <w:t>r</w:t>
            </w:r>
            <w:r w:rsidRPr="00AD379C">
              <w:rPr>
                <w:rFonts w:ascii="Times New Roman" w:eastAsia="Times New Roman" w:hAnsi="Times New Roman" w:cs="Times New Roman"/>
                <w:color w:val="000000" w:themeColor="text1"/>
                <w:sz w:val="24"/>
                <w:szCs w:val="24"/>
              </w:rPr>
              <w:t xml:space="preserve"> análisis de contexto para definir objetivos a trabajar</w:t>
            </w:r>
          </w:p>
        </w:tc>
      </w:tr>
      <w:tr w:rsidR="00863ABC" w:rsidRPr="00AD379C" w14:paraId="094BA11B" w14:textId="77777777" w:rsidTr="00863ABC">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563594E0"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609D301D" w14:textId="77777777" w:rsidR="00863ABC" w:rsidRPr="00AD379C" w:rsidRDefault="00863ABC" w:rsidP="003847AA">
            <w:pPr>
              <w:spacing w:after="0" w:line="240" w:lineRule="auto"/>
              <w:jc w:val="both"/>
              <w:rPr>
                <w:rFonts w:ascii="Times New Roman" w:eastAsia="Times New Roman" w:hAnsi="Times New Roman" w:cs="Times New Roman"/>
                <w:color w:val="000000" w:themeColor="text1"/>
                <w:sz w:val="24"/>
                <w:szCs w:val="24"/>
              </w:rPr>
            </w:pPr>
            <w:r w:rsidRPr="00AD379C">
              <w:rPr>
                <w:rFonts w:ascii="Times New Roman" w:eastAsia="Times New Roman" w:hAnsi="Times New Roman" w:cs="Times New Roman"/>
                <w:color w:val="000000" w:themeColor="text1"/>
                <w:sz w:val="24"/>
                <w:szCs w:val="24"/>
              </w:rPr>
              <w:t>Realiza</w:t>
            </w:r>
            <w:r>
              <w:rPr>
                <w:rFonts w:ascii="Times New Roman" w:eastAsia="Times New Roman" w:hAnsi="Times New Roman" w:cs="Times New Roman"/>
                <w:color w:val="000000" w:themeColor="text1"/>
                <w:sz w:val="24"/>
                <w:szCs w:val="24"/>
              </w:rPr>
              <w:t>r</w:t>
            </w:r>
            <w:r w:rsidRPr="00AD379C">
              <w:rPr>
                <w:rFonts w:ascii="Times New Roman" w:eastAsia="Times New Roman" w:hAnsi="Times New Roman" w:cs="Times New Roman"/>
                <w:color w:val="000000" w:themeColor="text1"/>
                <w:sz w:val="24"/>
                <w:szCs w:val="24"/>
              </w:rPr>
              <w:t xml:space="preserve"> planes estratégicos a seguir según objetivos</w:t>
            </w:r>
            <w:r>
              <w:rPr>
                <w:rFonts w:ascii="Times New Roman" w:eastAsia="Times New Roman" w:hAnsi="Times New Roman" w:cs="Times New Roman"/>
                <w:color w:val="000000" w:themeColor="text1"/>
                <w:sz w:val="24"/>
                <w:szCs w:val="24"/>
              </w:rPr>
              <w:t xml:space="preserve"> </w:t>
            </w:r>
            <w:r w:rsidRPr="008B2F6A">
              <w:rPr>
                <w:rFonts w:ascii="Times New Roman" w:eastAsia="Times New Roman" w:hAnsi="Times New Roman" w:cs="Times New Roman"/>
                <w:sz w:val="24"/>
                <w:szCs w:val="24"/>
              </w:rPr>
              <w:t>del cliente o emprendedor y de acuerdo a la metodología de análisis de mercado</w:t>
            </w:r>
          </w:p>
        </w:tc>
      </w:tr>
      <w:tr w:rsidR="00863ABC" w:rsidRPr="00AD379C" w14:paraId="38911407" w14:textId="77777777" w:rsidTr="00863ABC">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357030BF"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C0AE21C" w14:textId="05CC8DC7" w:rsidR="00863ABC" w:rsidRPr="00AD379C" w:rsidRDefault="00863ABC" w:rsidP="003847AA">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imes New Roman" w:hAnsi="Times New Roman" w:cs="Times New Roman"/>
                <w:color w:val="000000" w:themeColor="text1"/>
                <w:sz w:val="24"/>
                <w:szCs w:val="24"/>
              </w:rPr>
              <w:t xml:space="preserve">Encausar al emprendedor con las demás Coordinaciones de la </w:t>
            </w:r>
            <w:r w:rsidR="006A032F">
              <w:rPr>
                <w:rFonts w:ascii="Times New Roman" w:eastAsia="Times New Roman" w:hAnsi="Times New Roman" w:cs="Times New Roman"/>
                <w:sz w:val="24"/>
                <w:szCs w:val="24"/>
              </w:rPr>
              <w:t>Dirección del Centro de Negocios</w:t>
            </w:r>
            <w:r w:rsidRPr="0036231B">
              <w:rPr>
                <w:rFonts w:ascii="Times New Roman" w:eastAsia="Times New Roman" w:hAnsi="Times New Roman" w:cs="Times New Roman"/>
                <w:color w:val="000000" w:themeColor="text1"/>
                <w:sz w:val="24"/>
                <w:szCs w:val="24"/>
              </w:rPr>
              <w:t xml:space="preserve"> que requiera para su proyecto</w:t>
            </w:r>
          </w:p>
        </w:tc>
      </w:tr>
      <w:tr w:rsidR="00232C92" w:rsidRPr="00AD379C" w14:paraId="67F962CC" w14:textId="77777777" w:rsidTr="007C4A33">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44B26651" w14:textId="65500C77" w:rsidR="00232C92" w:rsidRDefault="00232C92" w:rsidP="003847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0B0C0A72" w14:textId="3F9B72FD" w:rsidR="00232C92" w:rsidRPr="0036231B" w:rsidRDefault="00232C92" w:rsidP="003847AA">
            <w:pPr>
              <w:spacing w:after="0" w:line="240" w:lineRule="auto"/>
              <w:jc w:val="both"/>
              <w:rPr>
                <w:rFonts w:ascii="Times New Roman" w:eastAsia="Times New Roman" w:hAnsi="Times New Roman" w:cs="Times New Roman"/>
                <w:color w:val="000000" w:themeColor="text1"/>
                <w:sz w:val="24"/>
                <w:szCs w:val="24"/>
              </w:rPr>
            </w:pPr>
            <w:r w:rsidRPr="00732898">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7C4A33" w:rsidRPr="00AD379C" w14:paraId="4FACC990" w14:textId="77777777" w:rsidTr="007C4A33">
        <w:trPr>
          <w:trHeight w:val="271"/>
        </w:trPr>
        <w:tc>
          <w:tcPr>
            <w:tcW w:w="568" w:type="dxa"/>
            <w:tcBorders>
              <w:top w:val="single" w:sz="4" w:space="0" w:color="000000"/>
              <w:bottom w:val="single" w:sz="4" w:space="0" w:color="000000"/>
            </w:tcBorders>
            <w:vAlign w:val="center"/>
          </w:tcPr>
          <w:p w14:paraId="6B5B64F9" w14:textId="77777777" w:rsidR="007C4A33" w:rsidRDefault="007C4A33" w:rsidP="003847AA">
            <w:pPr>
              <w:spacing w:after="0" w:line="240" w:lineRule="auto"/>
              <w:jc w:val="center"/>
              <w:rPr>
                <w:rFonts w:ascii="Times New Roman" w:eastAsia="Times New Roman" w:hAnsi="Times New Roman" w:cs="Times New Roman"/>
                <w:sz w:val="24"/>
                <w:szCs w:val="24"/>
              </w:rPr>
            </w:pPr>
          </w:p>
        </w:tc>
        <w:tc>
          <w:tcPr>
            <w:tcW w:w="9214" w:type="dxa"/>
            <w:gridSpan w:val="6"/>
            <w:tcBorders>
              <w:top w:val="single" w:sz="4" w:space="0" w:color="000000"/>
              <w:bottom w:val="single" w:sz="4" w:space="0" w:color="000000"/>
            </w:tcBorders>
            <w:vAlign w:val="center"/>
          </w:tcPr>
          <w:p w14:paraId="2C3D8890" w14:textId="77777777" w:rsidR="007C4A33" w:rsidRPr="00732898" w:rsidRDefault="007C4A33" w:rsidP="003847AA">
            <w:pPr>
              <w:spacing w:after="0" w:line="240" w:lineRule="auto"/>
              <w:jc w:val="both"/>
              <w:rPr>
                <w:rFonts w:ascii="Times New Roman" w:eastAsia="Times New Roman" w:hAnsi="Times New Roman" w:cs="Times New Roman"/>
                <w:sz w:val="24"/>
                <w:szCs w:val="24"/>
              </w:rPr>
            </w:pPr>
          </w:p>
        </w:tc>
      </w:tr>
      <w:tr w:rsidR="00863ABC" w:rsidRPr="00AD379C" w14:paraId="72155678" w14:textId="77777777" w:rsidTr="003847AA">
        <w:trPr>
          <w:trHeight w:val="425"/>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0BA31CD" w14:textId="77777777" w:rsidR="00863ABC" w:rsidRPr="00AD379C" w:rsidRDefault="00863ABC" w:rsidP="003847AA">
            <w:pPr>
              <w:spacing w:after="0"/>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ESPECIFICACIÓN DEL PUESTO</w:t>
            </w:r>
          </w:p>
        </w:tc>
      </w:tr>
      <w:tr w:rsidR="00863ABC" w:rsidRPr="00AD379C" w14:paraId="0835A398" w14:textId="77777777" w:rsidTr="00863ABC">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7A320FF" w14:textId="0008F2D5" w:rsidR="00863ABC" w:rsidRPr="00AD379C" w:rsidRDefault="00863ABC" w:rsidP="00232C92">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SCOLARIDAD:</w:t>
            </w:r>
            <w:r w:rsidR="007C4A33">
              <w:rPr>
                <w:rFonts w:ascii="Times New Roman" w:eastAsia="Times New Roman" w:hAnsi="Times New Roman" w:cs="Times New Roman"/>
                <w:sz w:val="24"/>
                <w:szCs w:val="24"/>
              </w:rPr>
              <w:t xml:space="preserve"> Licenciatura.</w:t>
            </w:r>
          </w:p>
        </w:tc>
      </w:tr>
      <w:tr w:rsidR="00863ABC" w:rsidRPr="00AD379C" w14:paraId="60FD0978" w14:textId="77777777" w:rsidTr="00863ABC">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CD1A03D" w14:textId="1D4B5C5E" w:rsidR="00863ABC" w:rsidRPr="007C4A33" w:rsidRDefault="00863ABC" w:rsidP="00232C92">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XPERIENCIA:</w:t>
            </w:r>
            <w:r w:rsidR="00232C92">
              <w:rPr>
                <w:rFonts w:ascii="Times New Roman" w:eastAsia="Times New Roman" w:hAnsi="Times New Roman" w:cs="Times New Roman"/>
                <w:sz w:val="24"/>
                <w:szCs w:val="24"/>
              </w:rPr>
              <w:t xml:space="preserve"> Experiencia en áreas afines,</w:t>
            </w:r>
            <w:r>
              <w:rPr>
                <w:rFonts w:ascii="Times New Roman" w:eastAsia="Times New Roman" w:hAnsi="Times New Roman" w:cs="Times New Roman"/>
                <w:sz w:val="24"/>
                <w:szCs w:val="24"/>
              </w:rPr>
              <w:t xml:space="preserve"> </w:t>
            </w:r>
            <w:r w:rsidRPr="008B2F6A">
              <w:rPr>
                <w:rFonts w:ascii="Times New Roman" w:eastAsia="Times New Roman" w:hAnsi="Times New Roman" w:cs="Times New Roman"/>
                <w:sz w:val="24"/>
                <w:szCs w:val="24"/>
              </w:rPr>
              <w:t>un año como mínimo.</w:t>
            </w:r>
          </w:p>
        </w:tc>
      </w:tr>
      <w:tr w:rsidR="00863ABC" w:rsidRPr="00AD379C" w14:paraId="3659C4D5" w14:textId="77777777" w:rsidTr="00863ABC">
        <w:trPr>
          <w:trHeight w:val="497"/>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6611B1B" w14:textId="77777777" w:rsidR="00863ABC" w:rsidRPr="00AD379C" w:rsidRDefault="00863ABC" w:rsidP="003847AA">
            <w:pPr>
              <w:spacing w:after="0"/>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CONOCIMIENTOS Y HABILIDADES</w:t>
            </w:r>
          </w:p>
        </w:tc>
      </w:tr>
      <w:tr w:rsidR="00863ABC" w:rsidRPr="00AD379C" w14:paraId="70451EA3" w14:textId="77777777" w:rsidTr="00863ABC">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CE0FA0B"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DE54998" w14:textId="77777777" w:rsidR="00863ABC" w:rsidRPr="00AD379C" w:rsidRDefault="00863ABC" w:rsidP="003847AA">
            <w:pPr>
              <w:spacing w:after="0"/>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Planificación y organización estratégica</w:t>
            </w:r>
          </w:p>
        </w:tc>
      </w:tr>
      <w:tr w:rsidR="00863ABC" w:rsidRPr="00AD379C" w14:paraId="591F8DB0" w14:textId="77777777" w:rsidTr="00863ABC">
        <w:trPr>
          <w:trHeight w:val="181"/>
        </w:trPr>
        <w:tc>
          <w:tcPr>
            <w:tcW w:w="568" w:type="dxa"/>
            <w:tcBorders>
              <w:top w:val="single" w:sz="4" w:space="0" w:color="000000"/>
              <w:left w:val="single" w:sz="4" w:space="0" w:color="000000"/>
              <w:bottom w:val="single" w:sz="4" w:space="0" w:color="000000"/>
              <w:right w:val="single" w:sz="4" w:space="0" w:color="000000"/>
            </w:tcBorders>
            <w:vAlign w:val="center"/>
          </w:tcPr>
          <w:p w14:paraId="26B54BED"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42E8E8E" w14:textId="77777777" w:rsidR="00863ABC" w:rsidRPr="00AD379C" w:rsidRDefault="00863ABC" w:rsidP="003847AA">
            <w:pPr>
              <w:spacing w:after="0"/>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Líder y motivador orientado a objetivos</w:t>
            </w:r>
          </w:p>
        </w:tc>
      </w:tr>
      <w:tr w:rsidR="00863ABC" w:rsidRPr="00AD379C" w14:paraId="78E577C9" w14:textId="77777777" w:rsidTr="00863ABC">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A8B8A4E"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645A55B" w14:textId="77777777" w:rsidR="00863ABC" w:rsidRPr="00AD379C" w:rsidRDefault="00863ABC" w:rsidP="003847AA">
            <w:pPr>
              <w:spacing w:after="0"/>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Capacidad analítica</w:t>
            </w:r>
          </w:p>
        </w:tc>
      </w:tr>
      <w:tr w:rsidR="00863ABC" w:rsidRPr="00AD379C" w14:paraId="00752B9A" w14:textId="77777777" w:rsidTr="00863ABC">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16315129" w14:textId="77777777" w:rsidR="00863ABC" w:rsidRPr="00AD379C" w:rsidRDefault="00863ABC" w:rsidP="003847AA">
            <w:pPr>
              <w:spacing w:after="0" w:line="240" w:lineRule="auto"/>
              <w:jc w:val="center"/>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D033E2C" w14:textId="77777777" w:rsidR="00863ABC" w:rsidRPr="00AD379C" w:rsidRDefault="00863ABC" w:rsidP="003847AA">
            <w:pPr>
              <w:spacing w:after="0"/>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Trabajo en equipos multidisciplinares</w:t>
            </w:r>
          </w:p>
        </w:tc>
      </w:tr>
      <w:tr w:rsidR="00863ABC" w:rsidRPr="00AD379C" w14:paraId="2485461E" w14:textId="77777777" w:rsidTr="00863ABC">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A16721D" w14:textId="52CE1627" w:rsidR="00863ABC" w:rsidRPr="00AD379C" w:rsidRDefault="00663213" w:rsidP="003847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A247ABC" w14:textId="77777777" w:rsidR="00863ABC" w:rsidRPr="00AD379C" w:rsidRDefault="00863ABC" w:rsidP="003847AA">
            <w:pPr>
              <w:spacing w:after="0"/>
              <w:rPr>
                <w:rFonts w:ascii="Times New Roman" w:eastAsia="Times New Roman" w:hAnsi="Times New Roman" w:cs="Times New Roman"/>
                <w:sz w:val="24"/>
                <w:szCs w:val="24"/>
              </w:rPr>
            </w:pPr>
            <w:r w:rsidRPr="00AD379C">
              <w:rPr>
                <w:rFonts w:ascii="Times New Roman" w:eastAsia="Times New Roman" w:hAnsi="Times New Roman" w:cs="Times New Roman"/>
                <w:color w:val="000000" w:themeColor="text1"/>
                <w:sz w:val="24"/>
                <w:szCs w:val="24"/>
              </w:rPr>
              <w:t>Resolución de problemas</w:t>
            </w:r>
          </w:p>
        </w:tc>
      </w:tr>
      <w:tr w:rsidR="00863ABC" w:rsidRPr="00AD379C" w14:paraId="606E2876" w14:textId="77777777" w:rsidTr="00863ABC">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7DFB787" w14:textId="4EA6C7FD" w:rsidR="00863ABC" w:rsidRPr="00AD379C" w:rsidRDefault="00663213" w:rsidP="003847A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C908C96" w14:textId="77777777" w:rsidR="00863ABC" w:rsidRPr="00AD379C" w:rsidRDefault="00863ABC" w:rsidP="003847AA">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Facilidad para las relaciones interpersonales</w:t>
            </w:r>
          </w:p>
        </w:tc>
      </w:tr>
      <w:tr w:rsidR="00863ABC" w:rsidRPr="00AD379C" w14:paraId="7625B3B2" w14:textId="77777777" w:rsidTr="00863ABC">
        <w:trPr>
          <w:trHeight w:val="162"/>
        </w:trPr>
        <w:tc>
          <w:tcPr>
            <w:tcW w:w="9782" w:type="dxa"/>
            <w:gridSpan w:val="7"/>
            <w:tcBorders>
              <w:top w:val="single" w:sz="4" w:space="0" w:color="000000"/>
              <w:left w:val="nil"/>
              <w:bottom w:val="single" w:sz="4" w:space="0" w:color="000000"/>
              <w:right w:val="nil"/>
            </w:tcBorders>
            <w:vAlign w:val="center"/>
          </w:tcPr>
          <w:p w14:paraId="7D132C20" w14:textId="77777777" w:rsidR="00863ABC" w:rsidRPr="00AD379C" w:rsidRDefault="00863ABC" w:rsidP="00863ABC">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63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3"/>
              <w:gridCol w:w="8949"/>
            </w:tblGrid>
            <w:tr w:rsidR="00863ABC" w:rsidRPr="00AD379C" w14:paraId="45D8AFF8" w14:textId="77777777" w:rsidTr="003847AA">
              <w:trPr>
                <w:trHeight w:val="422"/>
              </w:trPr>
              <w:tc>
                <w:tcPr>
                  <w:tcW w:w="9632" w:type="dxa"/>
                  <w:gridSpan w:val="2"/>
                  <w:shd w:val="clear" w:color="auto" w:fill="C00000"/>
                </w:tcPr>
                <w:p w14:paraId="6390D217" w14:textId="77777777" w:rsidR="00863ABC" w:rsidRPr="00AD379C" w:rsidRDefault="00863ABC" w:rsidP="00863ABC">
                  <w:pPr>
                    <w:ind w:left="-183"/>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 xml:space="preserve"> COMPETENCIAS</w:t>
                  </w:r>
                </w:p>
              </w:tc>
            </w:tr>
            <w:tr w:rsidR="00863ABC" w:rsidRPr="00AD379C" w14:paraId="7A810053" w14:textId="77777777" w:rsidTr="003847AA">
              <w:trPr>
                <w:trHeight w:val="254"/>
              </w:trPr>
              <w:tc>
                <w:tcPr>
                  <w:tcW w:w="683" w:type="dxa"/>
                </w:tcPr>
                <w:p w14:paraId="24E3A15A" w14:textId="77777777" w:rsidR="00863ABC" w:rsidRPr="00AD379C" w:rsidRDefault="00863ABC" w:rsidP="003847AA">
                  <w:pPr>
                    <w:spacing w:after="0"/>
                    <w:jc w:val="center"/>
                    <w:rPr>
                      <w:rFonts w:ascii="Times New Roman" w:hAnsi="Times New Roman" w:cs="Times New Roman"/>
                      <w:sz w:val="24"/>
                      <w:szCs w:val="24"/>
                    </w:rPr>
                  </w:pPr>
                  <w:r w:rsidRPr="00AD379C">
                    <w:rPr>
                      <w:rFonts w:ascii="Times New Roman" w:hAnsi="Times New Roman" w:cs="Times New Roman"/>
                      <w:sz w:val="24"/>
                      <w:szCs w:val="24"/>
                    </w:rPr>
                    <w:t>1</w:t>
                  </w:r>
                </w:p>
              </w:tc>
              <w:tc>
                <w:tcPr>
                  <w:tcW w:w="8949" w:type="dxa"/>
                  <w:vAlign w:val="center"/>
                </w:tcPr>
                <w:p w14:paraId="4BB1AE85" w14:textId="168F464F" w:rsidR="00863ABC" w:rsidRPr="00D41939" w:rsidRDefault="00863ABC" w:rsidP="003847AA">
                  <w:pPr>
                    <w:spacing w:after="0"/>
                    <w:rPr>
                      <w:rFonts w:ascii="Times New Roman" w:eastAsia="Times New Roman" w:hAnsi="Times New Roman" w:cs="Times New Roman"/>
                      <w:sz w:val="24"/>
                      <w:szCs w:val="24"/>
                    </w:rPr>
                  </w:pPr>
                  <w:r w:rsidRPr="00D41939">
                    <w:rPr>
                      <w:rFonts w:ascii="Times New Roman" w:hAnsi="Times New Roman" w:cs="Times New Roman"/>
                      <w:color w:val="000000"/>
                      <w:sz w:val="24"/>
                      <w:szCs w:val="24"/>
                    </w:rPr>
                    <w:t>EC0566 Prestación de servicios de consultoría en negocios</w:t>
                  </w:r>
                  <w:r w:rsidR="003847AA">
                    <w:rPr>
                      <w:rFonts w:ascii="Times New Roman" w:hAnsi="Times New Roman" w:cs="Times New Roman"/>
                      <w:color w:val="000000"/>
                      <w:sz w:val="24"/>
                      <w:szCs w:val="24"/>
                    </w:rPr>
                    <w:t>.</w:t>
                  </w:r>
                </w:p>
              </w:tc>
            </w:tr>
            <w:tr w:rsidR="00863ABC" w:rsidRPr="00AD379C" w14:paraId="3BE16822" w14:textId="77777777" w:rsidTr="003847AA">
              <w:trPr>
                <w:trHeight w:val="268"/>
              </w:trPr>
              <w:tc>
                <w:tcPr>
                  <w:tcW w:w="683" w:type="dxa"/>
                </w:tcPr>
                <w:p w14:paraId="41F67274" w14:textId="77777777" w:rsidR="00863ABC" w:rsidRPr="00AD379C" w:rsidRDefault="00863ABC" w:rsidP="003847AA">
                  <w:pPr>
                    <w:spacing w:after="0"/>
                    <w:jc w:val="center"/>
                    <w:rPr>
                      <w:rFonts w:ascii="Times New Roman" w:hAnsi="Times New Roman" w:cs="Times New Roman"/>
                      <w:sz w:val="24"/>
                      <w:szCs w:val="24"/>
                    </w:rPr>
                  </w:pPr>
                  <w:r w:rsidRPr="00AD379C">
                    <w:rPr>
                      <w:rFonts w:ascii="Times New Roman" w:hAnsi="Times New Roman" w:cs="Times New Roman"/>
                      <w:sz w:val="24"/>
                      <w:szCs w:val="24"/>
                    </w:rPr>
                    <w:t>2</w:t>
                  </w:r>
                </w:p>
              </w:tc>
              <w:tc>
                <w:tcPr>
                  <w:tcW w:w="8949" w:type="dxa"/>
                </w:tcPr>
                <w:p w14:paraId="2691A130" w14:textId="0E9E3CC6" w:rsidR="00863ABC" w:rsidRPr="00D41939" w:rsidRDefault="00E260D2" w:rsidP="003847AA">
                  <w:pPr>
                    <w:spacing w:after="0"/>
                    <w:rPr>
                      <w:rFonts w:ascii="Times New Roman" w:eastAsia="Times New Roman" w:hAnsi="Times New Roman" w:cs="Times New Roman"/>
                      <w:sz w:val="24"/>
                      <w:szCs w:val="24"/>
                    </w:rPr>
                  </w:pPr>
                  <w:r w:rsidRPr="00EA3D9C">
                    <w:rPr>
                      <w:rFonts w:ascii="Times New Roman" w:hAnsi="Times New Roman" w:cs="Times New Roman"/>
                      <w:color w:val="000000"/>
                      <w:sz w:val="24"/>
                      <w:szCs w:val="24"/>
                    </w:rPr>
                    <w:t>EC0731 Elaboración de estudios de mercado.</w:t>
                  </w:r>
                </w:p>
              </w:tc>
            </w:tr>
            <w:tr w:rsidR="00863ABC" w:rsidRPr="00AD379C" w14:paraId="53AEF600" w14:textId="77777777" w:rsidTr="003847AA">
              <w:trPr>
                <w:trHeight w:val="268"/>
              </w:trPr>
              <w:tc>
                <w:tcPr>
                  <w:tcW w:w="683" w:type="dxa"/>
                </w:tcPr>
                <w:p w14:paraId="5164B4F2" w14:textId="77777777" w:rsidR="00863ABC" w:rsidRPr="00AD379C" w:rsidRDefault="00863ABC" w:rsidP="003847AA">
                  <w:pPr>
                    <w:spacing w:after="0"/>
                    <w:jc w:val="center"/>
                    <w:rPr>
                      <w:rFonts w:ascii="Times New Roman" w:hAnsi="Times New Roman" w:cs="Times New Roman"/>
                      <w:sz w:val="24"/>
                      <w:szCs w:val="24"/>
                    </w:rPr>
                  </w:pPr>
                  <w:r>
                    <w:rPr>
                      <w:rFonts w:ascii="Times New Roman" w:hAnsi="Times New Roman" w:cs="Times New Roman"/>
                      <w:sz w:val="24"/>
                      <w:szCs w:val="24"/>
                    </w:rPr>
                    <w:t>3</w:t>
                  </w:r>
                </w:p>
              </w:tc>
              <w:tc>
                <w:tcPr>
                  <w:tcW w:w="8949" w:type="dxa"/>
                </w:tcPr>
                <w:p w14:paraId="1F7E8487" w14:textId="11C2CF64" w:rsidR="00863ABC" w:rsidRPr="008B2F6A" w:rsidRDefault="00E260D2" w:rsidP="003847AA">
                  <w:pPr>
                    <w:spacing w:after="0"/>
                    <w:jc w:val="both"/>
                    <w:rPr>
                      <w:rFonts w:ascii="Times New Roman" w:hAnsi="Times New Roman" w:cs="Times New Roman"/>
                      <w:color w:val="000000"/>
                      <w:sz w:val="24"/>
                      <w:szCs w:val="24"/>
                      <w:highlight w:val="yellow"/>
                    </w:rPr>
                  </w:pPr>
                  <w:r>
                    <w:rPr>
                      <w:rFonts w:ascii="Times New Roman" w:hAnsi="Times New Roman" w:cs="Times New Roman"/>
                      <w:color w:val="000000"/>
                      <w:sz w:val="24"/>
                      <w:szCs w:val="24"/>
                    </w:rPr>
                    <w:t>EC0076 Evaluación de la competencia de candidatos con base en Estándares de Competencia.</w:t>
                  </w:r>
                </w:p>
              </w:tc>
            </w:tr>
            <w:tr w:rsidR="00863ABC" w:rsidRPr="00AD379C" w14:paraId="62B004FD" w14:textId="77777777" w:rsidTr="003847AA">
              <w:trPr>
                <w:trHeight w:val="468"/>
              </w:trPr>
              <w:tc>
                <w:tcPr>
                  <w:tcW w:w="9632" w:type="dxa"/>
                  <w:gridSpan w:val="2"/>
                  <w:shd w:val="clear" w:color="auto" w:fill="C00000"/>
                </w:tcPr>
                <w:p w14:paraId="411F23DF" w14:textId="19D921A7" w:rsidR="00863ABC" w:rsidRPr="00AD379C" w:rsidRDefault="003847AA" w:rsidP="003847AA">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15BC5C18" w14:textId="77777777" w:rsidR="00863ABC" w:rsidRPr="00AD379C" w:rsidRDefault="00863ABC" w:rsidP="00863ABC">
            <w:pPr>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INTERNAS</w:t>
            </w:r>
          </w:p>
        </w:tc>
      </w:tr>
      <w:tr w:rsidR="00863ABC" w:rsidRPr="00AD379C" w14:paraId="0029D828" w14:textId="77777777" w:rsidTr="00863ABC">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1F6BAF99" w14:textId="284B3E40" w:rsidR="00863ABC" w:rsidRPr="00AD379C" w:rsidRDefault="003847AA"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bottom"/>
          </w:tcPr>
          <w:p w14:paraId="013C44D9" w14:textId="77777777" w:rsidR="00863ABC" w:rsidRPr="00AD379C" w:rsidRDefault="00863ABC" w:rsidP="003847AA">
            <w:pPr>
              <w:spacing w:after="0" w:line="276" w:lineRule="auto"/>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Director del Centro de Negocios</w:t>
            </w:r>
          </w:p>
        </w:tc>
      </w:tr>
      <w:tr w:rsidR="00863ABC" w:rsidRPr="00AD379C" w14:paraId="1B4272A2" w14:textId="77777777" w:rsidTr="00863ABC">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60562729" w14:textId="77777777" w:rsidR="00863ABC" w:rsidRPr="00AD379C" w:rsidRDefault="00863ABC" w:rsidP="00863ABC">
            <w:pPr>
              <w:spacing w:after="0" w:line="240" w:lineRule="auto"/>
              <w:jc w:val="center"/>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642930CF" w14:textId="30AA4424" w:rsidR="00863ABC" w:rsidRPr="00AD379C" w:rsidRDefault="003847AA" w:rsidP="003847AA">
            <w:pPr>
              <w:spacing w:after="0"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 de Administración</w:t>
            </w:r>
          </w:p>
        </w:tc>
      </w:tr>
      <w:tr w:rsidR="00863ABC" w:rsidRPr="00AD379C" w14:paraId="680F671B" w14:textId="77777777" w:rsidTr="00863ABC">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5F3466E0" w14:textId="77777777" w:rsidR="00863ABC" w:rsidRPr="00AD379C" w:rsidRDefault="00863AB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785B77CA" w14:textId="77777777" w:rsidR="00863ABC" w:rsidRPr="008B2F6A" w:rsidRDefault="00863ABC" w:rsidP="003847AA">
            <w:pPr>
              <w:spacing w:after="0" w:line="276" w:lineRule="auto"/>
              <w:rPr>
                <w:rFonts w:ascii="Times New Roman" w:eastAsia="Times New Roman" w:hAnsi="Times New Roman" w:cs="Times New Roman"/>
                <w:sz w:val="24"/>
                <w:szCs w:val="24"/>
              </w:rPr>
            </w:pPr>
            <w:r w:rsidRPr="008B2F6A">
              <w:rPr>
                <w:rFonts w:ascii="Times New Roman" w:eastAsia="Times New Roman" w:hAnsi="Times New Roman" w:cs="Times New Roman"/>
                <w:sz w:val="24"/>
                <w:szCs w:val="24"/>
              </w:rPr>
              <w:t>Coordinación de Relaciones Públicas</w:t>
            </w:r>
          </w:p>
        </w:tc>
      </w:tr>
      <w:tr w:rsidR="00863ABC" w:rsidRPr="00AD379C" w14:paraId="0B7DD37C" w14:textId="77777777" w:rsidTr="00863ABC">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31F37836" w14:textId="77777777" w:rsidR="00863ABC" w:rsidRDefault="00863ABC" w:rsidP="00863ABC">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64577DB1" w14:textId="77777777" w:rsidR="00863ABC" w:rsidRPr="008B2F6A" w:rsidRDefault="00863ABC" w:rsidP="003847AA">
            <w:pPr>
              <w:spacing w:after="0" w:line="276" w:lineRule="auto"/>
              <w:rPr>
                <w:rFonts w:ascii="Times New Roman" w:eastAsia="Times New Roman" w:hAnsi="Times New Roman" w:cs="Times New Roman"/>
                <w:sz w:val="24"/>
                <w:szCs w:val="24"/>
              </w:rPr>
            </w:pPr>
            <w:r w:rsidRPr="008B2F6A">
              <w:rPr>
                <w:rFonts w:ascii="Times New Roman" w:eastAsia="Times New Roman" w:hAnsi="Times New Roman" w:cs="Times New Roman"/>
                <w:sz w:val="24"/>
                <w:szCs w:val="24"/>
              </w:rPr>
              <w:t>Coordinación de plataformas Empresariales y Redes Sociales</w:t>
            </w:r>
          </w:p>
        </w:tc>
      </w:tr>
      <w:tr w:rsidR="00863ABC" w:rsidRPr="00AD379C" w14:paraId="70E8230C" w14:textId="77777777" w:rsidTr="00863ABC">
        <w:trPr>
          <w:trHeight w:val="329"/>
        </w:trPr>
        <w:tc>
          <w:tcPr>
            <w:tcW w:w="9782" w:type="dxa"/>
            <w:gridSpan w:val="7"/>
            <w:tcBorders>
              <w:top w:val="single" w:sz="4" w:space="0" w:color="000000"/>
              <w:left w:val="single" w:sz="4" w:space="0" w:color="000000"/>
              <w:bottom w:val="single" w:sz="4" w:space="0" w:color="000000"/>
              <w:right w:val="single" w:sz="4" w:space="0" w:color="000000"/>
            </w:tcBorders>
            <w:vAlign w:val="center"/>
          </w:tcPr>
          <w:p w14:paraId="7526E9E6" w14:textId="77777777" w:rsidR="00863ABC" w:rsidRPr="00AD379C" w:rsidRDefault="00863ABC" w:rsidP="00863ABC">
            <w:pPr>
              <w:spacing w:after="0" w:line="240" w:lineRule="auto"/>
              <w:jc w:val="center"/>
              <w:rPr>
                <w:rFonts w:ascii="Times New Roman" w:eastAsia="Times New Roman" w:hAnsi="Times New Roman" w:cs="Times New Roman"/>
                <w:b/>
                <w:sz w:val="24"/>
                <w:szCs w:val="24"/>
              </w:rPr>
            </w:pPr>
            <w:r w:rsidRPr="00AD379C">
              <w:rPr>
                <w:rFonts w:ascii="Times New Roman" w:eastAsia="Times New Roman" w:hAnsi="Times New Roman" w:cs="Times New Roman"/>
                <w:b/>
                <w:sz w:val="24"/>
                <w:szCs w:val="24"/>
              </w:rPr>
              <w:t>EXTERNAS</w:t>
            </w:r>
          </w:p>
        </w:tc>
      </w:tr>
      <w:tr w:rsidR="00863ABC" w:rsidRPr="00AD379C" w14:paraId="3066F62F" w14:textId="77777777" w:rsidTr="00863ABC">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1495855D" w14:textId="77777777" w:rsidR="00863ABC" w:rsidRPr="00AD379C" w:rsidRDefault="00863ABC" w:rsidP="00663213">
            <w:pPr>
              <w:spacing w:after="0" w:line="240" w:lineRule="auto"/>
              <w:jc w:val="center"/>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4729F9F5" w14:textId="77777777" w:rsidR="00863ABC" w:rsidRPr="00AD379C" w:rsidRDefault="00863ABC" w:rsidP="003847AA">
            <w:pPr>
              <w:spacing w:after="0"/>
              <w:rPr>
                <w:rFonts w:ascii="Times New Roman" w:hAnsi="Times New Roman" w:cs="Times New Roman"/>
                <w:sz w:val="24"/>
                <w:szCs w:val="24"/>
              </w:rPr>
            </w:pPr>
            <w:r w:rsidRPr="00AD379C">
              <w:rPr>
                <w:rFonts w:ascii="Times New Roman" w:eastAsia="Times New Roman" w:hAnsi="Times New Roman" w:cs="Times New Roman"/>
                <w:sz w:val="24"/>
                <w:szCs w:val="24"/>
              </w:rPr>
              <w:t>Gobierno Federal a través de sus representaciones, dependencias y secretarías.</w:t>
            </w:r>
          </w:p>
        </w:tc>
      </w:tr>
      <w:tr w:rsidR="00863ABC" w:rsidRPr="00AD379C" w14:paraId="047B9E72" w14:textId="77777777" w:rsidTr="00900154">
        <w:trPr>
          <w:trHeight w:val="383"/>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78FF3C2B" w14:textId="77777777" w:rsidR="00863ABC" w:rsidRPr="00AD379C" w:rsidRDefault="00863ABC" w:rsidP="00663213">
            <w:pPr>
              <w:spacing w:after="0" w:line="240" w:lineRule="auto"/>
              <w:jc w:val="center"/>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72B42851" w14:textId="77777777" w:rsidR="00863ABC" w:rsidRPr="00AD379C" w:rsidRDefault="00863ABC" w:rsidP="00863ABC">
            <w:pPr>
              <w:spacing w:after="0" w:line="240" w:lineRule="auto"/>
              <w:jc w:val="both"/>
              <w:rPr>
                <w:rFonts w:ascii="Times New Roman" w:eastAsia="Times New Roman" w:hAnsi="Times New Roman" w:cs="Times New Roman"/>
                <w:sz w:val="24"/>
                <w:szCs w:val="24"/>
              </w:rPr>
            </w:pPr>
            <w:r w:rsidRPr="00AD379C">
              <w:rPr>
                <w:rFonts w:ascii="Times New Roman" w:eastAsia="Times New Roman" w:hAnsi="Times New Roman" w:cs="Times New Roman"/>
                <w:sz w:val="24"/>
                <w:szCs w:val="24"/>
              </w:rPr>
              <w:t>Sector Privado, Dependencias y/u organismos participantes</w:t>
            </w:r>
          </w:p>
        </w:tc>
      </w:tr>
      <w:tr w:rsidR="00900154" w:rsidRPr="00AD379C" w14:paraId="644F9730" w14:textId="77777777" w:rsidTr="00863ABC">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23BA1AA6" w14:textId="5C67FB68" w:rsidR="00900154" w:rsidRPr="00F43371" w:rsidRDefault="00900154" w:rsidP="00663213">
            <w:pPr>
              <w:spacing w:after="0" w:line="240" w:lineRule="auto"/>
              <w:jc w:val="center"/>
              <w:rPr>
                <w:rFonts w:ascii="Times New Roman" w:eastAsia="Times New Roman" w:hAnsi="Times New Roman" w:cs="Times New Roman"/>
                <w:sz w:val="24"/>
                <w:szCs w:val="24"/>
              </w:rPr>
            </w:pPr>
            <w:r w:rsidRPr="00F43371">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359D082E" w14:textId="52714BBD" w:rsidR="00900154" w:rsidRPr="00AD379C" w:rsidRDefault="00900154" w:rsidP="0042232F">
            <w:pPr>
              <w:spacing w:after="0" w:line="240" w:lineRule="auto"/>
              <w:jc w:val="both"/>
              <w:rPr>
                <w:rFonts w:ascii="Times New Roman" w:eastAsia="Times New Roman" w:hAnsi="Times New Roman" w:cs="Times New Roman"/>
                <w:sz w:val="24"/>
                <w:szCs w:val="24"/>
              </w:rPr>
            </w:pPr>
            <w:r w:rsidRPr="00F43371">
              <w:rPr>
                <w:rFonts w:ascii="Times New Roman" w:eastAsia="Times New Roman" w:hAnsi="Times New Roman" w:cs="Times New Roman"/>
                <w:sz w:val="24"/>
                <w:szCs w:val="24"/>
              </w:rPr>
              <w:t>Cliente</w:t>
            </w:r>
            <w:r w:rsidR="00F43371">
              <w:rPr>
                <w:rFonts w:ascii="Times New Roman" w:eastAsia="Times New Roman" w:hAnsi="Times New Roman" w:cs="Times New Roman"/>
                <w:sz w:val="24"/>
                <w:szCs w:val="24"/>
              </w:rPr>
              <w:t xml:space="preserve">s de la </w:t>
            </w:r>
            <w:r w:rsidR="0042232F">
              <w:rPr>
                <w:rFonts w:ascii="Times New Roman" w:eastAsia="Times New Roman" w:hAnsi="Times New Roman" w:cs="Times New Roman"/>
                <w:sz w:val="24"/>
                <w:szCs w:val="24"/>
              </w:rPr>
              <w:t xml:space="preserve">Dirección del Centro de Negocios, </w:t>
            </w:r>
            <w:r w:rsidR="00F43371">
              <w:rPr>
                <w:rFonts w:ascii="Times New Roman" w:eastAsia="Times New Roman" w:hAnsi="Times New Roman" w:cs="Times New Roman"/>
                <w:sz w:val="24"/>
                <w:szCs w:val="24"/>
              </w:rPr>
              <w:t xml:space="preserve">emprendedores y </w:t>
            </w:r>
            <w:proofErr w:type="spellStart"/>
            <w:r w:rsidR="0042232F" w:rsidRPr="00086CF0">
              <w:rPr>
                <w:rFonts w:ascii="Times New Roman" w:hAnsi="Times New Roman" w:cs="Times New Roman"/>
                <w:color w:val="000000"/>
              </w:rPr>
              <w:t>MiPyMEs</w:t>
            </w:r>
            <w:proofErr w:type="spellEnd"/>
            <w:r w:rsidRPr="00F43371">
              <w:rPr>
                <w:rFonts w:ascii="Times New Roman" w:eastAsia="Times New Roman" w:hAnsi="Times New Roman" w:cs="Times New Roman"/>
                <w:sz w:val="24"/>
                <w:szCs w:val="24"/>
              </w:rPr>
              <w:t>.</w:t>
            </w:r>
            <w:r w:rsidR="00F4337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 </w:t>
            </w:r>
          </w:p>
        </w:tc>
      </w:tr>
    </w:tbl>
    <w:p w14:paraId="2FD15731" w14:textId="77777777" w:rsidR="006E5253" w:rsidRPr="007C4A33" w:rsidRDefault="006E5253" w:rsidP="003847AA">
      <w:pPr>
        <w:spacing w:after="0"/>
        <w:rPr>
          <w:rFonts w:ascii="Times New Roman" w:hAnsi="Times New Roman" w:cs="Times New Roman"/>
          <w:b/>
          <w:sz w:val="24"/>
          <w:szCs w:val="24"/>
        </w:rPr>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6E5253" w:rsidRPr="00010C3F" w14:paraId="560E70B7" w14:textId="77777777" w:rsidTr="007061BB">
        <w:trPr>
          <w:trHeight w:val="438"/>
        </w:trPr>
        <w:tc>
          <w:tcPr>
            <w:tcW w:w="3261" w:type="dxa"/>
            <w:vMerge w:val="restart"/>
            <w:tcBorders>
              <w:right w:val="single" w:sz="4" w:space="0" w:color="auto"/>
            </w:tcBorders>
            <w:shd w:val="clear" w:color="auto" w:fill="C00000"/>
          </w:tcPr>
          <w:p w14:paraId="70DFD7C1" w14:textId="77777777" w:rsidR="006E5253" w:rsidRPr="00010C3F" w:rsidRDefault="006E5253"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664F136" w14:textId="77777777" w:rsidR="006E5253" w:rsidRPr="00010C3F" w:rsidRDefault="006E5253" w:rsidP="007061B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7986863F" w14:textId="77777777" w:rsidR="006E5253" w:rsidRPr="00010C3F" w:rsidRDefault="006E5253"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38D912BA" w14:textId="77777777" w:rsidR="006E5253" w:rsidRPr="00010C3F" w:rsidRDefault="006E5253" w:rsidP="007061B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7AB03C83" w14:textId="77777777" w:rsidR="006E5253" w:rsidRPr="00010C3F" w:rsidRDefault="006E5253"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6E5253" w:rsidRPr="00010C3F" w14:paraId="397CBB56" w14:textId="77777777" w:rsidTr="007061BB">
        <w:trPr>
          <w:trHeight w:val="402"/>
        </w:trPr>
        <w:tc>
          <w:tcPr>
            <w:tcW w:w="3261" w:type="dxa"/>
            <w:vMerge/>
            <w:tcBorders>
              <w:right w:val="single" w:sz="4" w:space="0" w:color="auto"/>
            </w:tcBorders>
            <w:shd w:val="clear" w:color="auto" w:fill="C00000"/>
          </w:tcPr>
          <w:p w14:paraId="0306F187" w14:textId="77777777" w:rsidR="006E5253" w:rsidRPr="00010C3F" w:rsidRDefault="006E5253" w:rsidP="007061B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3C6C81BD" w14:textId="77777777" w:rsidR="006E5253" w:rsidRPr="00010C3F" w:rsidRDefault="006E5253" w:rsidP="007061B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29BA0442" w14:textId="77777777" w:rsidR="006E5253" w:rsidRPr="00010C3F" w:rsidRDefault="006E5253" w:rsidP="007061B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6042253A" w14:textId="77777777" w:rsidR="006E5253" w:rsidRPr="00010C3F" w:rsidRDefault="006E5253" w:rsidP="007061B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649B0653" w14:textId="77777777" w:rsidR="006E5253" w:rsidRPr="00010C3F" w:rsidRDefault="006E5253" w:rsidP="007061B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2A4E7957" w14:textId="77777777" w:rsidR="006E5253" w:rsidRPr="00010C3F" w:rsidRDefault="006E5253" w:rsidP="007061B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1F91DA9F" w14:textId="77777777" w:rsidR="006E5253" w:rsidRPr="00010C3F" w:rsidRDefault="006E5253" w:rsidP="007061BB">
            <w:pPr>
              <w:jc w:val="center"/>
              <w:rPr>
                <w:rFonts w:ascii="Times New Roman" w:hAnsi="Times New Roman"/>
                <w:b/>
                <w:sz w:val="24"/>
                <w:szCs w:val="24"/>
              </w:rPr>
            </w:pPr>
            <w:r w:rsidRPr="00010C3F">
              <w:rPr>
                <w:rFonts w:ascii="Times New Roman" w:hAnsi="Times New Roman"/>
                <w:b/>
                <w:sz w:val="24"/>
                <w:szCs w:val="24"/>
              </w:rPr>
              <w:t>AÑO</w:t>
            </w:r>
          </w:p>
        </w:tc>
      </w:tr>
      <w:tr w:rsidR="006E5253" w:rsidRPr="00010C3F" w14:paraId="1DBC5A69" w14:textId="77777777" w:rsidTr="007061BB">
        <w:trPr>
          <w:trHeight w:val="1273"/>
        </w:trPr>
        <w:tc>
          <w:tcPr>
            <w:tcW w:w="3261" w:type="dxa"/>
            <w:tcBorders>
              <w:right w:val="single" w:sz="4" w:space="0" w:color="auto"/>
            </w:tcBorders>
            <w:vAlign w:val="bottom"/>
          </w:tcPr>
          <w:sdt>
            <w:sdtPr>
              <w:rPr>
                <w:rFonts w:ascii="Times New Roman" w:hAnsi="Times New Roman"/>
                <w:sz w:val="24"/>
                <w:szCs w:val="24"/>
              </w:rPr>
              <w:id w:val="437641584"/>
              <w:placeholder>
                <w:docPart w:val="0227DF297ACA4381823007EE681E5FF9"/>
              </w:placeholder>
            </w:sdtPr>
            <w:sdtEndPr/>
            <w:sdtContent>
              <w:sdt>
                <w:sdtPr>
                  <w:rPr>
                    <w:rFonts w:ascii="Times New Roman" w:hAnsi="Times New Roman"/>
                  </w:rPr>
                  <w:id w:val="-239400853"/>
                  <w:placeholder>
                    <w:docPart w:val="D88CF3225DDB4282A4E667C9AD2A3718"/>
                  </w:placeholder>
                </w:sdtPr>
                <w:sdtEndPr>
                  <w:rPr>
                    <w:sz w:val="24"/>
                    <w:szCs w:val="24"/>
                  </w:rPr>
                </w:sdtEndPr>
                <w:sdtContent>
                  <w:p w14:paraId="012BA737" w14:textId="12D8DD6D" w:rsidR="006E5253" w:rsidRDefault="006E5253" w:rsidP="007061BB">
                    <w:pPr>
                      <w:jc w:val="center"/>
                      <w:rPr>
                        <w:rFonts w:ascii="Times New Roman" w:hAnsi="Times New Roman"/>
                        <w:sz w:val="24"/>
                        <w:szCs w:val="24"/>
                      </w:rPr>
                    </w:pPr>
                    <w:r w:rsidRPr="003847AA">
                      <w:rPr>
                        <w:rFonts w:ascii="Times New Roman" w:hAnsi="Times New Roman"/>
                      </w:rPr>
                      <w:t>M.C.</w:t>
                    </w:r>
                    <w:r w:rsidR="003847AA" w:rsidRPr="003847AA">
                      <w:rPr>
                        <w:rFonts w:ascii="Times New Roman" w:hAnsi="Times New Roman"/>
                      </w:rPr>
                      <w:t>E. Rafael Reyes Tirado</w:t>
                    </w:r>
                  </w:p>
                </w:sdtContent>
              </w:sdt>
              <w:p w14:paraId="02BA9BB6" w14:textId="77777777" w:rsidR="006E5253" w:rsidRPr="00010C3F" w:rsidRDefault="003022B3" w:rsidP="007061B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4BF44778" w14:textId="77777777" w:rsidR="006E5253" w:rsidRPr="00010C3F" w:rsidRDefault="006E5253" w:rsidP="007061B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203908709"/>
              <w:placeholder>
                <w:docPart w:val="91B9A8009C98458292A08C6A5629E911"/>
              </w:placeholder>
            </w:sdtPr>
            <w:sdtEndPr/>
            <w:sdtContent>
              <w:p w14:paraId="53ADBCDF" w14:textId="77777777" w:rsidR="003847AA" w:rsidRDefault="009B13CD" w:rsidP="003847AA">
                <w:pPr>
                  <w:shd w:val="clear" w:color="auto" w:fill="FFFFFF"/>
                  <w:jc w:val="center"/>
                  <w:rPr>
                    <w:rFonts w:ascii="Times New Roman" w:hAnsi="Times New Roman"/>
                    <w:sz w:val="24"/>
                  </w:rPr>
                </w:pPr>
                <w:r w:rsidRPr="003847AA">
                  <w:rPr>
                    <w:rFonts w:ascii="Times New Roman" w:hAnsi="Times New Roman"/>
                  </w:rPr>
                  <w:t xml:space="preserve">L.I. </w:t>
                </w:r>
                <w:r w:rsidR="006E5253" w:rsidRPr="003847AA">
                  <w:rPr>
                    <w:rFonts w:ascii="Times New Roman" w:hAnsi="Times New Roman"/>
                  </w:rPr>
                  <w:t>Enrique Mijares Martínez</w:t>
                </w:r>
              </w:p>
              <w:p w14:paraId="7566AE54" w14:textId="1BE24CEC" w:rsidR="006E5253" w:rsidRPr="00010C3F" w:rsidRDefault="003022B3" w:rsidP="003847AA">
                <w:pPr>
                  <w:shd w:val="clear" w:color="auto" w:fill="FFFFFF"/>
                  <w:jc w:val="center"/>
                  <w:rPr>
                    <w:rFonts w:ascii="Times New Roman" w:hAnsi="Times New Roman"/>
                    <w:sz w:val="24"/>
                    <w:szCs w:val="24"/>
                  </w:rPr>
                </w:pPr>
              </w:p>
            </w:sdtContent>
          </w:sdt>
        </w:tc>
        <w:tc>
          <w:tcPr>
            <w:tcW w:w="282" w:type="dxa"/>
            <w:tcBorders>
              <w:top w:val="nil"/>
              <w:left w:val="single" w:sz="4" w:space="0" w:color="auto"/>
              <w:bottom w:val="nil"/>
              <w:right w:val="single" w:sz="4" w:space="0" w:color="auto"/>
            </w:tcBorders>
          </w:tcPr>
          <w:p w14:paraId="7F3AB509" w14:textId="77777777" w:rsidR="006E5253" w:rsidRPr="00010C3F" w:rsidRDefault="006E5253" w:rsidP="007061BB">
            <w:pPr>
              <w:widowControl w:val="0"/>
              <w:spacing w:line="276" w:lineRule="auto"/>
              <w:rPr>
                <w:rFonts w:ascii="Times New Roman" w:hAnsi="Times New Roman"/>
                <w:sz w:val="24"/>
                <w:szCs w:val="24"/>
              </w:rPr>
            </w:pPr>
          </w:p>
        </w:tc>
        <w:tc>
          <w:tcPr>
            <w:tcW w:w="849" w:type="dxa"/>
            <w:vAlign w:val="center"/>
          </w:tcPr>
          <w:p w14:paraId="0A402976" w14:textId="77777777" w:rsidR="006E5253" w:rsidRPr="003847AA" w:rsidRDefault="006E5253" w:rsidP="007061BB">
            <w:pPr>
              <w:jc w:val="center"/>
              <w:rPr>
                <w:rFonts w:ascii="Times New Roman" w:hAnsi="Times New Roman"/>
              </w:rPr>
            </w:pPr>
            <w:r w:rsidRPr="003847AA">
              <w:rPr>
                <w:rFonts w:ascii="Times New Roman" w:hAnsi="Times New Roman"/>
              </w:rPr>
              <w:t>27</w:t>
            </w:r>
          </w:p>
        </w:tc>
        <w:tc>
          <w:tcPr>
            <w:tcW w:w="849" w:type="dxa"/>
            <w:vAlign w:val="center"/>
          </w:tcPr>
          <w:p w14:paraId="5A834BD6" w14:textId="77777777" w:rsidR="006E5253" w:rsidRPr="003847AA" w:rsidRDefault="006E5253" w:rsidP="007061BB">
            <w:pPr>
              <w:jc w:val="center"/>
              <w:rPr>
                <w:rFonts w:ascii="Times New Roman" w:hAnsi="Times New Roman"/>
              </w:rPr>
            </w:pPr>
            <w:r w:rsidRPr="003847AA">
              <w:rPr>
                <w:rFonts w:ascii="Times New Roman" w:hAnsi="Times New Roman"/>
              </w:rPr>
              <w:t>08</w:t>
            </w:r>
          </w:p>
        </w:tc>
        <w:tc>
          <w:tcPr>
            <w:tcW w:w="750" w:type="dxa"/>
            <w:vAlign w:val="center"/>
          </w:tcPr>
          <w:p w14:paraId="7A0144E1" w14:textId="77777777" w:rsidR="006E5253" w:rsidRPr="003847AA" w:rsidRDefault="006E5253" w:rsidP="007061BB">
            <w:pPr>
              <w:jc w:val="center"/>
              <w:rPr>
                <w:rFonts w:ascii="Times New Roman" w:hAnsi="Times New Roman"/>
              </w:rPr>
            </w:pPr>
            <w:r w:rsidRPr="003847AA">
              <w:rPr>
                <w:rFonts w:ascii="Times New Roman" w:hAnsi="Times New Roman"/>
              </w:rPr>
              <w:t>2020</w:t>
            </w:r>
          </w:p>
        </w:tc>
      </w:tr>
    </w:tbl>
    <w:p w14:paraId="1351BCE6" w14:textId="77777777" w:rsidR="00C2124A" w:rsidRDefault="00C2124A">
      <w:pPr>
        <w:rPr>
          <w:rFonts w:ascii="Times New Roman" w:hAnsi="Times New Roman" w:cs="Times New Roman"/>
          <w:b/>
          <w:sz w:val="28"/>
          <w:szCs w:val="28"/>
        </w:rPr>
      </w:pPr>
      <w:r>
        <w:rPr>
          <w:rFonts w:ascii="Times New Roman" w:hAnsi="Times New Roman" w:cs="Times New Roman"/>
          <w:b/>
          <w:sz w:val="28"/>
          <w:szCs w:val="28"/>
        </w:rPr>
        <w:br w:type="page"/>
      </w:r>
    </w:p>
    <w:p w14:paraId="27380C48" w14:textId="77777777" w:rsidR="00863ABC" w:rsidRDefault="00863ABC" w:rsidP="003847AA">
      <w:pPr>
        <w:spacing w:after="0"/>
        <w:jc w:val="center"/>
        <w:rPr>
          <w:rFonts w:ascii="Times New Roman" w:hAnsi="Times New Roman" w:cs="Times New Roman"/>
          <w:b/>
          <w:sz w:val="28"/>
          <w:szCs w:val="28"/>
        </w:rPr>
      </w:pPr>
    </w:p>
    <w:tbl>
      <w:tblPr>
        <w:tblW w:w="9900" w:type="dxa"/>
        <w:tblInd w:w="-441" w:type="dxa"/>
        <w:tblLook w:val="0400" w:firstRow="0" w:lastRow="0" w:firstColumn="0" w:lastColumn="0" w:noHBand="0" w:noVBand="1"/>
      </w:tblPr>
      <w:tblGrid>
        <w:gridCol w:w="902"/>
        <w:gridCol w:w="142"/>
        <w:gridCol w:w="1776"/>
        <w:gridCol w:w="2108"/>
        <w:gridCol w:w="18"/>
        <w:gridCol w:w="2124"/>
        <w:gridCol w:w="2830"/>
      </w:tblGrid>
      <w:tr w:rsidR="00AE7B53" w14:paraId="17C7CF48" w14:textId="77777777" w:rsidTr="009E5210">
        <w:trPr>
          <w:trHeight w:val="289"/>
        </w:trPr>
        <w:tc>
          <w:tcPr>
            <w:tcW w:w="2820" w:type="dxa"/>
            <w:gridSpan w:val="3"/>
            <w:vMerge w:val="restart"/>
            <w:tcBorders>
              <w:top w:val="single" w:sz="4" w:space="0" w:color="000000"/>
              <w:left w:val="single" w:sz="4" w:space="0" w:color="000000"/>
              <w:right w:val="single" w:sz="4" w:space="0" w:color="000000"/>
            </w:tcBorders>
            <w:shd w:val="clear" w:color="auto" w:fill="FFFFFF"/>
            <w:vAlign w:val="center"/>
          </w:tcPr>
          <w:p w14:paraId="281BBB50" w14:textId="77777777" w:rsidR="00AE7B53" w:rsidRDefault="00AE7B53" w:rsidP="00A46CEF">
            <w:pP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inline distT="0" distB="0" distL="0" distR="0" wp14:anchorId="26D14EB1" wp14:editId="46C4ADE6">
                  <wp:extent cx="1525504" cy="673850"/>
                  <wp:effectExtent l="0" t="0" r="0" b="0"/>
                  <wp:docPr id="1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srcRect/>
                          <a:stretch>
                            <a:fillRect/>
                          </a:stretch>
                        </pic:blipFill>
                        <pic:spPr>
                          <a:xfrm>
                            <a:off x="0" y="0"/>
                            <a:ext cx="1525504" cy="673850"/>
                          </a:xfrm>
                          <a:prstGeom prst="rect">
                            <a:avLst/>
                          </a:prstGeom>
                          <a:ln/>
                        </pic:spPr>
                      </pic:pic>
                    </a:graphicData>
                  </a:graphic>
                </wp:inline>
              </w:drawing>
            </w:r>
          </w:p>
        </w:tc>
        <w:tc>
          <w:tcPr>
            <w:tcW w:w="4250"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4AEDAB27" w14:textId="77777777" w:rsidR="00AE7B53" w:rsidRDefault="00AE7B53" w:rsidP="00A46CEF">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28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CBCEC3" w14:textId="03C5119E" w:rsidR="00AE7B53" w:rsidRDefault="009B13CD" w:rsidP="00A46CEF">
            <w:pPr>
              <w:spacing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AE7B53" w14:paraId="7951ACF3" w14:textId="77777777" w:rsidTr="009E5210">
        <w:trPr>
          <w:trHeight w:val="298"/>
        </w:trPr>
        <w:tc>
          <w:tcPr>
            <w:tcW w:w="2820" w:type="dxa"/>
            <w:gridSpan w:val="3"/>
            <w:vMerge/>
            <w:tcBorders>
              <w:top w:val="single" w:sz="4" w:space="0" w:color="000000"/>
              <w:left w:val="single" w:sz="4" w:space="0" w:color="000000"/>
              <w:right w:val="single" w:sz="4" w:space="0" w:color="000000"/>
            </w:tcBorders>
            <w:shd w:val="clear" w:color="auto" w:fill="FFFFFF"/>
            <w:vAlign w:val="center"/>
          </w:tcPr>
          <w:p w14:paraId="6767B8B9" w14:textId="77777777" w:rsidR="00AE7B53" w:rsidRDefault="00AE7B53"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0" w:type="dxa"/>
            <w:gridSpan w:val="3"/>
            <w:vMerge w:val="restart"/>
            <w:tcBorders>
              <w:top w:val="single" w:sz="4" w:space="0" w:color="000000"/>
              <w:left w:val="single" w:sz="4" w:space="0" w:color="000000"/>
              <w:right w:val="single" w:sz="4" w:space="0" w:color="000000"/>
            </w:tcBorders>
            <w:shd w:val="clear" w:color="auto" w:fill="FFFFFF"/>
            <w:vAlign w:val="center"/>
          </w:tcPr>
          <w:p w14:paraId="6EEA14A9" w14:textId="4B4EA17D" w:rsidR="00AE7B53" w:rsidRDefault="002B3711" w:rsidP="00523502">
            <w:pPr>
              <w:pStyle w:val="Ttulo2"/>
              <w:spacing w:before="0" w:after="0"/>
              <w:jc w:val="center"/>
              <w:rPr>
                <w:rFonts w:ascii="Times New Roman" w:eastAsia="Times New Roman" w:hAnsi="Times New Roman" w:cs="Times New Roman"/>
                <w:b w:val="0"/>
                <w:sz w:val="24"/>
                <w:szCs w:val="24"/>
              </w:rPr>
            </w:pPr>
            <w:bookmarkStart w:id="28" w:name="_Toc113015921"/>
            <w:r w:rsidRPr="00096A58">
              <w:rPr>
                <w:rFonts w:ascii="Times New Roman" w:hAnsi="Times New Roman" w:cs="Times New Roman"/>
                <w:sz w:val="24"/>
                <w:szCs w:val="24"/>
              </w:rPr>
              <w:t>Coordinador de Gestión y Enlace Financiero</w:t>
            </w:r>
            <w:bookmarkEnd w:id="28"/>
          </w:p>
        </w:tc>
        <w:tc>
          <w:tcPr>
            <w:tcW w:w="28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278CCF" w14:textId="77777777" w:rsidR="00AE7B53" w:rsidRDefault="00AE7B53" w:rsidP="00A46CEF">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27/08/2020</w:t>
            </w:r>
          </w:p>
        </w:tc>
      </w:tr>
      <w:tr w:rsidR="00AE7B53" w14:paraId="62FDB245" w14:textId="77777777" w:rsidTr="009E5210">
        <w:trPr>
          <w:trHeight w:val="274"/>
        </w:trPr>
        <w:tc>
          <w:tcPr>
            <w:tcW w:w="2820" w:type="dxa"/>
            <w:gridSpan w:val="3"/>
            <w:vMerge/>
            <w:tcBorders>
              <w:top w:val="single" w:sz="4" w:space="0" w:color="000000"/>
              <w:left w:val="single" w:sz="4" w:space="0" w:color="000000"/>
              <w:right w:val="single" w:sz="4" w:space="0" w:color="000000"/>
            </w:tcBorders>
            <w:shd w:val="clear" w:color="auto" w:fill="FFFFFF"/>
            <w:vAlign w:val="center"/>
          </w:tcPr>
          <w:p w14:paraId="4D64D89E" w14:textId="77777777" w:rsidR="00AE7B53" w:rsidRDefault="00AE7B53"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0" w:type="dxa"/>
            <w:gridSpan w:val="3"/>
            <w:vMerge/>
            <w:tcBorders>
              <w:top w:val="single" w:sz="4" w:space="0" w:color="000000"/>
              <w:left w:val="single" w:sz="4" w:space="0" w:color="000000"/>
              <w:right w:val="single" w:sz="4" w:space="0" w:color="000000"/>
            </w:tcBorders>
            <w:shd w:val="clear" w:color="auto" w:fill="FFFFFF"/>
            <w:vAlign w:val="center"/>
          </w:tcPr>
          <w:p w14:paraId="30D7066F" w14:textId="77777777" w:rsidR="00AE7B53" w:rsidRDefault="00AE7B53"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1E8C6B" w14:textId="77777777" w:rsidR="00AE7B53" w:rsidRDefault="00AE7B53" w:rsidP="00A46CEF">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r w:rsidR="00AE7B53" w14:paraId="7EAC9407" w14:textId="77777777" w:rsidTr="009B13CD">
        <w:trPr>
          <w:trHeight w:val="423"/>
        </w:trPr>
        <w:tc>
          <w:tcPr>
            <w:tcW w:w="2820" w:type="dxa"/>
            <w:gridSpan w:val="3"/>
            <w:vMerge/>
            <w:tcBorders>
              <w:top w:val="single" w:sz="4" w:space="0" w:color="000000"/>
              <w:left w:val="single" w:sz="4" w:space="0" w:color="000000"/>
              <w:right w:val="single" w:sz="4" w:space="0" w:color="000000"/>
            </w:tcBorders>
            <w:shd w:val="clear" w:color="auto" w:fill="FFFFFF"/>
            <w:vAlign w:val="center"/>
          </w:tcPr>
          <w:p w14:paraId="39ACF342" w14:textId="77777777" w:rsidR="00AE7B53" w:rsidRDefault="00AE7B53"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0" w:type="dxa"/>
            <w:gridSpan w:val="3"/>
            <w:vMerge/>
            <w:tcBorders>
              <w:top w:val="single" w:sz="4" w:space="0" w:color="000000"/>
              <w:left w:val="single" w:sz="4" w:space="0" w:color="000000"/>
              <w:right w:val="single" w:sz="4" w:space="0" w:color="000000"/>
            </w:tcBorders>
            <w:shd w:val="clear" w:color="auto" w:fill="FFFFFF"/>
            <w:vAlign w:val="center"/>
          </w:tcPr>
          <w:p w14:paraId="3AFCFDEC" w14:textId="77777777" w:rsidR="00AE7B53" w:rsidRDefault="00AE7B53"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83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A62380" w14:textId="3C81BB21" w:rsidR="00AE7B53" w:rsidRDefault="00AE7B53" w:rsidP="00A46CEF">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w:t>
            </w:r>
            <w:r w:rsidR="002B3711">
              <w:rPr>
                <w:rFonts w:ascii="Times New Roman" w:eastAsia="Times New Roman" w:hAnsi="Times New Roman" w:cs="Times New Roman"/>
                <w:b/>
                <w:sz w:val="24"/>
                <w:szCs w:val="24"/>
              </w:rPr>
              <w:t>-3</w:t>
            </w:r>
          </w:p>
        </w:tc>
      </w:tr>
      <w:tr w:rsidR="00AE7B53" w14:paraId="1B70DB1A" w14:textId="77777777" w:rsidTr="009E5210">
        <w:trPr>
          <w:trHeight w:val="298"/>
        </w:trPr>
        <w:tc>
          <w:tcPr>
            <w:tcW w:w="4928"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DB7C907" w14:textId="77777777" w:rsidR="00AE7B53" w:rsidRDefault="00AE7B53" w:rsidP="00A46CEF">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entro de Negocios</w:t>
            </w:r>
          </w:p>
        </w:tc>
        <w:tc>
          <w:tcPr>
            <w:tcW w:w="4972"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EA7EE61" w14:textId="77777777" w:rsidR="00AE7B53" w:rsidRDefault="00AE7B53" w:rsidP="00A46CEF">
            <w:pPr>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Gestión y Enlace Financiero.</w:t>
            </w:r>
          </w:p>
        </w:tc>
      </w:tr>
      <w:tr w:rsidR="00AE7B53" w14:paraId="2D0BECA0" w14:textId="77777777" w:rsidTr="00523502">
        <w:trPr>
          <w:trHeight w:val="392"/>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3924272" w14:textId="77777777" w:rsidR="00AE7B53" w:rsidRDefault="00AE7B53"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AE7B53" w14:paraId="66A0AAFE" w14:textId="77777777" w:rsidTr="00523502">
        <w:trPr>
          <w:trHeight w:val="427"/>
        </w:trPr>
        <w:tc>
          <w:tcPr>
            <w:tcW w:w="4946"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3D818E77" w14:textId="77777777" w:rsidR="00AE7B53" w:rsidRDefault="00AE7B53"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4954" w:type="dxa"/>
            <w:gridSpan w:val="2"/>
            <w:tcBorders>
              <w:top w:val="single" w:sz="4" w:space="0" w:color="000000"/>
              <w:left w:val="nil"/>
              <w:bottom w:val="single" w:sz="4" w:space="0" w:color="000000"/>
              <w:right w:val="single" w:sz="4" w:space="0" w:color="000000"/>
            </w:tcBorders>
            <w:shd w:val="clear" w:color="auto" w:fill="C00000"/>
            <w:vAlign w:val="center"/>
          </w:tcPr>
          <w:p w14:paraId="2E434AFD" w14:textId="77777777" w:rsidR="00AE7B53" w:rsidRDefault="00AE7B53"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AE7B53" w14:paraId="5CEC668B" w14:textId="77777777" w:rsidTr="00523502">
        <w:trPr>
          <w:trHeight w:val="405"/>
        </w:trPr>
        <w:tc>
          <w:tcPr>
            <w:tcW w:w="4946" w:type="dxa"/>
            <w:gridSpan w:val="5"/>
            <w:tcBorders>
              <w:top w:val="single" w:sz="4" w:space="0" w:color="000000"/>
              <w:left w:val="single" w:sz="4" w:space="0" w:color="000000"/>
              <w:bottom w:val="single" w:sz="4" w:space="0" w:color="000000"/>
              <w:right w:val="single" w:sz="4" w:space="0" w:color="000000"/>
            </w:tcBorders>
            <w:vAlign w:val="center"/>
          </w:tcPr>
          <w:p w14:paraId="3CCCBF5F" w14:textId="0196C859" w:rsidR="00AE7B53" w:rsidRDefault="002B3711"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w:t>
            </w:r>
            <w:r w:rsidR="00032932">
              <w:rPr>
                <w:rFonts w:ascii="Times New Roman" w:eastAsia="Times New Roman" w:hAnsi="Times New Roman" w:cs="Times New Roman"/>
                <w:b/>
                <w:sz w:val="24"/>
                <w:szCs w:val="24"/>
              </w:rPr>
              <w:t>oordinador</w:t>
            </w:r>
            <w:r>
              <w:rPr>
                <w:rFonts w:ascii="Times New Roman" w:eastAsia="Times New Roman" w:hAnsi="Times New Roman" w:cs="Times New Roman"/>
                <w:b/>
                <w:sz w:val="24"/>
                <w:szCs w:val="24"/>
              </w:rPr>
              <w:t xml:space="preserve"> </w:t>
            </w:r>
            <w:r w:rsidR="00032932">
              <w:rPr>
                <w:rFonts w:ascii="Times New Roman" w:eastAsia="Times New Roman" w:hAnsi="Times New Roman" w:cs="Times New Roman"/>
                <w:b/>
                <w:sz w:val="24"/>
                <w:szCs w:val="24"/>
              </w:rPr>
              <w:t>de</w:t>
            </w:r>
            <w:r>
              <w:rPr>
                <w:rFonts w:ascii="Times New Roman" w:eastAsia="Times New Roman" w:hAnsi="Times New Roman" w:cs="Times New Roman"/>
                <w:b/>
                <w:sz w:val="24"/>
                <w:szCs w:val="24"/>
              </w:rPr>
              <w:t xml:space="preserve"> G</w:t>
            </w:r>
            <w:r w:rsidR="00032932">
              <w:rPr>
                <w:rFonts w:ascii="Times New Roman" w:eastAsia="Times New Roman" w:hAnsi="Times New Roman" w:cs="Times New Roman"/>
                <w:b/>
                <w:sz w:val="24"/>
                <w:szCs w:val="24"/>
              </w:rPr>
              <w:t>estión</w:t>
            </w:r>
            <w:r>
              <w:rPr>
                <w:rFonts w:ascii="Times New Roman" w:eastAsia="Times New Roman" w:hAnsi="Times New Roman" w:cs="Times New Roman"/>
                <w:b/>
                <w:sz w:val="24"/>
                <w:szCs w:val="24"/>
              </w:rPr>
              <w:t xml:space="preserve"> </w:t>
            </w:r>
            <w:r w:rsidR="00032932">
              <w:rPr>
                <w:rFonts w:ascii="Times New Roman" w:eastAsia="Times New Roman" w:hAnsi="Times New Roman" w:cs="Times New Roman"/>
                <w:b/>
                <w:sz w:val="24"/>
                <w:szCs w:val="24"/>
              </w:rPr>
              <w:t>y</w:t>
            </w:r>
            <w:r>
              <w:rPr>
                <w:rFonts w:ascii="Times New Roman" w:eastAsia="Times New Roman" w:hAnsi="Times New Roman" w:cs="Times New Roman"/>
                <w:b/>
                <w:sz w:val="24"/>
                <w:szCs w:val="24"/>
              </w:rPr>
              <w:t xml:space="preserve"> E</w:t>
            </w:r>
            <w:r w:rsidR="00032932">
              <w:rPr>
                <w:rFonts w:ascii="Times New Roman" w:eastAsia="Times New Roman" w:hAnsi="Times New Roman" w:cs="Times New Roman"/>
                <w:b/>
                <w:sz w:val="24"/>
                <w:szCs w:val="24"/>
              </w:rPr>
              <w:t>nlace</w:t>
            </w:r>
            <w:r>
              <w:rPr>
                <w:rFonts w:ascii="Times New Roman" w:eastAsia="Times New Roman" w:hAnsi="Times New Roman" w:cs="Times New Roman"/>
                <w:b/>
                <w:sz w:val="24"/>
                <w:szCs w:val="24"/>
              </w:rPr>
              <w:t xml:space="preserve"> F</w:t>
            </w:r>
            <w:r w:rsidR="00032932">
              <w:rPr>
                <w:rFonts w:ascii="Times New Roman" w:eastAsia="Times New Roman" w:hAnsi="Times New Roman" w:cs="Times New Roman"/>
                <w:b/>
                <w:sz w:val="24"/>
                <w:szCs w:val="24"/>
              </w:rPr>
              <w:t>inanciero</w:t>
            </w:r>
          </w:p>
        </w:tc>
        <w:tc>
          <w:tcPr>
            <w:tcW w:w="4954" w:type="dxa"/>
            <w:gridSpan w:val="2"/>
            <w:tcBorders>
              <w:top w:val="single" w:sz="4" w:space="0" w:color="000000"/>
              <w:left w:val="nil"/>
              <w:bottom w:val="single" w:sz="4" w:space="0" w:color="000000"/>
              <w:right w:val="single" w:sz="4" w:space="0" w:color="000000"/>
            </w:tcBorders>
            <w:vAlign w:val="center"/>
          </w:tcPr>
          <w:p w14:paraId="15D664F9" w14:textId="77777777" w:rsidR="00AE7B53" w:rsidRPr="00523502" w:rsidRDefault="00AE7B53" w:rsidP="00523502">
            <w:pPr>
              <w:spacing w:after="0"/>
              <w:jc w:val="center"/>
              <w:rPr>
                <w:rFonts w:ascii="Times New Roman" w:eastAsia="Times New Roman" w:hAnsi="Times New Roman" w:cs="Times New Roman"/>
                <w:b/>
                <w:sz w:val="24"/>
                <w:szCs w:val="24"/>
              </w:rPr>
            </w:pPr>
            <w:r w:rsidRPr="00523502">
              <w:rPr>
                <w:rFonts w:ascii="Times New Roman" w:eastAsia="Times New Roman" w:hAnsi="Times New Roman" w:cs="Times New Roman"/>
                <w:b/>
                <w:sz w:val="24"/>
                <w:szCs w:val="24"/>
              </w:rPr>
              <w:t>1</w:t>
            </w:r>
          </w:p>
        </w:tc>
      </w:tr>
      <w:tr w:rsidR="00AE7B53" w14:paraId="0E44B335" w14:textId="77777777" w:rsidTr="00523502">
        <w:trPr>
          <w:trHeight w:val="424"/>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426C446" w14:textId="77777777" w:rsidR="00AE7B53" w:rsidRDefault="00AE7B53"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AE7B53" w14:paraId="7E8D4EC5" w14:textId="77777777" w:rsidTr="009E5210">
        <w:trPr>
          <w:trHeight w:val="298"/>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C9BC2CE" w14:textId="2ADFD8AF" w:rsidR="00AE7B53" w:rsidRDefault="00AE7B53" w:rsidP="00A46CEF">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Director del Centro de Negocios</w:t>
            </w:r>
            <w:r w:rsidR="007C4A33">
              <w:rPr>
                <w:rFonts w:ascii="Times New Roman" w:eastAsia="Times New Roman" w:hAnsi="Times New Roman" w:cs="Times New Roman"/>
                <w:sz w:val="24"/>
                <w:szCs w:val="24"/>
              </w:rPr>
              <w:t>.</w:t>
            </w:r>
          </w:p>
        </w:tc>
      </w:tr>
      <w:tr w:rsidR="00AE7B53" w14:paraId="2A58EC86" w14:textId="77777777" w:rsidTr="009E5210">
        <w:trPr>
          <w:trHeight w:val="298"/>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E13D82D" w14:textId="28D251ED" w:rsidR="00AE7B53" w:rsidRDefault="00F2765A" w:rsidP="007061BB">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w:t>
            </w:r>
            <w:r w:rsidR="00232C92" w:rsidRPr="007061BB">
              <w:rPr>
                <w:rFonts w:ascii="Times New Roman" w:eastAsia="Times New Roman" w:hAnsi="Times New Roman" w:cs="Times New Roman"/>
                <w:sz w:val="24"/>
                <w:szCs w:val="24"/>
              </w:rPr>
              <w:t xml:space="preserve">Responsable </w:t>
            </w:r>
            <w:r w:rsidR="00AE7B53" w:rsidRPr="007061BB">
              <w:rPr>
                <w:rFonts w:ascii="Times New Roman" w:eastAsia="Times New Roman" w:hAnsi="Times New Roman" w:cs="Times New Roman"/>
                <w:sz w:val="24"/>
                <w:szCs w:val="24"/>
              </w:rPr>
              <w:t>de Gestión y Enlace Financiero</w:t>
            </w:r>
            <w:r w:rsidR="007C4A33">
              <w:rPr>
                <w:rFonts w:ascii="Times New Roman" w:eastAsia="Times New Roman" w:hAnsi="Times New Roman" w:cs="Times New Roman"/>
                <w:sz w:val="24"/>
                <w:szCs w:val="24"/>
              </w:rPr>
              <w:t>.</w:t>
            </w:r>
          </w:p>
        </w:tc>
      </w:tr>
      <w:tr w:rsidR="00AE7B53" w14:paraId="343AEC06" w14:textId="77777777" w:rsidTr="009E5210">
        <w:trPr>
          <w:trHeight w:val="298"/>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F98CE9B" w14:textId="446AE00F" w:rsidR="00AE7B53" w:rsidRPr="002220E7" w:rsidRDefault="00AE7B53" w:rsidP="00847F9A">
            <w:pPr>
              <w:spacing w:line="276" w:lineRule="auto"/>
              <w:jc w:val="both"/>
              <w:rPr>
                <w:rFonts w:ascii="Times New Roman" w:eastAsia="Times New Roman" w:hAnsi="Times New Roman" w:cs="Times New Roman"/>
                <w:color w:val="000000" w:themeColor="text1"/>
                <w:sz w:val="24"/>
                <w:szCs w:val="24"/>
              </w:rPr>
            </w:pPr>
            <w:r w:rsidRPr="00EA3D9C">
              <w:rPr>
                <w:rFonts w:ascii="Times New Roman" w:eastAsia="Times New Roman" w:hAnsi="Times New Roman" w:cs="Times New Roman"/>
                <w:b/>
                <w:sz w:val="24"/>
                <w:szCs w:val="24"/>
              </w:rPr>
              <w:t>DESCRIPCIÓN GENERAL</w:t>
            </w:r>
            <w:r w:rsidR="00086CF0" w:rsidRPr="00EA3D9C">
              <w:rPr>
                <w:rFonts w:ascii="Times New Roman" w:eastAsia="Times New Roman" w:hAnsi="Times New Roman" w:cs="Times New Roman"/>
                <w:b/>
                <w:sz w:val="24"/>
                <w:szCs w:val="24"/>
              </w:rPr>
              <w:t>:</w:t>
            </w:r>
            <w:r w:rsidR="00086CF0">
              <w:rPr>
                <w:rFonts w:ascii="Times New Roman" w:eastAsia="Times New Roman" w:hAnsi="Times New Roman" w:cs="Times New Roman"/>
                <w:sz w:val="24"/>
                <w:szCs w:val="24"/>
              </w:rPr>
              <w:t xml:space="preserve"> Asesoría</w:t>
            </w:r>
            <w:r w:rsidRPr="00190283">
              <w:rPr>
                <w:rFonts w:ascii="Times New Roman" w:eastAsia="Times New Roman" w:hAnsi="Times New Roman" w:cs="Times New Roman"/>
                <w:color w:val="000000" w:themeColor="text1"/>
                <w:sz w:val="24"/>
                <w:szCs w:val="24"/>
              </w:rPr>
              <w:t xml:space="preserve"> y gestión de recursos financieros para el Centro de Negocios</w:t>
            </w:r>
            <w:r w:rsidR="00232C92">
              <w:rPr>
                <w:rFonts w:ascii="Times New Roman" w:eastAsia="Times New Roman" w:hAnsi="Times New Roman" w:cs="Times New Roman"/>
                <w:color w:val="000000" w:themeColor="text1"/>
                <w:sz w:val="24"/>
                <w:szCs w:val="24"/>
              </w:rPr>
              <w:t xml:space="preserve">, emprendedores y </w:t>
            </w:r>
            <w:proofErr w:type="spellStart"/>
            <w:r w:rsidR="0042232F" w:rsidRPr="00086CF0">
              <w:rPr>
                <w:rFonts w:ascii="Times New Roman" w:hAnsi="Times New Roman" w:cs="Times New Roman"/>
                <w:color w:val="000000"/>
              </w:rPr>
              <w:t>MiPyMEs</w:t>
            </w:r>
            <w:proofErr w:type="spellEnd"/>
            <w:r w:rsidRPr="00190283">
              <w:rPr>
                <w:rFonts w:ascii="Times New Roman" w:eastAsia="Times New Roman" w:hAnsi="Times New Roman" w:cs="Times New Roman"/>
                <w:color w:val="000000" w:themeColor="text1"/>
                <w:sz w:val="24"/>
                <w:szCs w:val="24"/>
              </w:rPr>
              <w:t xml:space="preserve"> </w:t>
            </w:r>
            <w:r w:rsidR="00847F9A">
              <w:rPr>
                <w:rFonts w:ascii="Times New Roman" w:eastAsia="Times New Roman" w:hAnsi="Times New Roman" w:cs="Times New Roman"/>
                <w:color w:val="000000" w:themeColor="text1"/>
                <w:sz w:val="24"/>
                <w:szCs w:val="24"/>
              </w:rPr>
              <w:t xml:space="preserve">(micro, pequeñas y medianas </w:t>
            </w:r>
            <w:r w:rsidR="00086CF0">
              <w:rPr>
                <w:rFonts w:ascii="Times New Roman" w:eastAsia="Times New Roman" w:hAnsi="Times New Roman" w:cs="Times New Roman"/>
                <w:color w:val="000000" w:themeColor="text1"/>
                <w:sz w:val="24"/>
                <w:szCs w:val="24"/>
              </w:rPr>
              <w:t>empresas)</w:t>
            </w:r>
            <w:r>
              <w:rPr>
                <w:rFonts w:ascii="Times New Roman" w:eastAsia="Times New Roman" w:hAnsi="Times New Roman" w:cs="Times New Roman"/>
                <w:color w:val="000000" w:themeColor="text1"/>
                <w:sz w:val="24"/>
                <w:szCs w:val="24"/>
              </w:rPr>
              <w:t xml:space="preserve"> a través de la participación en programas, proyectos y convocatorias federales, estatales, municipales y del sector privado.</w:t>
            </w:r>
          </w:p>
        </w:tc>
      </w:tr>
      <w:tr w:rsidR="00AE7B53" w14:paraId="0C2EC9FB" w14:textId="77777777" w:rsidTr="00523502">
        <w:trPr>
          <w:trHeight w:val="461"/>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37D623E" w14:textId="77777777" w:rsidR="00AE7B53" w:rsidRDefault="00AE7B53"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AE7B53" w14:paraId="59AB2AD8" w14:textId="77777777" w:rsidTr="009E5210">
        <w:trPr>
          <w:trHeight w:val="274"/>
        </w:trPr>
        <w:tc>
          <w:tcPr>
            <w:tcW w:w="902" w:type="dxa"/>
            <w:tcBorders>
              <w:top w:val="single" w:sz="4" w:space="0" w:color="000000"/>
              <w:left w:val="single" w:sz="4" w:space="0" w:color="000000"/>
              <w:bottom w:val="single" w:sz="4" w:space="0" w:color="000000"/>
              <w:right w:val="single" w:sz="4" w:space="0" w:color="000000"/>
            </w:tcBorders>
            <w:vAlign w:val="center"/>
          </w:tcPr>
          <w:p w14:paraId="7A075369"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0617C9F3" w14:textId="2BD696A9" w:rsidR="00AE7B53" w:rsidRDefault="00AE7B53" w:rsidP="00523502">
            <w:pPr>
              <w:spacing w:after="0" w:line="240" w:lineRule="auto"/>
              <w:jc w:val="both"/>
              <w:rPr>
                <w:rFonts w:ascii="Times New Roman" w:eastAsia="Times New Roman" w:hAnsi="Times New Roman" w:cs="Times New Roman"/>
                <w:sz w:val="24"/>
                <w:szCs w:val="24"/>
              </w:rPr>
            </w:pPr>
            <w:r w:rsidRPr="00BD34A8">
              <w:rPr>
                <w:rFonts w:ascii="Times New Roman" w:eastAsia="Times New Roman" w:hAnsi="Times New Roman" w:cs="Times New Roman"/>
                <w:sz w:val="24"/>
                <w:szCs w:val="24"/>
              </w:rPr>
              <w:t>Participar en la elabo</w:t>
            </w:r>
            <w:r w:rsidR="00523502">
              <w:rPr>
                <w:rFonts w:ascii="Times New Roman" w:eastAsia="Times New Roman" w:hAnsi="Times New Roman" w:cs="Times New Roman"/>
                <w:sz w:val="24"/>
                <w:szCs w:val="24"/>
              </w:rPr>
              <w:t>ración de Plan Anual de Trabajo.</w:t>
            </w:r>
          </w:p>
        </w:tc>
      </w:tr>
      <w:tr w:rsidR="00AE7B53" w14:paraId="5EF08744" w14:textId="77777777" w:rsidTr="009E5210">
        <w:trPr>
          <w:trHeight w:val="274"/>
        </w:trPr>
        <w:tc>
          <w:tcPr>
            <w:tcW w:w="902" w:type="dxa"/>
            <w:tcBorders>
              <w:top w:val="single" w:sz="4" w:space="0" w:color="000000"/>
              <w:left w:val="single" w:sz="4" w:space="0" w:color="000000"/>
              <w:bottom w:val="single" w:sz="4" w:space="0" w:color="000000"/>
              <w:right w:val="single" w:sz="4" w:space="0" w:color="000000"/>
            </w:tcBorders>
            <w:vAlign w:val="center"/>
          </w:tcPr>
          <w:p w14:paraId="169789D2"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4E8EFF9A" w14:textId="625EAEFA" w:rsidR="00AE7B53" w:rsidRPr="00B31F36" w:rsidRDefault="00AE7B53" w:rsidP="00523502">
            <w:pPr>
              <w:spacing w:after="0" w:line="240" w:lineRule="auto"/>
              <w:jc w:val="both"/>
              <w:rPr>
                <w:rFonts w:ascii="Times New Roman" w:eastAsia="Times New Roman" w:hAnsi="Times New Roman" w:cs="Times New Roman"/>
                <w:sz w:val="24"/>
                <w:szCs w:val="24"/>
              </w:rPr>
            </w:pPr>
            <w:r>
              <w:rPr>
                <w:rFonts w:ascii="Times New Roman" w:eastAsia="Tahoma" w:hAnsi="Times New Roman" w:cs="Times New Roman"/>
                <w:color w:val="000000"/>
                <w:sz w:val="24"/>
                <w:szCs w:val="24"/>
              </w:rPr>
              <w:t>G</w:t>
            </w:r>
            <w:r w:rsidRPr="00B31F36">
              <w:rPr>
                <w:rFonts w:ascii="Times New Roman" w:eastAsia="Tahoma" w:hAnsi="Times New Roman" w:cs="Times New Roman"/>
                <w:color w:val="000000"/>
                <w:sz w:val="24"/>
                <w:szCs w:val="24"/>
              </w:rPr>
              <w:t xml:space="preserve">estionar recursos a través de la participación en programas, proyectos y convocatorias aplicables a los objetivos de la </w:t>
            </w:r>
            <w:r w:rsidR="006A032F">
              <w:rPr>
                <w:rFonts w:ascii="Times New Roman" w:eastAsia="Times New Roman" w:hAnsi="Times New Roman" w:cs="Times New Roman"/>
                <w:sz w:val="24"/>
                <w:szCs w:val="24"/>
              </w:rPr>
              <w:t>Dirección del Centro de Negocios</w:t>
            </w:r>
            <w:r w:rsidR="00523502">
              <w:rPr>
                <w:rFonts w:ascii="Times New Roman" w:eastAsia="Times New Roman" w:hAnsi="Times New Roman" w:cs="Times New Roman"/>
                <w:sz w:val="24"/>
                <w:szCs w:val="24"/>
              </w:rPr>
              <w:t>.</w:t>
            </w:r>
          </w:p>
        </w:tc>
      </w:tr>
      <w:tr w:rsidR="00AE7B53" w14:paraId="40CC4DC6" w14:textId="77777777" w:rsidTr="009E5210">
        <w:trPr>
          <w:trHeight w:val="927"/>
        </w:trPr>
        <w:tc>
          <w:tcPr>
            <w:tcW w:w="902" w:type="dxa"/>
            <w:tcBorders>
              <w:top w:val="single" w:sz="4" w:space="0" w:color="000000"/>
              <w:left w:val="single" w:sz="4" w:space="0" w:color="000000"/>
              <w:bottom w:val="single" w:sz="4" w:space="0" w:color="000000"/>
              <w:right w:val="single" w:sz="4" w:space="0" w:color="000000"/>
            </w:tcBorders>
            <w:vAlign w:val="center"/>
          </w:tcPr>
          <w:p w14:paraId="4C82311E"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39A31794" w14:textId="656BA800" w:rsidR="00AE7B53" w:rsidRPr="00B31F36" w:rsidRDefault="00AE7B53" w:rsidP="00523502">
            <w:pPr>
              <w:spacing w:after="0" w:line="240" w:lineRule="auto"/>
              <w:jc w:val="both"/>
              <w:rPr>
                <w:rFonts w:ascii="Times New Roman" w:eastAsia="Times New Roman" w:hAnsi="Times New Roman" w:cs="Times New Roman"/>
                <w:sz w:val="24"/>
                <w:szCs w:val="24"/>
              </w:rPr>
            </w:pPr>
            <w:r w:rsidRPr="00B31F36">
              <w:rPr>
                <w:rFonts w:ascii="Times New Roman" w:eastAsia="Tahoma" w:hAnsi="Times New Roman" w:cs="Times New Roman"/>
                <w:color w:val="000000"/>
                <w:sz w:val="24"/>
                <w:szCs w:val="24"/>
              </w:rPr>
              <w:t>Revisar periódicamente las diferentes plataformas para identificar reglas y manuales de operación, de programas, proyectos y convocatorias  federales, estatales y municipales o del sector privado</w:t>
            </w:r>
            <w:r w:rsidR="00523502">
              <w:rPr>
                <w:rFonts w:ascii="Times New Roman" w:eastAsia="Tahoma" w:hAnsi="Times New Roman" w:cs="Times New Roman"/>
                <w:color w:val="000000"/>
                <w:sz w:val="24"/>
                <w:szCs w:val="24"/>
              </w:rPr>
              <w:t>.</w:t>
            </w:r>
          </w:p>
        </w:tc>
      </w:tr>
      <w:tr w:rsidR="00AE7B53" w14:paraId="3C162855" w14:textId="77777777" w:rsidTr="009E5210">
        <w:trPr>
          <w:trHeight w:val="501"/>
        </w:trPr>
        <w:tc>
          <w:tcPr>
            <w:tcW w:w="902" w:type="dxa"/>
            <w:tcBorders>
              <w:top w:val="single" w:sz="4" w:space="0" w:color="000000"/>
              <w:left w:val="single" w:sz="4" w:space="0" w:color="000000"/>
              <w:bottom w:val="single" w:sz="4" w:space="0" w:color="000000"/>
              <w:right w:val="single" w:sz="4" w:space="0" w:color="000000"/>
            </w:tcBorders>
            <w:vAlign w:val="center"/>
          </w:tcPr>
          <w:p w14:paraId="78D089EE"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734869F7" w14:textId="6E18F984" w:rsidR="00AE7B53" w:rsidRPr="0002621A" w:rsidRDefault="00AE7B53" w:rsidP="00523502">
            <w:pPr>
              <w:spacing w:after="0" w:line="240" w:lineRule="auto"/>
              <w:jc w:val="both"/>
              <w:rPr>
                <w:rFonts w:ascii="Times New Roman" w:eastAsia="Tahoma" w:hAnsi="Times New Roman" w:cs="Times New Roman"/>
                <w:color w:val="000000"/>
                <w:sz w:val="24"/>
                <w:szCs w:val="24"/>
              </w:rPr>
            </w:pPr>
            <w:r w:rsidRPr="0002621A">
              <w:rPr>
                <w:rFonts w:ascii="Times New Roman" w:eastAsia="Tahoma" w:hAnsi="Times New Roman" w:cs="Times New Roman"/>
                <w:color w:val="000000"/>
                <w:sz w:val="24"/>
                <w:szCs w:val="24"/>
              </w:rPr>
              <w:t>Informa</w:t>
            </w:r>
            <w:r>
              <w:rPr>
                <w:rFonts w:ascii="Times New Roman" w:eastAsia="Tahoma" w:hAnsi="Times New Roman" w:cs="Times New Roman"/>
                <w:color w:val="000000"/>
                <w:sz w:val="24"/>
                <w:szCs w:val="24"/>
              </w:rPr>
              <w:t>r</w:t>
            </w:r>
            <w:r w:rsidRPr="0002621A">
              <w:rPr>
                <w:rFonts w:ascii="Times New Roman" w:eastAsia="Tahoma" w:hAnsi="Times New Roman" w:cs="Times New Roman"/>
                <w:color w:val="000000"/>
                <w:sz w:val="24"/>
                <w:szCs w:val="24"/>
              </w:rPr>
              <w:t xml:space="preserve"> al Director del Centro de Negocios de todos aquellos programas, proyectos y convocatorias en los cuales pueden participar y operar</w:t>
            </w:r>
            <w:r w:rsidR="00523502">
              <w:rPr>
                <w:rFonts w:ascii="Times New Roman" w:eastAsia="Tahoma" w:hAnsi="Times New Roman" w:cs="Times New Roman"/>
                <w:color w:val="000000"/>
                <w:sz w:val="24"/>
                <w:szCs w:val="24"/>
              </w:rPr>
              <w:t>.</w:t>
            </w:r>
          </w:p>
        </w:tc>
      </w:tr>
      <w:tr w:rsidR="00AE7B53" w14:paraId="1777A88A" w14:textId="77777777" w:rsidTr="009E5210">
        <w:trPr>
          <w:trHeight w:val="501"/>
        </w:trPr>
        <w:tc>
          <w:tcPr>
            <w:tcW w:w="902" w:type="dxa"/>
            <w:tcBorders>
              <w:top w:val="single" w:sz="4" w:space="0" w:color="000000"/>
              <w:left w:val="single" w:sz="4" w:space="0" w:color="000000"/>
              <w:bottom w:val="single" w:sz="4" w:space="0" w:color="000000"/>
              <w:right w:val="single" w:sz="4" w:space="0" w:color="000000"/>
            </w:tcBorders>
            <w:vAlign w:val="center"/>
          </w:tcPr>
          <w:p w14:paraId="39162B9B"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2293B446" w14:textId="4F291DE9" w:rsidR="00AE7B53" w:rsidRPr="0002621A" w:rsidRDefault="00AE7B53" w:rsidP="00523502">
            <w:pPr>
              <w:spacing w:after="0" w:line="240" w:lineRule="auto"/>
              <w:jc w:val="both"/>
              <w:rPr>
                <w:rFonts w:ascii="Times New Roman" w:eastAsia="Tahoma" w:hAnsi="Times New Roman" w:cs="Times New Roman"/>
                <w:color w:val="000000"/>
                <w:sz w:val="24"/>
                <w:szCs w:val="24"/>
              </w:rPr>
            </w:pPr>
            <w:r w:rsidRPr="0002621A">
              <w:rPr>
                <w:rFonts w:ascii="Times New Roman" w:eastAsia="Tahoma" w:hAnsi="Times New Roman" w:cs="Times New Roman"/>
                <w:color w:val="000000"/>
                <w:sz w:val="24"/>
                <w:szCs w:val="24"/>
              </w:rPr>
              <w:t>Coordina</w:t>
            </w:r>
            <w:r>
              <w:rPr>
                <w:rFonts w:ascii="Times New Roman" w:eastAsia="Tahoma" w:hAnsi="Times New Roman" w:cs="Times New Roman"/>
                <w:color w:val="000000"/>
                <w:sz w:val="24"/>
                <w:szCs w:val="24"/>
              </w:rPr>
              <w:t>r</w:t>
            </w:r>
            <w:r w:rsidRPr="0002621A">
              <w:rPr>
                <w:rFonts w:ascii="Times New Roman" w:eastAsia="Tahoma" w:hAnsi="Times New Roman" w:cs="Times New Roman"/>
                <w:color w:val="000000"/>
                <w:sz w:val="24"/>
                <w:szCs w:val="24"/>
              </w:rPr>
              <w:t xml:space="preserve"> y realiza</w:t>
            </w:r>
            <w:r>
              <w:rPr>
                <w:rFonts w:ascii="Times New Roman" w:eastAsia="Tahoma" w:hAnsi="Times New Roman" w:cs="Times New Roman"/>
                <w:color w:val="000000"/>
                <w:sz w:val="24"/>
                <w:szCs w:val="24"/>
              </w:rPr>
              <w:t>r</w:t>
            </w:r>
            <w:r w:rsidRPr="0002621A">
              <w:rPr>
                <w:rFonts w:ascii="Times New Roman" w:eastAsia="Tahoma" w:hAnsi="Times New Roman" w:cs="Times New Roman"/>
                <w:color w:val="000000"/>
                <w:sz w:val="24"/>
                <w:szCs w:val="24"/>
              </w:rPr>
              <w:t xml:space="preserve"> las tareas necesarias para la solicitud de participación de acuerdo a los programas, proyectos y/o convocatorias</w:t>
            </w:r>
            <w:r w:rsidR="00523502">
              <w:rPr>
                <w:rFonts w:ascii="Times New Roman" w:eastAsia="Tahoma" w:hAnsi="Times New Roman" w:cs="Times New Roman"/>
                <w:color w:val="000000"/>
                <w:sz w:val="24"/>
                <w:szCs w:val="24"/>
              </w:rPr>
              <w:t>.</w:t>
            </w:r>
          </w:p>
        </w:tc>
      </w:tr>
      <w:tr w:rsidR="00AE7B53" w14:paraId="332A7942" w14:textId="77777777" w:rsidTr="009E5210">
        <w:trPr>
          <w:trHeight w:val="501"/>
        </w:trPr>
        <w:tc>
          <w:tcPr>
            <w:tcW w:w="902" w:type="dxa"/>
            <w:tcBorders>
              <w:top w:val="single" w:sz="4" w:space="0" w:color="000000"/>
              <w:left w:val="single" w:sz="4" w:space="0" w:color="000000"/>
              <w:bottom w:val="single" w:sz="4" w:space="0" w:color="000000"/>
              <w:right w:val="single" w:sz="4" w:space="0" w:color="000000"/>
            </w:tcBorders>
            <w:vAlign w:val="center"/>
          </w:tcPr>
          <w:p w14:paraId="64897811"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08D01E63" w14:textId="776D4F47" w:rsidR="00AE7B53" w:rsidRPr="009753C0" w:rsidRDefault="00AE7B53" w:rsidP="00523502">
            <w:pPr>
              <w:spacing w:after="0" w:line="240" w:lineRule="auto"/>
              <w:jc w:val="both"/>
              <w:rPr>
                <w:rFonts w:ascii="Times New Roman" w:eastAsia="Tahoma" w:hAnsi="Times New Roman" w:cs="Times New Roman"/>
                <w:color w:val="000000"/>
                <w:sz w:val="24"/>
                <w:szCs w:val="24"/>
              </w:rPr>
            </w:pPr>
            <w:r>
              <w:rPr>
                <w:rFonts w:ascii="Times New Roman" w:eastAsia="Tahoma" w:hAnsi="Times New Roman" w:cs="Times New Roman"/>
                <w:color w:val="000000"/>
                <w:sz w:val="24"/>
                <w:szCs w:val="24"/>
              </w:rPr>
              <w:t>S</w:t>
            </w:r>
            <w:r w:rsidRPr="009753C0">
              <w:rPr>
                <w:rFonts w:ascii="Times New Roman" w:eastAsia="Tahoma" w:hAnsi="Times New Roman" w:cs="Times New Roman"/>
                <w:color w:val="000000"/>
                <w:sz w:val="24"/>
                <w:szCs w:val="24"/>
              </w:rPr>
              <w:t>olicitar</w:t>
            </w:r>
            <w:r>
              <w:rPr>
                <w:rFonts w:ascii="Times New Roman" w:eastAsia="Tahoma" w:hAnsi="Times New Roman" w:cs="Times New Roman"/>
                <w:color w:val="000000"/>
                <w:sz w:val="24"/>
                <w:szCs w:val="24"/>
              </w:rPr>
              <w:t xml:space="preserve">, recibir, revisar y dar seguimiento a cotizaciones </w:t>
            </w:r>
            <w:r w:rsidRPr="007061BB">
              <w:rPr>
                <w:rFonts w:ascii="Times New Roman" w:eastAsia="Tahoma" w:hAnsi="Times New Roman" w:cs="Times New Roman"/>
                <w:color w:val="000000"/>
                <w:sz w:val="24"/>
                <w:szCs w:val="24"/>
              </w:rPr>
              <w:t>de proveedores</w:t>
            </w:r>
            <w:r w:rsidR="00847F9A" w:rsidRPr="007061BB">
              <w:rPr>
                <w:rFonts w:ascii="Times New Roman" w:eastAsia="Tahoma" w:hAnsi="Times New Roman" w:cs="Times New Roman"/>
                <w:color w:val="000000"/>
                <w:sz w:val="24"/>
                <w:szCs w:val="24"/>
              </w:rPr>
              <w:t xml:space="preserve">,  presentadas por los participantes externos  o por la propia </w:t>
            </w:r>
            <w:r w:rsidR="006A032F">
              <w:rPr>
                <w:rFonts w:ascii="Times New Roman" w:eastAsia="Times New Roman" w:hAnsi="Times New Roman" w:cs="Times New Roman"/>
                <w:sz w:val="24"/>
                <w:szCs w:val="24"/>
              </w:rPr>
              <w:t>Dirección del Centro de Negocios</w:t>
            </w:r>
            <w:r w:rsidR="00523502">
              <w:rPr>
                <w:rFonts w:ascii="Times New Roman" w:eastAsia="Times New Roman" w:hAnsi="Times New Roman" w:cs="Times New Roman"/>
                <w:sz w:val="24"/>
                <w:szCs w:val="24"/>
              </w:rPr>
              <w:t>.</w:t>
            </w:r>
          </w:p>
        </w:tc>
      </w:tr>
      <w:tr w:rsidR="00AE7B53" w14:paraId="5341BB5E" w14:textId="77777777" w:rsidTr="009E5210">
        <w:trPr>
          <w:trHeight w:val="271"/>
        </w:trPr>
        <w:tc>
          <w:tcPr>
            <w:tcW w:w="902" w:type="dxa"/>
            <w:tcBorders>
              <w:top w:val="single" w:sz="4" w:space="0" w:color="000000"/>
              <w:left w:val="single" w:sz="4" w:space="0" w:color="000000"/>
              <w:bottom w:val="single" w:sz="4" w:space="0" w:color="000000"/>
              <w:right w:val="single" w:sz="4" w:space="0" w:color="000000"/>
            </w:tcBorders>
            <w:vAlign w:val="center"/>
          </w:tcPr>
          <w:p w14:paraId="7F7AA2C7"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1EC3A947" w14:textId="2F1A5241" w:rsidR="00AE7B53" w:rsidRPr="0036231B" w:rsidRDefault="00AE7B53" w:rsidP="00523502">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Mantener contacto con las instancias de gobierno federal, estatal, municipal y del sector privado responsables de los programas que aplican a la </w:t>
            </w:r>
            <w:r w:rsidR="006A032F">
              <w:rPr>
                <w:rFonts w:ascii="Times New Roman" w:eastAsia="Times New Roman" w:hAnsi="Times New Roman" w:cs="Times New Roman"/>
                <w:sz w:val="24"/>
                <w:szCs w:val="24"/>
              </w:rPr>
              <w:t>Dirección del Centro de Negocios</w:t>
            </w:r>
            <w:r>
              <w:rPr>
                <w:rFonts w:ascii="Times New Roman" w:eastAsia="Times New Roman" w:hAnsi="Times New Roman" w:cs="Times New Roman"/>
                <w:color w:val="000000" w:themeColor="text1"/>
                <w:sz w:val="24"/>
                <w:szCs w:val="24"/>
              </w:rPr>
              <w:t xml:space="preserve"> y sus clientes.</w:t>
            </w:r>
          </w:p>
        </w:tc>
      </w:tr>
      <w:tr w:rsidR="00AE7B53" w14:paraId="12D70E85" w14:textId="77777777" w:rsidTr="009E5210">
        <w:trPr>
          <w:trHeight w:val="271"/>
        </w:trPr>
        <w:tc>
          <w:tcPr>
            <w:tcW w:w="902" w:type="dxa"/>
            <w:tcBorders>
              <w:top w:val="single" w:sz="4" w:space="0" w:color="000000"/>
              <w:left w:val="single" w:sz="4" w:space="0" w:color="000000"/>
              <w:bottom w:val="single" w:sz="4" w:space="0" w:color="000000"/>
              <w:right w:val="single" w:sz="4" w:space="0" w:color="000000"/>
            </w:tcBorders>
            <w:vAlign w:val="center"/>
          </w:tcPr>
          <w:p w14:paraId="1BBDF64B"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619E595C" w14:textId="64227A1F" w:rsidR="00AE7B53" w:rsidRPr="00AA2788" w:rsidRDefault="00AE7B53" w:rsidP="00523502">
            <w:pPr>
              <w:spacing w:after="0" w:line="240" w:lineRule="auto"/>
              <w:jc w:val="both"/>
              <w:rPr>
                <w:rFonts w:ascii="Times New Roman" w:eastAsia="Tahoma" w:hAnsi="Times New Roman" w:cs="Times New Roman"/>
                <w:color w:val="000000" w:themeColor="text1"/>
                <w:sz w:val="24"/>
                <w:szCs w:val="24"/>
              </w:rPr>
            </w:pPr>
            <w:r>
              <w:rPr>
                <w:rFonts w:ascii="Times New Roman" w:eastAsia="Times New Roman" w:hAnsi="Times New Roman" w:cs="Times New Roman"/>
                <w:sz w:val="24"/>
                <w:szCs w:val="24"/>
              </w:rPr>
              <w:t xml:space="preserve">Mantener actualizada la información sobre programas, proyectos y convocatorias que apliquen a la </w:t>
            </w:r>
            <w:r w:rsidR="006A032F">
              <w:rPr>
                <w:rFonts w:ascii="Times New Roman" w:eastAsia="Times New Roman" w:hAnsi="Times New Roman" w:cs="Times New Roman"/>
                <w:sz w:val="24"/>
                <w:szCs w:val="24"/>
              </w:rPr>
              <w:t>Dirección del Centro de Negocios</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iPyMEs</w:t>
            </w:r>
            <w:proofErr w:type="spellEnd"/>
            <w:r>
              <w:rPr>
                <w:rFonts w:ascii="Times New Roman" w:eastAsia="Times New Roman" w:hAnsi="Times New Roman" w:cs="Times New Roman"/>
                <w:sz w:val="24"/>
                <w:szCs w:val="24"/>
              </w:rPr>
              <w:t xml:space="preserve"> y emprendedores.</w:t>
            </w:r>
          </w:p>
        </w:tc>
      </w:tr>
      <w:tr w:rsidR="00AE7B53" w14:paraId="3D167922" w14:textId="77777777" w:rsidTr="009E5210">
        <w:trPr>
          <w:trHeight w:val="271"/>
        </w:trPr>
        <w:tc>
          <w:tcPr>
            <w:tcW w:w="902" w:type="dxa"/>
            <w:tcBorders>
              <w:top w:val="single" w:sz="4" w:space="0" w:color="000000"/>
              <w:left w:val="single" w:sz="4" w:space="0" w:color="000000"/>
              <w:bottom w:val="single" w:sz="4" w:space="0" w:color="000000"/>
              <w:right w:val="single" w:sz="4" w:space="0" w:color="000000"/>
            </w:tcBorders>
            <w:vAlign w:val="center"/>
          </w:tcPr>
          <w:p w14:paraId="5F54AD9A" w14:textId="77777777" w:rsidR="00AE7B53" w:rsidRPr="00BD34A8"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4E94CA01" w14:textId="37875C9E" w:rsidR="00AE7B53" w:rsidRPr="0036231B" w:rsidRDefault="00AE7B53" w:rsidP="00523502">
            <w:pPr>
              <w:spacing w:after="0" w:line="240" w:lineRule="auto"/>
              <w:jc w:val="both"/>
              <w:rPr>
                <w:rFonts w:ascii="Times New Roman" w:eastAsia="Times New Roman" w:hAnsi="Times New Roman" w:cs="Times New Roman"/>
                <w:color w:val="000000" w:themeColor="text1"/>
                <w:sz w:val="24"/>
                <w:szCs w:val="24"/>
              </w:rPr>
            </w:pPr>
            <w:r w:rsidRPr="0036231B">
              <w:rPr>
                <w:rFonts w:ascii="Times New Roman" w:eastAsia="Times New Roman" w:hAnsi="Times New Roman" w:cs="Times New Roman"/>
                <w:color w:val="000000" w:themeColor="text1"/>
                <w:sz w:val="24"/>
                <w:szCs w:val="24"/>
              </w:rPr>
              <w:t>Br</w:t>
            </w:r>
            <w:r>
              <w:rPr>
                <w:rFonts w:ascii="Times New Roman" w:eastAsia="Times New Roman" w:hAnsi="Times New Roman" w:cs="Times New Roman"/>
                <w:color w:val="000000" w:themeColor="text1"/>
                <w:sz w:val="24"/>
                <w:szCs w:val="24"/>
              </w:rPr>
              <w:t>indar asesorías a clientes del Centro de Negocios (</w:t>
            </w:r>
            <w:proofErr w:type="spellStart"/>
            <w:r>
              <w:rPr>
                <w:rFonts w:ascii="Times New Roman" w:eastAsia="Times New Roman" w:hAnsi="Times New Roman" w:cs="Times New Roman"/>
                <w:color w:val="000000" w:themeColor="text1"/>
                <w:sz w:val="24"/>
                <w:szCs w:val="24"/>
              </w:rPr>
              <w:t>MiPyMEs</w:t>
            </w:r>
            <w:proofErr w:type="spellEnd"/>
            <w:r>
              <w:rPr>
                <w:rFonts w:ascii="Times New Roman" w:eastAsia="Times New Roman" w:hAnsi="Times New Roman" w:cs="Times New Roman"/>
                <w:color w:val="000000" w:themeColor="text1"/>
                <w:sz w:val="24"/>
                <w:szCs w:val="24"/>
              </w:rPr>
              <w:t xml:space="preserve"> y emprendedores) sobre convocatorias, programas y proyectos en que puedan participar o  que sean de su interés y que estén vigentes</w:t>
            </w:r>
            <w:r w:rsidR="00523502">
              <w:rPr>
                <w:rFonts w:ascii="Times New Roman" w:eastAsia="Times New Roman" w:hAnsi="Times New Roman" w:cs="Times New Roman"/>
                <w:color w:val="000000" w:themeColor="text1"/>
                <w:sz w:val="24"/>
                <w:szCs w:val="24"/>
              </w:rPr>
              <w:t>.</w:t>
            </w:r>
          </w:p>
        </w:tc>
      </w:tr>
      <w:tr w:rsidR="00AE7B53" w14:paraId="5669A4A9" w14:textId="77777777" w:rsidTr="009E5210">
        <w:trPr>
          <w:trHeight w:val="271"/>
        </w:trPr>
        <w:tc>
          <w:tcPr>
            <w:tcW w:w="902" w:type="dxa"/>
            <w:tcBorders>
              <w:top w:val="single" w:sz="4" w:space="0" w:color="000000"/>
              <w:left w:val="single" w:sz="4" w:space="0" w:color="000000"/>
              <w:bottom w:val="single" w:sz="4" w:space="0" w:color="000000"/>
              <w:right w:val="single" w:sz="4" w:space="0" w:color="000000"/>
            </w:tcBorders>
            <w:vAlign w:val="center"/>
          </w:tcPr>
          <w:p w14:paraId="2231CEFE"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6BDE9E3E" w14:textId="5EF8DCC2" w:rsidR="00AE7B53" w:rsidRPr="0036231B" w:rsidRDefault="00AE7B53" w:rsidP="00523502">
            <w:pPr>
              <w:spacing w:after="0" w:line="240" w:lineRule="auto"/>
              <w:jc w:val="both"/>
              <w:rPr>
                <w:rFonts w:ascii="Times New Roman" w:eastAsia="Times New Roman" w:hAnsi="Times New Roman" w:cs="Times New Roman"/>
                <w:color w:val="000000" w:themeColor="text1"/>
                <w:sz w:val="24"/>
                <w:szCs w:val="24"/>
              </w:rPr>
            </w:pPr>
            <w:r w:rsidRPr="00AA2788">
              <w:rPr>
                <w:rFonts w:ascii="Times New Roman" w:eastAsia="Times New Roman" w:hAnsi="Times New Roman" w:cs="Times New Roman"/>
                <w:color w:val="000000" w:themeColor="text1"/>
                <w:sz w:val="24"/>
                <w:szCs w:val="24"/>
              </w:rPr>
              <w:t>Realizar la integración de documentación y requ</w:t>
            </w:r>
            <w:r>
              <w:rPr>
                <w:rFonts w:ascii="Times New Roman" w:eastAsia="Times New Roman" w:hAnsi="Times New Roman" w:cs="Times New Roman"/>
                <w:color w:val="000000" w:themeColor="text1"/>
                <w:sz w:val="24"/>
                <w:szCs w:val="24"/>
              </w:rPr>
              <w:t>isitos para expediente tanto de la</w:t>
            </w:r>
            <w:r w:rsidRPr="00AA2788">
              <w:rPr>
                <w:rFonts w:ascii="Times New Roman" w:eastAsia="Times New Roman" w:hAnsi="Times New Roman" w:cs="Times New Roman"/>
                <w:color w:val="000000" w:themeColor="text1"/>
                <w:sz w:val="24"/>
                <w:szCs w:val="24"/>
              </w:rPr>
              <w:t xml:space="preserve"> </w:t>
            </w:r>
            <w:r w:rsidR="006A032F">
              <w:rPr>
                <w:rFonts w:ascii="Times New Roman" w:eastAsia="Times New Roman" w:hAnsi="Times New Roman" w:cs="Times New Roman"/>
                <w:sz w:val="24"/>
                <w:szCs w:val="24"/>
              </w:rPr>
              <w:t>Dirección del Centro de Negocios</w:t>
            </w:r>
            <w:r w:rsidRPr="00AA2788">
              <w:rPr>
                <w:rFonts w:ascii="Times New Roman" w:eastAsia="Times New Roman" w:hAnsi="Times New Roman" w:cs="Times New Roman"/>
                <w:color w:val="000000" w:themeColor="text1"/>
                <w:sz w:val="24"/>
                <w:szCs w:val="24"/>
              </w:rPr>
              <w:t xml:space="preserve"> como de los clientes, para participar en programas</w:t>
            </w:r>
            <w:r>
              <w:rPr>
                <w:rFonts w:ascii="Times New Roman" w:eastAsia="Times New Roman" w:hAnsi="Times New Roman" w:cs="Times New Roman"/>
                <w:color w:val="000000" w:themeColor="text1"/>
                <w:sz w:val="24"/>
                <w:szCs w:val="24"/>
              </w:rPr>
              <w:t>,</w:t>
            </w:r>
            <w:r w:rsidRPr="00AA2788">
              <w:rPr>
                <w:rFonts w:ascii="Times New Roman" w:eastAsia="Times New Roman" w:hAnsi="Times New Roman" w:cs="Times New Roman"/>
                <w:color w:val="000000" w:themeColor="text1"/>
                <w:sz w:val="24"/>
                <w:szCs w:val="24"/>
              </w:rPr>
              <w:t xml:space="preserve"> proyectos y convocatorias federales, estatales, municipales o del sector privado</w:t>
            </w:r>
            <w:r w:rsidR="00523502">
              <w:rPr>
                <w:rFonts w:ascii="Times New Roman" w:eastAsia="Times New Roman" w:hAnsi="Times New Roman" w:cs="Times New Roman"/>
                <w:color w:val="000000" w:themeColor="text1"/>
                <w:sz w:val="24"/>
                <w:szCs w:val="24"/>
              </w:rPr>
              <w:t>.</w:t>
            </w:r>
          </w:p>
        </w:tc>
      </w:tr>
      <w:tr w:rsidR="00AE7B53" w14:paraId="432B625E" w14:textId="77777777" w:rsidTr="009E5210">
        <w:trPr>
          <w:trHeight w:val="271"/>
        </w:trPr>
        <w:tc>
          <w:tcPr>
            <w:tcW w:w="902" w:type="dxa"/>
            <w:tcBorders>
              <w:top w:val="single" w:sz="4" w:space="0" w:color="000000"/>
              <w:left w:val="single" w:sz="4" w:space="0" w:color="000000"/>
              <w:bottom w:val="single" w:sz="4" w:space="0" w:color="000000"/>
              <w:right w:val="single" w:sz="4" w:space="0" w:color="000000"/>
            </w:tcBorders>
            <w:vAlign w:val="center"/>
          </w:tcPr>
          <w:p w14:paraId="2DDED637"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58CCC842" w14:textId="77777777" w:rsidR="00AE7B53" w:rsidRPr="0036231B" w:rsidRDefault="00AE7B53" w:rsidP="00523502">
            <w:pPr>
              <w:spacing w:after="0" w:line="240" w:lineRule="auto"/>
              <w:jc w:val="both"/>
              <w:rPr>
                <w:rFonts w:ascii="Times New Roman" w:eastAsia="Times New Roman" w:hAnsi="Times New Roman" w:cs="Times New Roman"/>
                <w:color w:val="000000" w:themeColor="text1"/>
                <w:sz w:val="24"/>
                <w:szCs w:val="24"/>
              </w:rPr>
            </w:pPr>
            <w:r w:rsidRPr="00AA2788">
              <w:rPr>
                <w:rFonts w:ascii="Times New Roman" w:eastAsia="Times New Roman" w:hAnsi="Times New Roman" w:cs="Times New Roman"/>
                <w:color w:val="000000" w:themeColor="text1"/>
                <w:sz w:val="24"/>
                <w:szCs w:val="24"/>
              </w:rPr>
              <w:t>Realizar el registro del participante en el sistema y/o plataforma del programa, proyecto o convo</w:t>
            </w:r>
            <w:r>
              <w:rPr>
                <w:rFonts w:ascii="Times New Roman" w:eastAsia="Times New Roman" w:hAnsi="Times New Roman" w:cs="Times New Roman"/>
                <w:color w:val="000000" w:themeColor="text1"/>
                <w:sz w:val="24"/>
                <w:szCs w:val="24"/>
              </w:rPr>
              <w:t>catoria en la cual participará.</w:t>
            </w:r>
          </w:p>
        </w:tc>
      </w:tr>
      <w:tr w:rsidR="00AE7B53" w14:paraId="2D1E176E" w14:textId="77777777" w:rsidTr="009E5210">
        <w:trPr>
          <w:trHeight w:val="271"/>
        </w:trPr>
        <w:tc>
          <w:tcPr>
            <w:tcW w:w="902" w:type="dxa"/>
            <w:tcBorders>
              <w:top w:val="single" w:sz="4" w:space="0" w:color="000000"/>
              <w:left w:val="single" w:sz="4" w:space="0" w:color="000000"/>
              <w:bottom w:val="single" w:sz="4" w:space="0" w:color="000000"/>
              <w:right w:val="single" w:sz="4" w:space="0" w:color="000000"/>
            </w:tcBorders>
            <w:vAlign w:val="center"/>
          </w:tcPr>
          <w:p w14:paraId="72699A8B"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585AC400" w14:textId="26C68C22" w:rsidR="00AE7B53" w:rsidRPr="0036231B" w:rsidRDefault="00AE7B53" w:rsidP="00523502">
            <w:pPr>
              <w:spacing w:after="0" w:line="240" w:lineRule="auto"/>
              <w:jc w:val="both"/>
              <w:rPr>
                <w:rFonts w:ascii="Times New Roman" w:eastAsia="Times New Roman" w:hAnsi="Times New Roman" w:cs="Times New Roman"/>
                <w:color w:val="000000" w:themeColor="text1"/>
                <w:sz w:val="24"/>
                <w:szCs w:val="24"/>
              </w:rPr>
            </w:pPr>
            <w:r w:rsidRPr="00AA2788">
              <w:rPr>
                <w:rFonts w:ascii="Times New Roman" w:eastAsia="Times New Roman" w:hAnsi="Times New Roman" w:cs="Times New Roman"/>
                <w:color w:val="000000" w:themeColor="text1"/>
                <w:sz w:val="24"/>
                <w:szCs w:val="24"/>
              </w:rPr>
              <w:t>Dar seguimiento al desarro</w:t>
            </w:r>
            <w:r>
              <w:rPr>
                <w:rFonts w:ascii="Times New Roman" w:eastAsia="Times New Roman" w:hAnsi="Times New Roman" w:cs="Times New Roman"/>
                <w:color w:val="000000" w:themeColor="text1"/>
                <w:sz w:val="24"/>
                <w:szCs w:val="24"/>
              </w:rPr>
              <w:t>llo de los proyectos, programas</w:t>
            </w:r>
            <w:r w:rsidRPr="00AA2788">
              <w:rPr>
                <w:rFonts w:ascii="Times New Roman" w:eastAsia="Times New Roman" w:hAnsi="Times New Roman" w:cs="Times New Roman"/>
                <w:color w:val="000000" w:themeColor="text1"/>
                <w:sz w:val="24"/>
                <w:szCs w:val="24"/>
              </w:rPr>
              <w:t xml:space="preserve"> o convocatorias en que participe la </w:t>
            </w:r>
            <w:r w:rsidR="006A032F">
              <w:rPr>
                <w:rFonts w:ascii="Times New Roman" w:eastAsia="Times New Roman" w:hAnsi="Times New Roman" w:cs="Times New Roman"/>
                <w:sz w:val="24"/>
                <w:szCs w:val="24"/>
              </w:rPr>
              <w:t>Dirección del Centro de Negocios</w:t>
            </w:r>
            <w:r w:rsidRPr="00AA2788">
              <w:rPr>
                <w:rFonts w:ascii="Times New Roman" w:eastAsia="Times New Roman" w:hAnsi="Times New Roman" w:cs="Times New Roman"/>
                <w:color w:val="000000" w:themeColor="text1"/>
                <w:sz w:val="24"/>
                <w:szCs w:val="24"/>
              </w:rPr>
              <w:t xml:space="preserve"> y/o sus clientes.</w:t>
            </w:r>
          </w:p>
        </w:tc>
      </w:tr>
      <w:tr w:rsidR="00AE7B53" w14:paraId="54F092D4" w14:textId="77777777" w:rsidTr="009E5210">
        <w:trPr>
          <w:trHeight w:val="271"/>
        </w:trPr>
        <w:tc>
          <w:tcPr>
            <w:tcW w:w="902" w:type="dxa"/>
            <w:tcBorders>
              <w:top w:val="single" w:sz="4" w:space="0" w:color="000000"/>
              <w:left w:val="single" w:sz="4" w:space="0" w:color="000000"/>
              <w:bottom w:val="single" w:sz="4" w:space="0" w:color="000000"/>
              <w:right w:val="single" w:sz="4" w:space="0" w:color="000000"/>
            </w:tcBorders>
            <w:vAlign w:val="center"/>
          </w:tcPr>
          <w:p w14:paraId="7675B238"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1C4317B1" w14:textId="0C39E3A2" w:rsidR="00AE7B53" w:rsidRDefault="00AE7B53" w:rsidP="0052350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incular</w:t>
            </w:r>
            <w:r w:rsidRPr="00AA2788">
              <w:rPr>
                <w:rFonts w:ascii="Times New Roman" w:eastAsia="Times New Roman" w:hAnsi="Times New Roman" w:cs="Times New Roman"/>
                <w:sz w:val="24"/>
                <w:szCs w:val="24"/>
              </w:rPr>
              <w:t xml:space="preserve"> al cliente a programas o convocatorias de su interés de acuerdo a la naturaleza o requisitos de su proyecto</w:t>
            </w:r>
            <w:r w:rsidR="00523502">
              <w:rPr>
                <w:rFonts w:ascii="Times New Roman" w:eastAsia="Times New Roman" w:hAnsi="Times New Roman" w:cs="Times New Roman"/>
                <w:sz w:val="24"/>
                <w:szCs w:val="24"/>
              </w:rPr>
              <w:t>.</w:t>
            </w:r>
          </w:p>
        </w:tc>
      </w:tr>
      <w:tr w:rsidR="00AE7B53" w14:paraId="11607638" w14:textId="77777777" w:rsidTr="009E5210">
        <w:trPr>
          <w:trHeight w:val="193"/>
        </w:trPr>
        <w:tc>
          <w:tcPr>
            <w:tcW w:w="902" w:type="dxa"/>
            <w:tcBorders>
              <w:top w:val="single" w:sz="4" w:space="0" w:color="000000"/>
              <w:left w:val="single" w:sz="4" w:space="0" w:color="000000"/>
              <w:bottom w:val="single" w:sz="4" w:space="0" w:color="000000"/>
              <w:right w:val="single" w:sz="4" w:space="0" w:color="000000"/>
            </w:tcBorders>
            <w:vAlign w:val="center"/>
          </w:tcPr>
          <w:p w14:paraId="2C3DAB54" w14:textId="77777777" w:rsidR="00AE7B53" w:rsidRDefault="00AE7B5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4</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54E286F6" w14:textId="23DE7992" w:rsidR="00AE7B53" w:rsidRDefault="00AE7B53" w:rsidP="00523502">
            <w:pPr>
              <w:spacing w:after="0" w:line="240" w:lineRule="auto"/>
              <w:jc w:val="both"/>
              <w:rPr>
                <w:rFonts w:ascii="Times New Roman" w:eastAsia="Times New Roman" w:hAnsi="Times New Roman" w:cs="Times New Roman"/>
                <w:sz w:val="24"/>
                <w:szCs w:val="24"/>
              </w:rPr>
            </w:pPr>
            <w:r w:rsidRPr="00AA2788">
              <w:rPr>
                <w:rFonts w:ascii="Times New Roman" w:eastAsia="Times New Roman" w:hAnsi="Times New Roman" w:cs="Times New Roman"/>
                <w:sz w:val="24"/>
                <w:szCs w:val="24"/>
              </w:rPr>
              <w:t>Aplicar la Encuesta de Satisfacción de Usuarios</w:t>
            </w:r>
            <w:r w:rsidR="00523502">
              <w:rPr>
                <w:rFonts w:ascii="Times New Roman" w:eastAsia="Times New Roman" w:hAnsi="Times New Roman" w:cs="Times New Roman"/>
                <w:sz w:val="24"/>
                <w:szCs w:val="24"/>
              </w:rPr>
              <w:t>.</w:t>
            </w:r>
          </w:p>
        </w:tc>
      </w:tr>
      <w:tr w:rsidR="003643CE" w14:paraId="74B4954D" w14:textId="77777777" w:rsidTr="008D21F2">
        <w:trPr>
          <w:trHeight w:val="193"/>
        </w:trPr>
        <w:tc>
          <w:tcPr>
            <w:tcW w:w="902" w:type="dxa"/>
            <w:tcBorders>
              <w:top w:val="single" w:sz="4" w:space="0" w:color="000000"/>
              <w:left w:val="single" w:sz="4" w:space="0" w:color="000000"/>
              <w:bottom w:val="single" w:sz="4" w:space="0" w:color="000000"/>
              <w:right w:val="single" w:sz="4" w:space="0" w:color="000000"/>
            </w:tcBorders>
            <w:vAlign w:val="center"/>
          </w:tcPr>
          <w:p w14:paraId="1463EBF6" w14:textId="4ED097C5" w:rsidR="003643CE" w:rsidRDefault="003643CE"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5</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585FF7DC" w14:textId="28EAA6F7" w:rsidR="003643CE" w:rsidRPr="00AA2788" w:rsidRDefault="003643CE" w:rsidP="00523502">
            <w:pPr>
              <w:spacing w:after="0" w:line="240" w:lineRule="auto"/>
              <w:jc w:val="both"/>
              <w:rPr>
                <w:rFonts w:ascii="Times New Roman" w:eastAsia="Times New Roman" w:hAnsi="Times New Roman" w:cs="Times New Roman"/>
                <w:sz w:val="24"/>
                <w:szCs w:val="24"/>
              </w:rPr>
            </w:pPr>
            <w:r w:rsidRPr="00732898">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r w:rsidR="00523502">
              <w:rPr>
                <w:rFonts w:ascii="Times New Roman" w:eastAsia="Times New Roman" w:hAnsi="Times New Roman" w:cs="Times New Roman"/>
                <w:sz w:val="24"/>
                <w:szCs w:val="24"/>
              </w:rPr>
              <w:t>.</w:t>
            </w:r>
          </w:p>
        </w:tc>
      </w:tr>
      <w:tr w:rsidR="008D21F2" w14:paraId="25DB69A1" w14:textId="77777777" w:rsidTr="008D21F2">
        <w:trPr>
          <w:trHeight w:val="193"/>
        </w:trPr>
        <w:tc>
          <w:tcPr>
            <w:tcW w:w="902" w:type="dxa"/>
            <w:tcBorders>
              <w:top w:val="single" w:sz="4" w:space="0" w:color="000000"/>
              <w:bottom w:val="single" w:sz="4" w:space="0" w:color="000000"/>
            </w:tcBorders>
            <w:vAlign w:val="center"/>
          </w:tcPr>
          <w:p w14:paraId="2F93F599" w14:textId="77777777" w:rsidR="008D21F2" w:rsidRDefault="008D21F2" w:rsidP="00523502">
            <w:pPr>
              <w:spacing w:after="0" w:line="240" w:lineRule="auto"/>
              <w:jc w:val="center"/>
              <w:rPr>
                <w:rFonts w:ascii="Times New Roman" w:eastAsia="Times New Roman" w:hAnsi="Times New Roman" w:cs="Times New Roman"/>
                <w:sz w:val="24"/>
                <w:szCs w:val="24"/>
              </w:rPr>
            </w:pPr>
          </w:p>
        </w:tc>
        <w:tc>
          <w:tcPr>
            <w:tcW w:w="8998" w:type="dxa"/>
            <w:gridSpan w:val="6"/>
            <w:tcBorders>
              <w:top w:val="single" w:sz="4" w:space="0" w:color="000000"/>
              <w:bottom w:val="single" w:sz="4" w:space="0" w:color="000000"/>
            </w:tcBorders>
            <w:vAlign w:val="center"/>
          </w:tcPr>
          <w:p w14:paraId="5A41B577" w14:textId="77777777" w:rsidR="008D21F2" w:rsidRPr="00732898" w:rsidRDefault="008D21F2" w:rsidP="00523502">
            <w:pPr>
              <w:spacing w:after="0" w:line="240" w:lineRule="auto"/>
              <w:jc w:val="both"/>
              <w:rPr>
                <w:rFonts w:ascii="Times New Roman" w:eastAsia="Times New Roman" w:hAnsi="Times New Roman" w:cs="Times New Roman"/>
                <w:sz w:val="24"/>
                <w:szCs w:val="24"/>
              </w:rPr>
            </w:pPr>
          </w:p>
        </w:tc>
      </w:tr>
      <w:tr w:rsidR="003643CE" w14:paraId="793709AA" w14:textId="77777777" w:rsidTr="009E5210">
        <w:trPr>
          <w:trHeight w:val="298"/>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CA3F692" w14:textId="77777777" w:rsidR="003643CE" w:rsidRDefault="003643CE"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3643CE" w14:paraId="327E3ACE" w14:textId="77777777" w:rsidTr="009E5210">
        <w:trPr>
          <w:trHeight w:val="298"/>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F7ABBAA" w14:textId="3135EF4C" w:rsidR="003643CE" w:rsidRDefault="003643CE" w:rsidP="003643CE">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atura o nivel técnico.</w:t>
            </w:r>
          </w:p>
        </w:tc>
      </w:tr>
      <w:tr w:rsidR="003643CE" w14:paraId="12ADC760" w14:textId="77777777" w:rsidTr="009E5210">
        <w:trPr>
          <w:trHeight w:val="298"/>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FA2C6B5" w14:textId="03A70F07" w:rsidR="003643CE" w:rsidRDefault="003643CE" w:rsidP="003643CE">
            <w:pPr>
              <w:jc w:val="both"/>
              <w:rPr>
                <w:rFonts w:ascii="Times New Roman" w:eastAsia="Times New Roman" w:hAnsi="Times New Roman" w:cs="Times New Roman"/>
                <w:sz w:val="24"/>
                <w:szCs w:val="24"/>
              </w:rPr>
            </w:pPr>
            <w:r w:rsidRPr="00EA3D9C">
              <w:rPr>
                <w:rFonts w:ascii="Times New Roman" w:eastAsia="Times New Roman" w:hAnsi="Times New Roman" w:cs="Times New Roman"/>
                <w:b/>
                <w:sz w:val="24"/>
                <w:szCs w:val="24"/>
              </w:rPr>
              <w:t>EXPERIENCIA</w:t>
            </w:r>
            <w:r w:rsidR="00EA3D9C" w:rsidRPr="00EA3D9C">
              <w:rPr>
                <w:rFonts w:ascii="Times New Roman" w:eastAsia="Times New Roman" w:hAnsi="Times New Roman" w:cs="Times New Roman"/>
                <w:b/>
                <w:sz w:val="24"/>
                <w:szCs w:val="24"/>
              </w:rPr>
              <w:t>:</w:t>
            </w:r>
            <w:r w:rsidR="00EA3D9C">
              <w:rPr>
                <w:rFonts w:ascii="Times New Roman" w:eastAsia="Times New Roman" w:hAnsi="Times New Roman" w:cs="Times New Roman"/>
                <w:sz w:val="24"/>
                <w:szCs w:val="24"/>
              </w:rPr>
              <w:t xml:space="preserve"> Experiencia</w:t>
            </w:r>
            <w:r>
              <w:rPr>
                <w:rFonts w:ascii="Times New Roman" w:eastAsia="Times New Roman" w:hAnsi="Times New Roman" w:cs="Times New Roman"/>
                <w:sz w:val="24"/>
                <w:szCs w:val="24"/>
              </w:rPr>
              <w:t xml:space="preserve"> en áreas afines, </w:t>
            </w:r>
            <w:r w:rsidRPr="008B2F6A">
              <w:rPr>
                <w:rFonts w:ascii="Times New Roman" w:eastAsia="Times New Roman" w:hAnsi="Times New Roman" w:cs="Times New Roman"/>
                <w:sz w:val="24"/>
                <w:szCs w:val="24"/>
              </w:rPr>
              <w:t>un año como mínimo.</w:t>
            </w:r>
          </w:p>
        </w:tc>
      </w:tr>
      <w:tr w:rsidR="003643CE" w14:paraId="6C7CBE3B" w14:textId="77777777" w:rsidTr="009E5210">
        <w:trPr>
          <w:trHeight w:val="497"/>
        </w:trPr>
        <w:tc>
          <w:tcPr>
            <w:tcW w:w="990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FC67B81" w14:textId="77777777" w:rsidR="003643CE" w:rsidRDefault="003643CE"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3643CE" w14:paraId="44005AB2" w14:textId="77777777" w:rsidTr="009E5210">
        <w:trPr>
          <w:trHeight w:val="236"/>
        </w:trPr>
        <w:tc>
          <w:tcPr>
            <w:tcW w:w="902" w:type="dxa"/>
            <w:tcBorders>
              <w:top w:val="single" w:sz="4" w:space="0" w:color="000000"/>
              <w:left w:val="single" w:sz="4" w:space="0" w:color="000000"/>
              <w:bottom w:val="single" w:sz="4" w:space="0" w:color="000000"/>
              <w:right w:val="single" w:sz="4" w:space="0" w:color="000000"/>
            </w:tcBorders>
            <w:vAlign w:val="center"/>
          </w:tcPr>
          <w:p w14:paraId="089ACA62" w14:textId="77777777" w:rsidR="003643CE" w:rsidRDefault="003643CE"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3552C946" w14:textId="77777777" w:rsidR="003643CE" w:rsidRPr="00081B31" w:rsidRDefault="003643CE" w:rsidP="00523502">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nálisis y solución</w:t>
            </w:r>
            <w:r w:rsidRPr="00081B31">
              <w:rPr>
                <w:rFonts w:ascii="Times New Roman" w:eastAsia="Times New Roman" w:hAnsi="Times New Roman" w:cs="Times New Roman"/>
                <w:sz w:val="24"/>
                <w:szCs w:val="24"/>
              </w:rPr>
              <w:t xml:space="preserve"> de problemas</w:t>
            </w:r>
          </w:p>
        </w:tc>
      </w:tr>
      <w:tr w:rsidR="003643CE" w14:paraId="75E15CB0" w14:textId="77777777" w:rsidTr="009E5210">
        <w:trPr>
          <w:trHeight w:val="181"/>
        </w:trPr>
        <w:tc>
          <w:tcPr>
            <w:tcW w:w="902" w:type="dxa"/>
            <w:tcBorders>
              <w:top w:val="single" w:sz="4" w:space="0" w:color="000000"/>
              <w:left w:val="single" w:sz="4" w:space="0" w:color="000000"/>
              <w:bottom w:val="single" w:sz="4" w:space="0" w:color="000000"/>
              <w:right w:val="single" w:sz="4" w:space="0" w:color="000000"/>
            </w:tcBorders>
            <w:vAlign w:val="center"/>
          </w:tcPr>
          <w:p w14:paraId="5CA43774" w14:textId="77777777" w:rsidR="003643CE" w:rsidRDefault="003643CE"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22F04059" w14:textId="77777777" w:rsidR="003643CE" w:rsidRPr="00081B31" w:rsidRDefault="003643CE" w:rsidP="00523502">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Toma de decisiones</w:t>
            </w:r>
          </w:p>
        </w:tc>
      </w:tr>
      <w:tr w:rsidR="003643CE" w14:paraId="6DFF177B" w14:textId="77777777" w:rsidTr="009E5210">
        <w:trPr>
          <w:trHeight w:val="236"/>
        </w:trPr>
        <w:tc>
          <w:tcPr>
            <w:tcW w:w="902" w:type="dxa"/>
            <w:tcBorders>
              <w:top w:val="single" w:sz="4" w:space="0" w:color="000000"/>
              <w:left w:val="single" w:sz="4" w:space="0" w:color="000000"/>
              <w:bottom w:val="single" w:sz="4" w:space="0" w:color="000000"/>
              <w:right w:val="single" w:sz="4" w:space="0" w:color="000000"/>
            </w:tcBorders>
            <w:vAlign w:val="center"/>
          </w:tcPr>
          <w:p w14:paraId="61ADBB47" w14:textId="77777777" w:rsidR="003643CE" w:rsidRDefault="003643CE"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60F68FFF" w14:textId="77777777" w:rsidR="003643CE" w:rsidRPr="00081B31" w:rsidRDefault="003643CE" w:rsidP="00523502">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Organización</w:t>
            </w:r>
          </w:p>
        </w:tc>
      </w:tr>
      <w:tr w:rsidR="003643CE" w14:paraId="3D082311" w14:textId="77777777" w:rsidTr="009E5210">
        <w:trPr>
          <w:trHeight w:val="236"/>
        </w:trPr>
        <w:tc>
          <w:tcPr>
            <w:tcW w:w="902" w:type="dxa"/>
            <w:tcBorders>
              <w:top w:val="single" w:sz="4" w:space="0" w:color="000000"/>
              <w:left w:val="single" w:sz="4" w:space="0" w:color="000000"/>
              <w:bottom w:val="single" w:sz="4" w:space="0" w:color="000000"/>
              <w:right w:val="single" w:sz="4" w:space="0" w:color="000000"/>
            </w:tcBorders>
            <w:vAlign w:val="center"/>
          </w:tcPr>
          <w:p w14:paraId="6E34AE76" w14:textId="77777777" w:rsidR="003643CE" w:rsidRDefault="003643CE"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7615CA8B" w14:textId="77777777" w:rsidR="003643CE" w:rsidRPr="00081B31" w:rsidRDefault="003643CE" w:rsidP="00523502">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Comunicación oral y escrita</w:t>
            </w:r>
          </w:p>
        </w:tc>
      </w:tr>
      <w:tr w:rsidR="003643CE" w14:paraId="79C779DC" w14:textId="77777777" w:rsidTr="009E5210">
        <w:trPr>
          <w:trHeight w:val="236"/>
        </w:trPr>
        <w:tc>
          <w:tcPr>
            <w:tcW w:w="902" w:type="dxa"/>
            <w:tcBorders>
              <w:top w:val="single" w:sz="4" w:space="0" w:color="000000"/>
              <w:left w:val="single" w:sz="4" w:space="0" w:color="000000"/>
              <w:bottom w:val="single" w:sz="4" w:space="0" w:color="000000"/>
              <w:right w:val="single" w:sz="4" w:space="0" w:color="000000"/>
            </w:tcBorders>
            <w:vAlign w:val="center"/>
          </w:tcPr>
          <w:p w14:paraId="7C3624A7" w14:textId="77777777" w:rsidR="003643CE" w:rsidRDefault="003643CE"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442926EF" w14:textId="77777777" w:rsidR="003643CE" w:rsidRPr="0036231B" w:rsidRDefault="003643CE" w:rsidP="00523502">
            <w:pPr>
              <w:spacing w:after="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nálisis de información.</w:t>
            </w:r>
          </w:p>
        </w:tc>
      </w:tr>
      <w:tr w:rsidR="003643CE" w14:paraId="2E4029FB" w14:textId="77777777" w:rsidTr="009E5210">
        <w:trPr>
          <w:trHeight w:val="236"/>
        </w:trPr>
        <w:tc>
          <w:tcPr>
            <w:tcW w:w="902" w:type="dxa"/>
            <w:tcBorders>
              <w:top w:val="single" w:sz="4" w:space="0" w:color="000000"/>
              <w:left w:val="single" w:sz="4" w:space="0" w:color="000000"/>
              <w:bottom w:val="single" w:sz="4" w:space="0" w:color="000000"/>
              <w:right w:val="single" w:sz="4" w:space="0" w:color="000000"/>
            </w:tcBorders>
            <w:vAlign w:val="center"/>
          </w:tcPr>
          <w:p w14:paraId="749AE15C" w14:textId="77777777" w:rsidR="003643CE" w:rsidRDefault="003643CE"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74C46ABF" w14:textId="77777777" w:rsidR="003643CE" w:rsidRPr="0036231B" w:rsidRDefault="003643CE" w:rsidP="00523502">
            <w:pPr>
              <w:spacing w:after="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Objetividad</w:t>
            </w:r>
          </w:p>
        </w:tc>
      </w:tr>
      <w:tr w:rsidR="003643CE" w14:paraId="7ACA5C4C" w14:textId="77777777" w:rsidTr="009E5210">
        <w:trPr>
          <w:trHeight w:val="236"/>
        </w:trPr>
        <w:tc>
          <w:tcPr>
            <w:tcW w:w="902" w:type="dxa"/>
            <w:tcBorders>
              <w:top w:val="single" w:sz="4" w:space="0" w:color="000000"/>
              <w:left w:val="single" w:sz="4" w:space="0" w:color="000000"/>
              <w:bottom w:val="single" w:sz="4" w:space="0" w:color="000000"/>
              <w:right w:val="single" w:sz="4" w:space="0" w:color="000000"/>
            </w:tcBorders>
            <w:vAlign w:val="center"/>
          </w:tcPr>
          <w:p w14:paraId="6E97611D" w14:textId="77777777" w:rsidR="003643CE" w:rsidRDefault="003643CE"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40759B0F" w14:textId="77777777" w:rsidR="003643CE" w:rsidRPr="0036231B" w:rsidRDefault="003643CE" w:rsidP="00523502">
            <w:pPr>
              <w:spacing w:after="0"/>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Responsable.</w:t>
            </w:r>
          </w:p>
        </w:tc>
      </w:tr>
      <w:tr w:rsidR="003643CE" w14:paraId="3AECB458" w14:textId="77777777" w:rsidTr="009E5210">
        <w:trPr>
          <w:trHeight w:val="236"/>
        </w:trPr>
        <w:tc>
          <w:tcPr>
            <w:tcW w:w="902" w:type="dxa"/>
            <w:tcBorders>
              <w:top w:val="single" w:sz="4" w:space="0" w:color="000000"/>
              <w:left w:val="single" w:sz="4" w:space="0" w:color="000000"/>
              <w:bottom w:val="single" w:sz="4" w:space="0" w:color="000000"/>
              <w:right w:val="single" w:sz="4" w:space="0" w:color="000000"/>
            </w:tcBorders>
            <w:vAlign w:val="center"/>
          </w:tcPr>
          <w:p w14:paraId="4043C53F" w14:textId="60E547DC" w:rsidR="003643CE" w:rsidRDefault="0066321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02F2E2A0" w14:textId="12B92BB9" w:rsidR="003643CE" w:rsidRPr="00081B31" w:rsidRDefault="003643CE" w:rsidP="00523502">
            <w:pPr>
              <w:spacing w:after="0"/>
              <w:rPr>
                <w:rFonts w:ascii="Times New Roman" w:eastAsia="Times New Roman" w:hAnsi="Times New Roman" w:cs="Times New Roman"/>
                <w:sz w:val="24"/>
                <w:szCs w:val="24"/>
              </w:rPr>
            </w:pPr>
            <w:r w:rsidRPr="007612F5">
              <w:rPr>
                <w:rFonts w:ascii="Times New Roman" w:eastAsia="Times New Roman" w:hAnsi="Times New Roman" w:cs="Times New Roman"/>
                <w:sz w:val="24"/>
                <w:szCs w:val="24"/>
              </w:rPr>
              <w:t xml:space="preserve"> Auto dirigido</w:t>
            </w:r>
            <w:r>
              <w:rPr>
                <w:rFonts w:ascii="Times New Roman" w:eastAsia="Times New Roman" w:hAnsi="Times New Roman" w:cs="Times New Roman"/>
                <w:sz w:val="24"/>
                <w:szCs w:val="24"/>
              </w:rPr>
              <w:t xml:space="preserve"> </w:t>
            </w:r>
            <w:r w:rsidR="00900154">
              <w:rPr>
                <w:rFonts w:ascii="Times New Roman" w:eastAsia="Times New Roman" w:hAnsi="Times New Roman" w:cs="Times New Roman"/>
                <w:sz w:val="24"/>
                <w:szCs w:val="24"/>
              </w:rPr>
              <w:t xml:space="preserve">(autogestión, </w:t>
            </w:r>
            <w:proofErr w:type="spellStart"/>
            <w:r w:rsidR="00900154">
              <w:rPr>
                <w:rFonts w:ascii="Times New Roman" w:eastAsia="Times New Roman" w:hAnsi="Times New Roman" w:cs="Times New Roman"/>
                <w:sz w:val="24"/>
                <w:szCs w:val="24"/>
              </w:rPr>
              <w:t>automonitoreo</w:t>
            </w:r>
            <w:proofErr w:type="spellEnd"/>
            <w:r w:rsidR="00900154">
              <w:rPr>
                <w:rFonts w:ascii="Times New Roman" w:eastAsia="Times New Roman" w:hAnsi="Times New Roman" w:cs="Times New Roman"/>
                <w:sz w:val="24"/>
                <w:szCs w:val="24"/>
              </w:rPr>
              <w:t xml:space="preserve"> y motivación)</w:t>
            </w:r>
          </w:p>
        </w:tc>
      </w:tr>
      <w:tr w:rsidR="003643CE" w14:paraId="688165CB" w14:textId="77777777" w:rsidTr="009E5210">
        <w:trPr>
          <w:trHeight w:val="236"/>
        </w:trPr>
        <w:tc>
          <w:tcPr>
            <w:tcW w:w="902" w:type="dxa"/>
            <w:tcBorders>
              <w:top w:val="single" w:sz="4" w:space="0" w:color="000000"/>
              <w:left w:val="single" w:sz="4" w:space="0" w:color="000000"/>
              <w:bottom w:val="single" w:sz="4" w:space="0" w:color="000000"/>
              <w:right w:val="single" w:sz="4" w:space="0" w:color="000000"/>
            </w:tcBorders>
            <w:vAlign w:val="center"/>
          </w:tcPr>
          <w:p w14:paraId="25CF71DC" w14:textId="1C66DDF1" w:rsidR="003643CE" w:rsidRDefault="00663213"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8998" w:type="dxa"/>
            <w:gridSpan w:val="6"/>
            <w:tcBorders>
              <w:top w:val="single" w:sz="4" w:space="0" w:color="000000"/>
              <w:left w:val="single" w:sz="4" w:space="0" w:color="000000"/>
              <w:bottom w:val="single" w:sz="4" w:space="0" w:color="000000"/>
              <w:right w:val="single" w:sz="4" w:space="0" w:color="000000"/>
            </w:tcBorders>
            <w:vAlign w:val="center"/>
          </w:tcPr>
          <w:p w14:paraId="224FBFE5" w14:textId="77777777" w:rsidR="003643CE" w:rsidRPr="00081B31" w:rsidRDefault="003643CE" w:rsidP="00523502">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Facilidad para las relaciones interpersonales</w:t>
            </w:r>
          </w:p>
        </w:tc>
      </w:tr>
      <w:tr w:rsidR="003643CE" w14:paraId="6D1EEC42" w14:textId="77777777" w:rsidTr="009E5210">
        <w:trPr>
          <w:trHeight w:val="162"/>
        </w:trPr>
        <w:tc>
          <w:tcPr>
            <w:tcW w:w="9900" w:type="dxa"/>
            <w:gridSpan w:val="7"/>
            <w:tcBorders>
              <w:top w:val="single" w:sz="4" w:space="0" w:color="000000"/>
              <w:left w:val="nil"/>
              <w:bottom w:val="single" w:sz="4" w:space="0" w:color="000000"/>
              <w:right w:val="nil"/>
            </w:tcBorders>
            <w:vAlign w:val="center"/>
          </w:tcPr>
          <w:p w14:paraId="472B0007" w14:textId="77777777" w:rsidR="003643CE" w:rsidRDefault="003643CE" w:rsidP="003643CE">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6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426"/>
              <w:gridCol w:w="9248"/>
            </w:tblGrid>
            <w:tr w:rsidR="003643CE" w14:paraId="1D2F04E0" w14:textId="77777777" w:rsidTr="00523502">
              <w:trPr>
                <w:trHeight w:val="417"/>
              </w:trPr>
              <w:tc>
                <w:tcPr>
                  <w:tcW w:w="9674" w:type="dxa"/>
                  <w:gridSpan w:val="2"/>
                  <w:shd w:val="clear" w:color="auto" w:fill="C00000"/>
                  <w:vAlign w:val="center"/>
                </w:tcPr>
                <w:p w14:paraId="57ACD9DE" w14:textId="3F1366FD" w:rsidR="003643CE" w:rsidRDefault="003643CE" w:rsidP="00523502">
                  <w:pPr>
                    <w:spacing w:after="0"/>
                    <w:ind w:left="-221" w:right="-25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3643CE" w14:paraId="51FD8349" w14:textId="77777777" w:rsidTr="00690DE2">
              <w:trPr>
                <w:trHeight w:val="265"/>
              </w:trPr>
              <w:tc>
                <w:tcPr>
                  <w:tcW w:w="426" w:type="dxa"/>
                </w:tcPr>
                <w:p w14:paraId="3F83905B" w14:textId="4044F6F0" w:rsidR="003643CE" w:rsidRPr="00523502" w:rsidRDefault="00F43371" w:rsidP="00523502">
                  <w:pPr>
                    <w:spacing w:after="0"/>
                    <w:ind w:left="-221" w:right="-250"/>
                    <w:jc w:val="center"/>
                    <w:rPr>
                      <w:rFonts w:ascii="Times New Roman" w:hAnsi="Times New Roman" w:cs="Times New Roman"/>
                    </w:rPr>
                  </w:pPr>
                  <w:r w:rsidRPr="00523502">
                    <w:rPr>
                      <w:rFonts w:ascii="Times New Roman" w:hAnsi="Times New Roman" w:cs="Times New Roman"/>
                    </w:rPr>
                    <w:t>1</w:t>
                  </w:r>
                </w:p>
              </w:tc>
              <w:tc>
                <w:tcPr>
                  <w:tcW w:w="9248" w:type="dxa"/>
                </w:tcPr>
                <w:p w14:paraId="3545CE06" w14:textId="473CB4AE" w:rsidR="003643CE" w:rsidRPr="00523502" w:rsidRDefault="005D3D4F" w:rsidP="00523502">
                  <w:pPr>
                    <w:spacing w:after="0"/>
                    <w:ind w:left="-221" w:right="-250"/>
                    <w:rPr>
                      <w:rFonts w:ascii="Times New Roman" w:eastAsia="Times New Roman" w:hAnsi="Times New Roman" w:cs="Times New Roman"/>
                      <w:sz w:val="24"/>
                      <w:szCs w:val="24"/>
                    </w:rPr>
                  </w:pPr>
                  <w:r w:rsidRPr="00523502">
                    <w:rPr>
                      <w:rFonts w:ascii="Times New Roman" w:hAnsi="Times New Roman" w:cs="Times New Roman"/>
                      <w:color w:val="000000"/>
                      <w:sz w:val="24"/>
                      <w:szCs w:val="24"/>
                    </w:rPr>
                    <w:t xml:space="preserve">   E</w:t>
                  </w:r>
                  <w:r w:rsidR="003643CE" w:rsidRPr="00523502">
                    <w:rPr>
                      <w:rFonts w:ascii="Times New Roman" w:hAnsi="Times New Roman" w:cs="Times New Roman"/>
                      <w:color w:val="000000"/>
                      <w:sz w:val="24"/>
                      <w:szCs w:val="24"/>
                    </w:rPr>
                    <w:t>C</w:t>
                  </w:r>
                  <w:r w:rsidRPr="00523502">
                    <w:rPr>
                      <w:rFonts w:ascii="Times New Roman" w:hAnsi="Times New Roman" w:cs="Times New Roman"/>
                      <w:color w:val="000000"/>
                      <w:sz w:val="24"/>
                      <w:szCs w:val="24"/>
                    </w:rPr>
                    <w:t>0</w:t>
                  </w:r>
                  <w:r w:rsidR="007C31AD" w:rsidRPr="00523502">
                    <w:rPr>
                      <w:rFonts w:ascii="Times New Roman" w:hAnsi="Times New Roman" w:cs="Times New Roman"/>
                      <w:color w:val="000000"/>
                      <w:sz w:val="24"/>
                      <w:szCs w:val="24"/>
                    </w:rPr>
                    <w:t>105 Atención al ciudadano en el sector público</w:t>
                  </w:r>
                </w:p>
              </w:tc>
            </w:tr>
            <w:tr w:rsidR="00EA2F4B" w14:paraId="67B1346D" w14:textId="77777777" w:rsidTr="00690DE2">
              <w:trPr>
                <w:trHeight w:val="265"/>
              </w:trPr>
              <w:tc>
                <w:tcPr>
                  <w:tcW w:w="426" w:type="dxa"/>
                </w:tcPr>
                <w:p w14:paraId="5B3C1260" w14:textId="0A84FD22" w:rsidR="00EA2F4B" w:rsidRPr="00523502" w:rsidRDefault="00690DE2" w:rsidP="00523502">
                  <w:pPr>
                    <w:spacing w:after="0"/>
                    <w:ind w:left="-221" w:right="-250"/>
                    <w:jc w:val="center"/>
                    <w:rPr>
                      <w:rFonts w:ascii="Times New Roman" w:hAnsi="Times New Roman" w:cs="Times New Roman"/>
                    </w:rPr>
                  </w:pPr>
                  <w:r w:rsidRPr="00523502">
                    <w:rPr>
                      <w:rFonts w:ascii="Times New Roman" w:hAnsi="Times New Roman" w:cs="Times New Roman"/>
                    </w:rPr>
                    <w:t>2</w:t>
                  </w:r>
                </w:p>
              </w:tc>
              <w:tc>
                <w:tcPr>
                  <w:tcW w:w="9248" w:type="dxa"/>
                </w:tcPr>
                <w:p w14:paraId="2A99C1EC" w14:textId="3BB304D1" w:rsidR="00EA2F4B" w:rsidRPr="00523502" w:rsidRDefault="00EA2F4B" w:rsidP="00523502">
                  <w:pPr>
                    <w:spacing w:after="0"/>
                    <w:ind w:right="-250"/>
                    <w:rPr>
                      <w:rFonts w:ascii="Times New Roman" w:eastAsia="Times New Roman" w:hAnsi="Times New Roman" w:cs="Times New Roman"/>
                      <w:sz w:val="24"/>
                      <w:szCs w:val="24"/>
                      <w:lang w:val="es-ES" w:eastAsia="es-ES"/>
                    </w:rPr>
                  </w:pPr>
                  <w:r w:rsidRPr="00523502">
                    <w:rPr>
                      <w:rFonts w:ascii="Times New Roman" w:eastAsia="Times New Roman" w:hAnsi="Times New Roman" w:cs="Times New Roman"/>
                      <w:sz w:val="24"/>
                      <w:szCs w:val="24"/>
                      <w:lang w:val="es-ES" w:eastAsia="es-ES"/>
                    </w:rPr>
                    <w:t>EC0</w:t>
                  </w:r>
                  <w:r w:rsidR="00690DE2" w:rsidRPr="00523502">
                    <w:rPr>
                      <w:rFonts w:ascii="Times New Roman" w:eastAsia="Times New Roman" w:hAnsi="Times New Roman" w:cs="Times New Roman"/>
                      <w:sz w:val="24"/>
                      <w:szCs w:val="24"/>
                      <w:lang w:val="es-ES" w:eastAsia="es-ES"/>
                    </w:rPr>
                    <w:t>076</w:t>
                  </w:r>
                  <w:r w:rsidRPr="00523502">
                    <w:rPr>
                      <w:rFonts w:ascii="Times New Roman" w:eastAsia="Times New Roman" w:hAnsi="Times New Roman" w:cs="Times New Roman"/>
                      <w:sz w:val="24"/>
                      <w:szCs w:val="24"/>
                      <w:lang w:val="es-ES" w:eastAsia="es-ES"/>
                    </w:rPr>
                    <w:t xml:space="preserve"> </w:t>
                  </w:r>
                  <w:r w:rsidR="00690DE2" w:rsidRPr="00523502">
                    <w:rPr>
                      <w:rFonts w:ascii="Times New Roman" w:eastAsia="Times New Roman" w:hAnsi="Times New Roman" w:cs="Times New Roman"/>
                      <w:sz w:val="24"/>
                      <w:szCs w:val="24"/>
                      <w:lang w:val="es-ES" w:eastAsia="es-ES"/>
                    </w:rPr>
                    <w:t>Evaluación de la competencia de candidatos con base en Estándares de Competencia</w:t>
                  </w:r>
                </w:p>
              </w:tc>
            </w:tr>
            <w:tr w:rsidR="00690DE2" w14:paraId="4EA929EB" w14:textId="77777777" w:rsidTr="00690DE2">
              <w:trPr>
                <w:trHeight w:val="265"/>
              </w:trPr>
              <w:tc>
                <w:tcPr>
                  <w:tcW w:w="426" w:type="dxa"/>
                </w:tcPr>
                <w:p w14:paraId="5CEF9DB0" w14:textId="4A7189BF" w:rsidR="00690DE2" w:rsidRPr="00523502" w:rsidRDefault="00690DE2" w:rsidP="00523502">
                  <w:pPr>
                    <w:spacing w:after="0"/>
                    <w:ind w:left="-221" w:right="-250"/>
                    <w:jc w:val="center"/>
                    <w:rPr>
                      <w:rFonts w:ascii="Times New Roman" w:hAnsi="Times New Roman" w:cs="Times New Roman"/>
                    </w:rPr>
                  </w:pPr>
                  <w:r w:rsidRPr="00523502">
                    <w:rPr>
                      <w:rFonts w:ascii="Times New Roman" w:hAnsi="Times New Roman" w:cs="Times New Roman"/>
                    </w:rPr>
                    <w:t>3</w:t>
                  </w:r>
                </w:p>
              </w:tc>
              <w:tc>
                <w:tcPr>
                  <w:tcW w:w="9248" w:type="dxa"/>
                </w:tcPr>
                <w:p w14:paraId="6F814E63" w14:textId="4889BDF0" w:rsidR="00690DE2" w:rsidRPr="00523502" w:rsidRDefault="00690DE2" w:rsidP="00523502">
                  <w:pPr>
                    <w:spacing w:after="0"/>
                    <w:ind w:right="-250"/>
                    <w:rPr>
                      <w:rFonts w:ascii="Times New Roman" w:eastAsia="Times New Roman" w:hAnsi="Times New Roman" w:cs="Times New Roman"/>
                      <w:sz w:val="24"/>
                      <w:szCs w:val="24"/>
                      <w:lang w:val="es-ES" w:eastAsia="es-ES"/>
                    </w:rPr>
                  </w:pPr>
                  <w:r w:rsidRPr="00523502">
                    <w:rPr>
                      <w:rFonts w:ascii="Times New Roman" w:eastAsia="Times New Roman" w:hAnsi="Times New Roman" w:cs="Times New Roman"/>
                      <w:sz w:val="24"/>
                      <w:szCs w:val="24"/>
                      <w:lang w:val="es-ES" w:eastAsia="es-ES"/>
                    </w:rPr>
                    <w:t>EC0554 Trabajo en equipo</w:t>
                  </w:r>
                </w:p>
              </w:tc>
            </w:tr>
            <w:tr w:rsidR="00EA2F4B" w14:paraId="71D0181E" w14:textId="77777777" w:rsidTr="00690DE2">
              <w:trPr>
                <w:trHeight w:val="462"/>
              </w:trPr>
              <w:tc>
                <w:tcPr>
                  <w:tcW w:w="9674" w:type="dxa"/>
                  <w:gridSpan w:val="2"/>
                  <w:shd w:val="clear" w:color="auto" w:fill="C00000"/>
                </w:tcPr>
                <w:p w14:paraId="07D42D07" w14:textId="3688F600" w:rsidR="00EA2F4B" w:rsidRDefault="00EA2F4B" w:rsidP="00690DE2">
                  <w:pPr>
                    <w:ind w:right="-25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573A280A" w14:textId="77777777" w:rsidR="003643CE" w:rsidRDefault="003643CE"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3643CE" w14:paraId="759C07E6" w14:textId="77777777" w:rsidTr="009E5210">
        <w:trPr>
          <w:trHeight w:val="236"/>
        </w:trPr>
        <w:tc>
          <w:tcPr>
            <w:tcW w:w="1044" w:type="dxa"/>
            <w:gridSpan w:val="2"/>
            <w:tcBorders>
              <w:top w:val="single" w:sz="4" w:space="0" w:color="000000"/>
              <w:left w:val="single" w:sz="4" w:space="0" w:color="000000"/>
              <w:bottom w:val="single" w:sz="4" w:space="0" w:color="000000"/>
              <w:right w:val="single" w:sz="4" w:space="0" w:color="000000"/>
            </w:tcBorders>
            <w:vAlign w:val="center"/>
          </w:tcPr>
          <w:p w14:paraId="565A9E01" w14:textId="2AD3D3D0" w:rsidR="003643CE" w:rsidRDefault="005D3D4F" w:rsidP="0066321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856" w:type="dxa"/>
            <w:gridSpan w:val="5"/>
            <w:tcBorders>
              <w:top w:val="single" w:sz="4" w:space="0" w:color="000000"/>
              <w:left w:val="single" w:sz="4" w:space="0" w:color="000000"/>
              <w:bottom w:val="single" w:sz="4" w:space="0" w:color="000000"/>
              <w:right w:val="single" w:sz="4" w:space="0" w:color="000000"/>
            </w:tcBorders>
            <w:vAlign w:val="bottom"/>
          </w:tcPr>
          <w:p w14:paraId="6D6C7A48" w14:textId="77777777" w:rsidR="003643CE" w:rsidRDefault="003643CE" w:rsidP="00523502">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l Centro de Negocios</w:t>
            </w:r>
          </w:p>
        </w:tc>
      </w:tr>
      <w:tr w:rsidR="003643CE" w14:paraId="2063D5C5" w14:textId="77777777" w:rsidTr="009E5210">
        <w:trPr>
          <w:trHeight w:val="236"/>
        </w:trPr>
        <w:tc>
          <w:tcPr>
            <w:tcW w:w="1044" w:type="dxa"/>
            <w:gridSpan w:val="2"/>
            <w:tcBorders>
              <w:top w:val="single" w:sz="4" w:space="0" w:color="000000"/>
              <w:left w:val="single" w:sz="4" w:space="0" w:color="000000"/>
              <w:bottom w:val="single" w:sz="4" w:space="0" w:color="000000"/>
              <w:right w:val="single" w:sz="4" w:space="0" w:color="000000"/>
            </w:tcBorders>
            <w:vAlign w:val="center"/>
          </w:tcPr>
          <w:p w14:paraId="7DE80A8C" w14:textId="77777777" w:rsidR="003643CE" w:rsidRDefault="003643CE" w:rsidP="003643C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856" w:type="dxa"/>
            <w:gridSpan w:val="5"/>
            <w:tcBorders>
              <w:top w:val="single" w:sz="4" w:space="0" w:color="000000"/>
              <w:left w:val="single" w:sz="4" w:space="0" w:color="000000"/>
              <w:bottom w:val="single" w:sz="4" w:space="0" w:color="000000"/>
              <w:right w:val="single" w:sz="4" w:space="0" w:color="000000"/>
            </w:tcBorders>
            <w:vAlign w:val="center"/>
          </w:tcPr>
          <w:p w14:paraId="49E990C6" w14:textId="77777777" w:rsidR="003643CE" w:rsidRDefault="003643CE" w:rsidP="00523502">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ones del Centro de Negocios</w:t>
            </w:r>
          </w:p>
        </w:tc>
      </w:tr>
      <w:tr w:rsidR="005D3D4F" w14:paraId="6679EDFE" w14:textId="77777777" w:rsidTr="009E5210">
        <w:trPr>
          <w:trHeight w:val="236"/>
        </w:trPr>
        <w:tc>
          <w:tcPr>
            <w:tcW w:w="1044" w:type="dxa"/>
            <w:gridSpan w:val="2"/>
            <w:tcBorders>
              <w:top w:val="single" w:sz="4" w:space="0" w:color="000000"/>
              <w:left w:val="single" w:sz="4" w:space="0" w:color="000000"/>
              <w:bottom w:val="single" w:sz="4" w:space="0" w:color="000000"/>
              <w:right w:val="single" w:sz="4" w:space="0" w:color="000000"/>
            </w:tcBorders>
            <w:vAlign w:val="center"/>
          </w:tcPr>
          <w:p w14:paraId="01E989B0" w14:textId="18607C2E" w:rsidR="005D3D4F" w:rsidRDefault="005D3D4F" w:rsidP="003643C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856" w:type="dxa"/>
            <w:gridSpan w:val="5"/>
            <w:tcBorders>
              <w:top w:val="single" w:sz="4" w:space="0" w:color="000000"/>
              <w:left w:val="single" w:sz="4" w:space="0" w:color="000000"/>
              <w:bottom w:val="single" w:sz="4" w:space="0" w:color="000000"/>
              <w:right w:val="single" w:sz="4" w:space="0" w:color="000000"/>
            </w:tcBorders>
            <w:vAlign w:val="center"/>
          </w:tcPr>
          <w:p w14:paraId="7753D75C" w14:textId="62988345" w:rsidR="005D3D4F" w:rsidRDefault="005D3D4F" w:rsidP="00523502">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Responsable de Gestión y Enlace Financiero</w:t>
            </w:r>
          </w:p>
        </w:tc>
      </w:tr>
      <w:tr w:rsidR="005D3D4F" w14:paraId="6F0BC6A1" w14:textId="77777777" w:rsidTr="009E5210">
        <w:trPr>
          <w:trHeight w:val="236"/>
        </w:trPr>
        <w:tc>
          <w:tcPr>
            <w:tcW w:w="1044" w:type="dxa"/>
            <w:gridSpan w:val="2"/>
            <w:tcBorders>
              <w:top w:val="single" w:sz="4" w:space="0" w:color="000000"/>
              <w:left w:val="single" w:sz="4" w:space="0" w:color="000000"/>
              <w:bottom w:val="single" w:sz="4" w:space="0" w:color="000000"/>
              <w:right w:val="single" w:sz="4" w:space="0" w:color="000000"/>
            </w:tcBorders>
            <w:vAlign w:val="center"/>
          </w:tcPr>
          <w:p w14:paraId="43299064" w14:textId="31D003AD" w:rsidR="005D3D4F" w:rsidRDefault="005D3D4F" w:rsidP="003643C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8856" w:type="dxa"/>
            <w:gridSpan w:val="5"/>
            <w:tcBorders>
              <w:top w:val="single" w:sz="4" w:space="0" w:color="000000"/>
              <w:left w:val="single" w:sz="4" w:space="0" w:color="000000"/>
              <w:bottom w:val="single" w:sz="4" w:space="0" w:color="000000"/>
              <w:right w:val="single" w:sz="4" w:space="0" w:color="000000"/>
            </w:tcBorders>
            <w:vAlign w:val="center"/>
          </w:tcPr>
          <w:p w14:paraId="2C9519CE" w14:textId="3EBD6DFF" w:rsidR="005D3D4F" w:rsidRDefault="005D3D4F" w:rsidP="00523502">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Tesorería General de la UJED</w:t>
            </w:r>
          </w:p>
        </w:tc>
      </w:tr>
      <w:tr w:rsidR="003643CE" w14:paraId="5004D58D" w14:textId="77777777" w:rsidTr="009E5210">
        <w:trPr>
          <w:trHeight w:val="329"/>
        </w:trPr>
        <w:tc>
          <w:tcPr>
            <w:tcW w:w="9900" w:type="dxa"/>
            <w:gridSpan w:val="7"/>
            <w:tcBorders>
              <w:top w:val="single" w:sz="4" w:space="0" w:color="000000"/>
              <w:left w:val="single" w:sz="4" w:space="0" w:color="000000"/>
              <w:bottom w:val="single" w:sz="4" w:space="0" w:color="000000"/>
              <w:right w:val="single" w:sz="4" w:space="0" w:color="000000"/>
            </w:tcBorders>
            <w:vAlign w:val="center"/>
          </w:tcPr>
          <w:p w14:paraId="310CB83D" w14:textId="77777777" w:rsidR="003643CE" w:rsidRDefault="003643CE" w:rsidP="003643CE">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3643CE" w14:paraId="04512F66" w14:textId="77777777" w:rsidTr="009E5210">
        <w:trPr>
          <w:trHeight w:val="236"/>
        </w:trPr>
        <w:tc>
          <w:tcPr>
            <w:tcW w:w="1044" w:type="dxa"/>
            <w:gridSpan w:val="2"/>
            <w:tcBorders>
              <w:top w:val="single" w:sz="4" w:space="0" w:color="000000"/>
              <w:left w:val="single" w:sz="4" w:space="0" w:color="000000"/>
              <w:bottom w:val="single" w:sz="4" w:space="0" w:color="auto"/>
              <w:right w:val="single" w:sz="4" w:space="0" w:color="000000"/>
            </w:tcBorders>
            <w:vAlign w:val="center"/>
          </w:tcPr>
          <w:p w14:paraId="144AF7A2" w14:textId="4ECC89F8" w:rsidR="003643CE" w:rsidRDefault="005D3D4F" w:rsidP="003643C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856" w:type="dxa"/>
            <w:gridSpan w:val="5"/>
            <w:tcBorders>
              <w:top w:val="single" w:sz="4" w:space="0" w:color="000000"/>
              <w:left w:val="single" w:sz="4" w:space="0" w:color="000000"/>
              <w:bottom w:val="single" w:sz="4" w:space="0" w:color="auto"/>
              <w:right w:val="single" w:sz="4" w:space="0" w:color="000000"/>
            </w:tcBorders>
            <w:vAlign w:val="center"/>
          </w:tcPr>
          <w:p w14:paraId="1B0AB1BC" w14:textId="64BF2EE5" w:rsidR="003643CE" w:rsidRDefault="003643CE" w:rsidP="003643C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obierno federal, estatal, municipal a</w:t>
            </w:r>
            <w:r w:rsidRPr="00081B31">
              <w:rPr>
                <w:rFonts w:ascii="Times New Roman" w:eastAsia="Times New Roman" w:hAnsi="Times New Roman" w:cs="Times New Roman"/>
                <w:sz w:val="24"/>
                <w:szCs w:val="24"/>
              </w:rPr>
              <w:t xml:space="preserve"> través de sus representacio</w:t>
            </w:r>
            <w:r>
              <w:rPr>
                <w:rFonts w:ascii="Times New Roman" w:eastAsia="Times New Roman" w:hAnsi="Times New Roman" w:cs="Times New Roman"/>
                <w:sz w:val="24"/>
                <w:szCs w:val="24"/>
              </w:rPr>
              <w:t>nes, dependencias y secretarías responsables de proyectos, progra</w:t>
            </w:r>
            <w:r w:rsidR="005D3D4F">
              <w:rPr>
                <w:rFonts w:ascii="Times New Roman" w:eastAsia="Times New Roman" w:hAnsi="Times New Roman" w:cs="Times New Roman"/>
                <w:sz w:val="24"/>
                <w:szCs w:val="24"/>
              </w:rPr>
              <w:t xml:space="preserve">mas y convocatorias dirigidas a </w:t>
            </w:r>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iPyMEs</w:t>
            </w:r>
            <w:proofErr w:type="spellEnd"/>
            <w:r>
              <w:rPr>
                <w:rFonts w:ascii="Times New Roman" w:eastAsia="Times New Roman" w:hAnsi="Times New Roman" w:cs="Times New Roman"/>
                <w:sz w:val="24"/>
                <w:szCs w:val="24"/>
              </w:rPr>
              <w:t xml:space="preserve"> y emprendedores</w:t>
            </w:r>
            <w:r w:rsidR="00523502">
              <w:rPr>
                <w:rFonts w:ascii="Times New Roman" w:eastAsia="Times New Roman" w:hAnsi="Times New Roman" w:cs="Times New Roman"/>
                <w:sz w:val="24"/>
                <w:szCs w:val="24"/>
              </w:rPr>
              <w:t>.</w:t>
            </w:r>
          </w:p>
        </w:tc>
      </w:tr>
      <w:tr w:rsidR="003643CE" w14:paraId="795EC290" w14:textId="77777777" w:rsidTr="009E5210">
        <w:trPr>
          <w:trHeight w:val="236"/>
        </w:trPr>
        <w:tc>
          <w:tcPr>
            <w:tcW w:w="1044" w:type="dxa"/>
            <w:gridSpan w:val="2"/>
            <w:tcBorders>
              <w:top w:val="single" w:sz="4" w:space="0" w:color="000000"/>
              <w:left w:val="single" w:sz="4" w:space="0" w:color="000000"/>
              <w:bottom w:val="single" w:sz="4" w:space="0" w:color="auto"/>
              <w:right w:val="single" w:sz="4" w:space="0" w:color="000000"/>
            </w:tcBorders>
            <w:vAlign w:val="center"/>
          </w:tcPr>
          <w:p w14:paraId="39941513" w14:textId="6116B6A5" w:rsidR="003643CE" w:rsidRDefault="005D3D4F" w:rsidP="003643C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856" w:type="dxa"/>
            <w:gridSpan w:val="5"/>
            <w:tcBorders>
              <w:top w:val="single" w:sz="4" w:space="0" w:color="000000"/>
              <w:left w:val="single" w:sz="4" w:space="0" w:color="000000"/>
              <w:bottom w:val="single" w:sz="4" w:space="0" w:color="auto"/>
              <w:right w:val="single" w:sz="4" w:space="0" w:color="000000"/>
            </w:tcBorders>
            <w:vAlign w:val="center"/>
          </w:tcPr>
          <w:p w14:paraId="00F95C83" w14:textId="1225EE85" w:rsidR="003643CE" w:rsidRDefault="00523502" w:rsidP="003643C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stituciones Financieras.</w:t>
            </w:r>
          </w:p>
        </w:tc>
      </w:tr>
      <w:tr w:rsidR="003643CE" w14:paraId="6C903912" w14:textId="77777777" w:rsidTr="009E5210">
        <w:trPr>
          <w:trHeight w:val="318"/>
        </w:trPr>
        <w:tc>
          <w:tcPr>
            <w:tcW w:w="1044" w:type="dxa"/>
            <w:gridSpan w:val="2"/>
            <w:tcBorders>
              <w:top w:val="single" w:sz="4" w:space="0" w:color="000000"/>
              <w:left w:val="single" w:sz="4" w:space="0" w:color="000000"/>
              <w:bottom w:val="single" w:sz="4" w:space="0" w:color="auto"/>
              <w:right w:val="single" w:sz="4" w:space="0" w:color="000000"/>
            </w:tcBorders>
            <w:vAlign w:val="center"/>
          </w:tcPr>
          <w:p w14:paraId="435AF843" w14:textId="6A2855B7" w:rsidR="003643CE" w:rsidRDefault="005D3D4F" w:rsidP="003643C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856" w:type="dxa"/>
            <w:gridSpan w:val="5"/>
            <w:tcBorders>
              <w:top w:val="single" w:sz="4" w:space="0" w:color="000000"/>
              <w:left w:val="single" w:sz="4" w:space="0" w:color="000000"/>
              <w:bottom w:val="single" w:sz="4" w:space="0" w:color="auto"/>
              <w:right w:val="single" w:sz="4" w:space="0" w:color="000000"/>
            </w:tcBorders>
            <w:vAlign w:val="center"/>
          </w:tcPr>
          <w:p w14:paraId="13F30194" w14:textId="543C1CD0" w:rsidR="003643CE" w:rsidRDefault="003643CE" w:rsidP="003643C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s Intermedios</w:t>
            </w:r>
            <w:r w:rsidR="00523502">
              <w:rPr>
                <w:rFonts w:ascii="Times New Roman" w:eastAsia="Times New Roman" w:hAnsi="Times New Roman" w:cs="Times New Roman"/>
                <w:sz w:val="24"/>
                <w:szCs w:val="24"/>
              </w:rPr>
              <w:t>.</w:t>
            </w:r>
          </w:p>
        </w:tc>
      </w:tr>
      <w:tr w:rsidR="009E5210" w14:paraId="61C8FC82" w14:textId="77777777" w:rsidTr="009E5210">
        <w:trPr>
          <w:trHeight w:val="318"/>
        </w:trPr>
        <w:tc>
          <w:tcPr>
            <w:tcW w:w="1044" w:type="dxa"/>
            <w:gridSpan w:val="2"/>
            <w:tcBorders>
              <w:top w:val="single" w:sz="4" w:space="0" w:color="000000"/>
              <w:left w:val="single" w:sz="4" w:space="0" w:color="000000"/>
              <w:bottom w:val="single" w:sz="4" w:space="0" w:color="auto"/>
              <w:right w:val="single" w:sz="4" w:space="0" w:color="000000"/>
            </w:tcBorders>
            <w:vAlign w:val="center"/>
          </w:tcPr>
          <w:p w14:paraId="271D9CCC" w14:textId="72C412A0" w:rsidR="009E5210" w:rsidRDefault="009E5210" w:rsidP="003643CE">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w:t>
            </w:r>
          </w:p>
        </w:tc>
        <w:tc>
          <w:tcPr>
            <w:tcW w:w="8856" w:type="dxa"/>
            <w:gridSpan w:val="5"/>
            <w:tcBorders>
              <w:top w:val="single" w:sz="4" w:space="0" w:color="000000"/>
              <w:left w:val="single" w:sz="4" w:space="0" w:color="000000"/>
              <w:bottom w:val="single" w:sz="4" w:space="0" w:color="auto"/>
              <w:right w:val="single" w:sz="4" w:space="0" w:color="000000"/>
            </w:tcBorders>
            <w:vAlign w:val="center"/>
          </w:tcPr>
          <w:p w14:paraId="361514BA" w14:textId="212A2FC1" w:rsidR="009E5210" w:rsidRDefault="009E5210" w:rsidP="003643CE">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cro, pequeñas y medianas empresas y emprendedores</w:t>
            </w:r>
            <w:r w:rsidR="00523502">
              <w:rPr>
                <w:rFonts w:ascii="Times New Roman" w:eastAsia="Times New Roman" w:hAnsi="Times New Roman" w:cs="Times New Roman"/>
                <w:sz w:val="24"/>
                <w:szCs w:val="24"/>
              </w:rPr>
              <w:t>.</w:t>
            </w:r>
          </w:p>
        </w:tc>
      </w:tr>
    </w:tbl>
    <w:p w14:paraId="27AF5769" w14:textId="0CB90FA5" w:rsidR="008D21F2" w:rsidRPr="00523502" w:rsidRDefault="008D21F2" w:rsidP="008D21F2">
      <w:pPr>
        <w:pStyle w:val="Sinespaciado"/>
        <w:rPr>
          <w:rFonts w:ascii="Times New Roman" w:hAnsi="Times New Roman" w:cs="Times New Roman"/>
          <w:b/>
          <w:sz w:val="24"/>
          <w:szCs w:val="24"/>
        </w:rPr>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6E5253" w:rsidRPr="00010C3F" w14:paraId="1C3179A9" w14:textId="77777777" w:rsidTr="007061BB">
        <w:trPr>
          <w:trHeight w:val="438"/>
        </w:trPr>
        <w:tc>
          <w:tcPr>
            <w:tcW w:w="3261" w:type="dxa"/>
            <w:vMerge w:val="restart"/>
            <w:tcBorders>
              <w:right w:val="single" w:sz="4" w:space="0" w:color="auto"/>
            </w:tcBorders>
            <w:shd w:val="clear" w:color="auto" w:fill="C00000"/>
          </w:tcPr>
          <w:p w14:paraId="294E27E7" w14:textId="77777777" w:rsidR="006E5253" w:rsidRPr="00010C3F" w:rsidRDefault="006E5253"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65D9B91" w14:textId="77777777" w:rsidR="006E5253" w:rsidRPr="00010C3F" w:rsidRDefault="006E5253" w:rsidP="007061B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4025CA90" w14:textId="77777777" w:rsidR="006E5253" w:rsidRPr="00010C3F" w:rsidRDefault="006E5253"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04D8DBB2" w14:textId="77777777" w:rsidR="006E5253" w:rsidRPr="00010C3F" w:rsidRDefault="006E5253" w:rsidP="007061B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0E70E5ED" w14:textId="77777777" w:rsidR="006E5253" w:rsidRPr="00010C3F" w:rsidRDefault="006E5253"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6E5253" w:rsidRPr="00010C3F" w14:paraId="72A23736" w14:textId="77777777" w:rsidTr="007061BB">
        <w:trPr>
          <w:trHeight w:val="402"/>
        </w:trPr>
        <w:tc>
          <w:tcPr>
            <w:tcW w:w="3261" w:type="dxa"/>
            <w:vMerge/>
            <w:tcBorders>
              <w:right w:val="single" w:sz="4" w:space="0" w:color="auto"/>
            </w:tcBorders>
            <w:shd w:val="clear" w:color="auto" w:fill="C00000"/>
          </w:tcPr>
          <w:p w14:paraId="31150397" w14:textId="77777777" w:rsidR="006E5253" w:rsidRPr="00010C3F" w:rsidRDefault="006E5253" w:rsidP="007061B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0E377E5E" w14:textId="77777777" w:rsidR="006E5253" w:rsidRPr="00010C3F" w:rsidRDefault="006E5253" w:rsidP="007061B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01F78CB5" w14:textId="77777777" w:rsidR="006E5253" w:rsidRPr="00010C3F" w:rsidRDefault="006E5253" w:rsidP="007061B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10DDA3D8" w14:textId="77777777" w:rsidR="006E5253" w:rsidRPr="00010C3F" w:rsidRDefault="006E5253" w:rsidP="007061B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21E34FC4" w14:textId="77777777" w:rsidR="006E5253" w:rsidRPr="00010C3F" w:rsidRDefault="006E5253" w:rsidP="007061B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2877E8D2" w14:textId="77777777" w:rsidR="006E5253" w:rsidRPr="00010C3F" w:rsidRDefault="006E5253" w:rsidP="007061B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1B2B993B" w14:textId="77777777" w:rsidR="006E5253" w:rsidRPr="00010C3F" w:rsidRDefault="006E5253" w:rsidP="007061BB">
            <w:pPr>
              <w:jc w:val="center"/>
              <w:rPr>
                <w:rFonts w:ascii="Times New Roman" w:hAnsi="Times New Roman"/>
                <w:b/>
                <w:sz w:val="24"/>
                <w:szCs w:val="24"/>
              </w:rPr>
            </w:pPr>
            <w:r w:rsidRPr="00010C3F">
              <w:rPr>
                <w:rFonts w:ascii="Times New Roman" w:hAnsi="Times New Roman"/>
                <w:b/>
                <w:sz w:val="24"/>
                <w:szCs w:val="24"/>
              </w:rPr>
              <w:t>AÑO</w:t>
            </w:r>
          </w:p>
        </w:tc>
      </w:tr>
      <w:tr w:rsidR="006E5253" w:rsidRPr="00010C3F" w14:paraId="7AB32D96" w14:textId="77777777" w:rsidTr="007061BB">
        <w:trPr>
          <w:trHeight w:val="1273"/>
        </w:trPr>
        <w:tc>
          <w:tcPr>
            <w:tcW w:w="3261" w:type="dxa"/>
            <w:tcBorders>
              <w:right w:val="single" w:sz="4" w:space="0" w:color="auto"/>
            </w:tcBorders>
            <w:vAlign w:val="bottom"/>
          </w:tcPr>
          <w:sdt>
            <w:sdtPr>
              <w:rPr>
                <w:rFonts w:ascii="Times New Roman" w:hAnsi="Times New Roman"/>
                <w:sz w:val="24"/>
                <w:szCs w:val="24"/>
              </w:rPr>
              <w:id w:val="-98415651"/>
              <w:placeholder>
                <w:docPart w:val="33ED8397EC084C1081C1B97535110462"/>
              </w:placeholder>
            </w:sdtPr>
            <w:sdtEndPr/>
            <w:sdtContent>
              <w:sdt>
                <w:sdtPr>
                  <w:rPr>
                    <w:rFonts w:ascii="Times New Roman" w:hAnsi="Times New Roman"/>
                    <w:sz w:val="24"/>
                    <w:szCs w:val="24"/>
                  </w:rPr>
                  <w:id w:val="-1427109529"/>
                  <w:placeholder>
                    <w:docPart w:val="6AA18F155FAF41FFB4F8BF3FC4C0380A"/>
                  </w:placeholder>
                </w:sdtPr>
                <w:sdtEndPr/>
                <w:sdtContent>
                  <w:p w14:paraId="542CF718" w14:textId="44F8BA38" w:rsidR="006E5253" w:rsidRDefault="006E5253" w:rsidP="007061BB">
                    <w:pPr>
                      <w:jc w:val="center"/>
                      <w:rPr>
                        <w:rFonts w:ascii="Times New Roman" w:hAnsi="Times New Roman"/>
                        <w:sz w:val="24"/>
                        <w:szCs w:val="24"/>
                      </w:rPr>
                    </w:pPr>
                    <w:r w:rsidRPr="00523502">
                      <w:rPr>
                        <w:rFonts w:ascii="Times New Roman" w:hAnsi="Times New Roman"/>
                      </w:rPr>
                      <w:t>M.C.E. Rafael Reyes Tirado</w:t>
                    </w:r>
                  </w:p>
                </w:sdtContent>
              </w:sdt>
              <w:p w14:paraId="5C1043E3" w14:textId="77777777" w:rsidR="006E5253" w:rsidRPr="00010C3F" w:rsidRDefault="003022B3" w:rsidP="007061B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77093214" w14:textId="77777777" w:rsidR="006E5253" w:rsidRPr="00010C3F" w:rsidRDefault="006E5253" w:rsidP="007061B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rPr>
              <w:id w:val="-22483500"/>
              <w:placeholder>
                <w:docPart w:val="FE1D87D20E694757A61DB9608C52C0AD"/>
              </w:placeholder>
            </w:sdtPr>
            <w:sdtEndPr>
              <w:rPr>
                <w:sz w:val="24"/>
                <w:szCs w:val="24"/>
              </w:rPr>
            </w:sdtEndPr>
            <w:sdtContent>
              <w:p w14:paraId="6245692A" w14:textId="281BDD6B" w:rsidR="006E5253" w:rsidRDefault="006E5253" w:rsidP="007061BB">
                <w:pPr>
                  <w:shd w:val="clear" w:color="auto" w:fill="FFFFFF"/>
                  <w:jc w:val="center"/>
                  <w:rPr>
                    <w:rFonts w:ascii="Times New Roman" w:hAnsi="Times New Roman"/>
                    <w:sz w:val="24"/>
                  </w:rPr>
                </w:pPr>
                <w:r w:rsidRPr="00523502">
                  <w:rPr>
                    <w:rFonts w:ascii="Times New Roman" w:hAnsi="Times New Roman"/>
                  </w:rPr>
                  <w:t xml:space="preserve">María </w:t>
                </w:r>
                <w:proofErr w:type="spellStart"/>
                <w:r w:rsidRPr="00523502">
                  <w:rPr>
                    <w:rFonts w:ascii="Times New Roman" w:hAnsi="Times New Roman"/>
                  </w:rPr>
                  <w:t>Mayela</w:t>
                </w:r>
                <w:proofErr w:type="spellEnd"/>
                <w:r w:rsidRPr="00523502">
                  <w:rPr>
                    <w:rFonts w:ascii="Times New Roman" w:hAnsi="Times New Roman"/>
                  </w:rPr>
                  <w:t xml:space="preserve"> Gómez Burgos</w:t>
                </w:r>
              </w:p>
              <w:p w14:paraId="36D32892" w14:textId="1BE06C7E" w:rsidR="006E5253" w:rsidRPr="00010C3F" w:rsidRDefault="003022B3" w:rsidP="007061BB">
                <w:pPr>
                  <w:shd w:val="clear" w:color="auto" w:fill="FFFFFF"/>
                  <w:jc w:val="center"/>
                  <w:rPr>
                    <w:rFonts w:ascii="Times New Roman" w:hAnsi="Times New Roman"/>
                    <w:sz w:val="24"/>
                    <w:szCs w:val="24"/>
                  </w:rPr>
                </w:pPr>
              </w:p>
            </w:sdtContent>
          </w:sdt>
        </w:tc>
        <w:tc>
          <w:tcPr>
            <w:tcW w:w="282" w:type="dxa"/>
            <w:tcBorders>
              <w:top w:val="nil"/>
              <w:left w:val="single" w:sz="4" w:space="0" w:color="auto"/>
              <w:bottom w:val="nil"/>
              <w:right w:val="single" w:sz="4" w:space="0" w:color="auto"/>
            </w:tcBorders>
          </w:tcPr>
          <w:p w14:paraId="5DC833E4" w14:textId="77777777" w:rsidR="006E5253" w:rsidRPr="00010C3F" w:rsidRDefault="006E5253" w:rsidP="007061BB">
            <w:pPr>
              <w:widowControl w:val="0"/>
              <w:spacing w:line="276" w:lineRule="auto"/>
              <w:rPr>
                <w:rFonts w:ascii="Times New Roman" w:hAnsi="Times New Roman"/>
                <w:sz w:val="24"/>
                <w:szCs w:val="24"/>
              </w:rPr>
            </w:pPr>
          </w:p>
        </w:tc>
        <w:tc>
          <w:tcPr>
            <w:tcW w:w="849" w:type="dxa"/>
            <w:vAlign w:val="center"/>
          </w:tcPr>
          <w:p w14:paraId="647B9D46" w14:textId="77777777" w:rsidR="006E5253" w:rsidRPr="00523502" w:rsidRDefault="006E5253" w:rsidP="007061BB">
            <w:pPr>
              <w:jc w:val="center"/>
              <w:rPr>
                <w:rFonts w:ascii="Times New Roman" w:hAnsi="Times New Roman"/>
              </w:rPr>
            </w:pPr>
            <w:r w:rsidRPr="00523502">
              <w:rPr>
                <w:rFonts w:ascii="Times New Roman" w:hAnsi="Times New Roman"/>
              </w:rPr>
              <w:t>27</w:t>
            </w:r>
          </w:p>
        </w:tc>
        <w:tc>
          <w:tcPr>
            <w:tcW w:w="849" w:type="dxa"/>
            <w:vAlign w:val="center"/>
          </w:tcPr>
          <w:p w14:paraId="754D7266" w14:textId="77777777" w:rsidR="006E5253" w:rsidRPr="00523502" w:rsidRDefault="006E5253" w:rsidP="007061BB">
            <w:pPr>
              <w:jc w:val="center"/>
              <w:rPr>
                <w:rFonts w:ascii="Times New Roman" w:hAnsi="Times New Roman"/>
              </w:rPr>
            </w:pPr>
            <w:r w:rsidRPr="00523502">
              <w:rPr>
                <w:rFonts w:ascii="Times New Roman" w:hAnsi="Times New Roman"/>
              </w:rPr>
              <w:t>08</w:t>
            </w:r>
          </w:p>
        </w:tc>
        <w:tc>
          <w:tcPr>
            <w:tcW w:w="750" w:type="dxa"/>
            <w:vAlign w:val="center"/>
          </w:tcPr>
          <w:p w14:paraId="372AA971" w14:textId="77777777" w:rsidR="006E5253" w:rsidRPr="00523502" w:rsidRDefault="006E5253" w:rsidP="007061BB">
            <w:pPr>
              <w:jc w:val="center"/>
              <w:rPr>
                <w:rFonts w:ascii="Times New Roman" w:hAnsi="Times New Roman"/>
              </w:rPr>
            </w:pPr>
            <w:r w:rsidRPr="00523502">
              <w:rPr>
                <w:rFonts w:ascii="Times New Roman" w:hAnsi="Times New Roman"/>
              </w:rPr>
              <w:t>2020</w:t>
            </w:r>
          </w:p>
        </w:tc>
      </w:tr>
    </w:tbl>
    <w:p w14:paraId="3FCC2C30" w14:textId="69FABD79" w:rsidR="00EF4648" w:rsidRDefault="00C2124A" w:rsidP="00523502">
      <w:pPr>
        <w:rPr>
          <w:rFonts w:ascii="Times New Roman" w:hAnsi="Times New Roman" w:cs="Times New Roman"/>
          <w:b/>
          <w:sz w:val="32"/>
          <w:szCs w:val="32"/>
        </w:rPr>
      </w:pPr>
      <w:r>
        <w:rPr>
          <w:rFonts w:ascii="Times New Roman" w:hAnsi="Times New Roman" w:cs="Times New Roman"/>
          <w:b/>
          <w:sz w:val="32"/>
          <w:szCs w:val="32"/>
        </w:rPr>
        <w:br w:type="page"/>
      </w:r>
    </w:p>
    <w:p w14:paraId="4161FA30" w14:textId="77777777" w:rsidR="00523502" w:rsidRPr="00523502" w:rsidRDefault="00523502" w:rsidP="00523502">
      <w:pPr>
        <w:spacing w:after="0"/>
        <w:rPr>
          <w:rFonts w:ascii="Times New Roman" w:hAnsi="Times New Roman" w:cs="Times New Roman"/>
          <w:b/>
          <w:sz w:val="24"/>
          <w:szCs w:val="24"/>
        </w:rPr>
      </w:pPr>
    </w:p>
    <w:tbl>
      <w:tblPr>
        <w:tblW w:w="9645" w:type="dxa"/>
        <w:tblInd w:w="-436" w:type="dxa"/>
        <w:tblLayout w:type="fixed"/>
        <w:tblLook w:val="0400" w:firstRow="0" w:lastRow="0" w:firstColumn="0" w:lastColumn="0" w:noHBand="0" w:noVBand="1"/>
      </w:tblPr>
      <w:tblGrid>
        <w:gridCol w:w="568"/>
        <w:gridCol w:w="142"/>
        <w:gridCol w:w="1776"/>
        <w:gridCol w:w="2108"/>
        <w:gridCol w:w="18"/>
        <w:gridCol w:w="2126"/>
        <w:gridCol w:w="2907"/>
      </w:tblGrid>
      <w:tr w:rsidR="00EF4648" w14:paraId="6FBB889C" w14:textId="77777777" w:rsidTr="008D21F2">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16C80D6C" w14:textId="03F082B5" w:rsidR="00EF4648" w:rsidRDefault="00EF4648" w:rsidP="0036412A">
            <w:pPr>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anchor distT="0" distB="0" distL="114300" distR="114300" simplePos="0" relativeHeight="251666432" behindDoc="0" locked="0" layoutInCell="1" allowOverlap="1" wp14:anchorId="3CB8EC0C" wp14:editId="630AD51D">
                  <wp:simplePos x="0" y="0"/>
                  <wp:positionH relativeFrom="column">
                    <wp:posOffset>-4445</wp:posOffset>
                  </wp:positionH>
                  <wp:positionV relativeFrom="paragraph">
                    <wp:posOffset>33020</wp:posOffset>
                  </wp:positionV>
                  <wp:extent cx="1525504" cy="673850"/>
                  <wp:effectExtent l="0" t="0" r="0" b="0"/>
                  <wp:wrapNone/>
                  <wp:docPr id="2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13B7B5DD" w14:textId="77777777" w:rsidR="00EF4648" w:rsidRDefault="00EF4648" w:rsidP="0036412A">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290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C899A8" w14:textId="3A41936B" w:rsidR="00EF4648" w:rsidRDefault="009B13CD" w:rsidP="00523502">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EF4648" w14:paraId="6E637CD0" w14:textId="77777777" w:rsidTr="008D21F2">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0874CCED" w14:textId="77777777" w:rsidR="00EF4648" w:rsidRDefault="00EF4648" w:rsidP="0036412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03E64424" w14:textId="2718ED47" w:rsidR="00EF4648" w:rsidRDefault="005D3D4F" w:rsidP="00523502">
            <w:pPr>
              <w:pStyle w:val="Ttulo2"/>
              <w:spacing w:before="0" w:after="0"/>
              <w:jc w:val="center"/>
            </w:pPr>
            <w:bookmarkStart w:id="29" w:name="_Toc113015922"/>
            <w:r w:rsidRPr="00096A58">
              <w:rPr>
                <w:rFonts w:ascii="Times New Roman" w:hAnsi="Times New Roman" w:cs="Times New Roman"/>
                <w:sz w:val="24"/>
                <w:szCs w:val="24"/>
              </w:rPr>
              <w:t xml:space="preserve">Responsable </w:t>
            </w:r>
            <w:r w:rsidR="00BD4848" w:rsidRPr="00096A58">
              <w:rPr>
                <w:rFonts w:ascii="Times New Roman" w:hAnsi="Times New Roman" w:cs="Times New Roman"/>
                <w:sz w:val="24"/>
                <w:szCs w:val="24"/>
              </w:rPr>
              <w:t xml:space="preserve">de Gestión y </w:t>
            </w:r>
            <w:r w:rsidRPr="00096A58">
              <w:rPr>
                <w:rFonts w:ascii="Times New Roman" w:hAnsi="Times New Roman" w:cs="Times New Roman"/>
                <w:sz w:val="24"/>
                <w:szCs w:val="24"/>
              </w:rPr>
              <w:t>Enlace</w:t>
            </w:r>
            <w:r w:rsidR="00BD4848" w:rsidRPr="00096A58">
              <w:rPr>
                <w:rFonts w:ascii="Times New Roman" w:hAnsi="Times New Roman" w:cs="Times New Roman"/>
                <w:sz w:val="24"/>
                <w:szCs w:val="24"/>
              </w:rPr>
              <w:t xml:space="preserve"> Financiero</w:t>
            </w:r>
            <w:bookmarkEnd w:id="29"/>
          </w:p>
        </w:tc>
        <w:tc>
          <w:tcPr>
            <w:tcW w:w="290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D0DAB7" w14:textId="77777777" w:rsidR="00EF4648" w:rsidRDefault="00EF4648" w:rsidP="0036412A">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27/08/2020</w:t>
            </w:r>
          </w:p>
        </w:tc>
      </w:tr>
      <w:tr w:rsidR="00EF4648" w14:paraId="1274B570" w14:textId="77777777" w:rsidTr="008D21F2">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79B82BB3" w14:textId="77777777" w:rsidR="00EF4648" w:rsidRDefault="00EF4648" w:rsidP="0036412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97160D9" w14:textId="77777777" w:rsidR="00EF4648" w:rsidRDefault="00EF4648" w:rsidP="0036412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90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9D312E" w14:textId="77777777" w:rsidR="00EF4648" w:rsidRDefault="00EF4648" w:rsidP="0036412A">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r w:rsidR="00EF4648" w14:paraId="058EDF7D" w14:textId="77777777" w:rsidTr="008D21F2">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226149C1" w14:textId="77777777" w:rsidR="00EF4648" w:rsidRDefault="00EF4648" w:rsidP="0036412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9573035" w14:textId="77777777" w:rsidR="00EF4648" w:rsidRDefault="00EF4648" w:rsidP="0036412A">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90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E1127B" w14:textId="19BC8AE8" w:rsidR="00EF4648" w:rsidRDefault="00EF4648" w:rsidP="0036412A">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w:t>
            </w:r>
            <w:r w:rsidR="00BD4848">
              <w:rPr>
                <w:rFonts w:ascii="Times New Roman" w:eastAsia="Times New Roman" w:hAnsi="Times New Roman" w:cs="Times New Roman"/>
                <w:b/>
                <w:sz w:val="24"/>
                <w:szCs w:val="24"/>
              </w:rPr>
              <w:t>-3</w:t>
            </w:r>
          </w:p>
        </w:tc>
      </w:tr>
      <w:tr w:rsidR="00EF4648" w14:paraId="0D743B4D" w14:textId="77777777" w:rsidTr="008D21F2">
        <w:trPr>
          <w:trHeight w:val="298"/>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552079FA" w14:textId="77777777" w:rsidR="00EF4648" w:rsidRDefault="00EF4648" w:rsidP="0036412A">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entro de Negocios</w:t>
            </w:r>
          </w:p>
        </w:tc>
        <w:tc>
          <w:tcPr>
            <w:tcW w:w="5051"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9F4552B" w14:textId="02977633" w:rsidR="00EF4648" w:rsidRDefault="00EF4648" w:rsidP="00523502">
            <w:pPr>
              <w:spacing w:after="0"/>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Gestión y Enlace Financiero.</w:t>
            </w:r>
          </w:p>
        </w:tc>
      </w:tr>
      <w:tr w:rsidR="00EF4648" w14:paraId="6F5E79DF" w14:textId="77777777" w:rsidTr="008D21F2">
        <w:trPr>
          <w:trHeight w:val="431"/>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F13A2EF" w14:textId="77777777" w:rsidR="00EF4648" w:rsidRDefault="00EF4648"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EF4648" w14:paraId="4FE14576" w14:textId="77777777" w:rsidTr="008D21F2">
        <w:trPr>
          <w:trHeight w:val="422"/>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676520E" w14:textId="77777777" w:rsidR="00EF4648" w:rsidRDefault="00EF4648"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033" w:type="dxa"/>
            <w:gridSpan w:val="2"/>
            <w:tcBorders>
              <w:top w:val="single" w:sz="4" w:space="0" w:color="000000"/>
              <w:left w:val="nil"/>
              <w:bottom w:val="single" w:sz="4" w:space="0" w:color="000000"/>
              <w:right w:val="single" w:sz="4" w:space="0" w:color="000000"/>
            </w:tcBorders>
            <w:shd w:val="clear" w:color="auto" w:fill="C00000"/>
            <w:vAlign w:val="center"/>
          </w:tcPr>
          <w:p w14:paraId="5436A83E" w14:textId="77777777" w:rsidR="00EF4648" w:rsidRDefault="00EF4648"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EF4648" w14:paraId="0DBFB559" w14:textId="77777777" w:rsidTr="008D21F2">
        <w:trPr>
          <w:trHeight w:val="684"/>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1032B223" w14:textId="4772BD40" w:rsidR="00EF4648" w:rsidRDefault="00A01172" w:rsidP="008D21F2">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sponsable</w:t>
            </w:r>
            <w:r w:rsidR="003D138E">
              <w:rPr>
                <w:rFonts w:ascii="Times New Roman" w:eastAsia="Times New Roman" w:hAnsi="Times New Roman" w:cs="Times New Roman"/>
                <w:b/>
                <w:sz w:val="24"/>
                <w:szCs w:val="24"/>
              </w:rPr>
              <w:t xml:space="preserve"> de </w:t>
            </w:r>
            <w:r w:rsidR="00BD4848">
              <w:rPr>
                <w:rFonts w:ascii="Times New Roman" w:eastAsia="Times New Roman" w:hAnsi="Times New Roman" w:cs="Times New Roman"/>
                <w:b/>
                <w:sz w:val="24"/>
                <w:szCs w:val="24"/>
              </w:rPr>
              <w:t>G</w:t>
            </w:r>
            <w:r w:rsidR="003D138E">
              <w:rPr>
                <w:rFonts w:ascii="Times New Roman" w:eastAsia="Times New Roman" w:hAnsi="Times New Roman" w:cs="Times New Roman"/>
                <w:b/>
                <w:sz w:val="24"/>
                <w:szCs w:val="24"/>
              </w:rPr>
              <w:t>estión</w:t>
            </w:r>
            <w:r w:rsidR="00BD4848">
              <w:rPr>
                <w:rFonts w:ascii="Times New Roman" w:eastAsia="Times New Roman" w:hAnsi="Times New Roman" w:cs="Times New Roman"/>
                <w:b/>
                <w:sz w:val="24"/>
                <w:szCs w:val="24"/>
              </w:rPr>
              <w:t xml:space="preserve"> </w:t>
            </w:r>
            <w:r w:rsidR="003D138E">
              <w:rPr>
                <w:rFonts w:ascii="Times New Roman" w:eastAsia="Times New Roman" w:hAnsi="Times New Roman" w:cs="Times New Roman"/>
                <w:b/>
                <w:sz w:val="24"/>
                <w:szCs w:val="24"/>
              </w:rPr>
              <w:t>y</w:t>
            </w:r>
            <w:r w:rsidR="00BD4848">
              <w:rPr>
                <w:rFonts w:ascii="Times New Roman" w:eastAsia="Times New Roman" w:hAnsi="Times New Roman" w:cs="Times New Roman"/>
                <w:b/>
                <w:sz w:val="24"/>
                <w:szCs w:val="24"/>
              </w:rPr>
              <w:t xml:space="preserve"> E</w:t>
            </w:r>
            <w:r w:rsidR="003D138E">
              <w:rPr>
                <w:rFonts w:ascii="Times New Roman" w:eastAsia="Times New Roman" w:hAnsi="Times New Roman" w:cs="Times New Roman"/>
                <w:b/>
                <w:sz w:val="24"/>
                <w:szCs w:val="24"/>
              </w:rPr>
              <w:t>nlace</w:t>
            </w:r>
            <w:r w:rsidR="00BD4848">
              <w:rPr>
                <w:rFonts w:ascii="Times New Roman" w:eastAsia="Times New Roman" w:hAnsi="Times New Roman" w:cs="Times New Roman"/>
                <w:b/>
                <w:sz w:val="24"/>
                <w:szCs w:val="24"/>
              </w:rPr>
              <w:t xml:space="preserve"> F</w:t>
            </w:r>
            <w:r w:rsidR="003D138E">
              <w:rPr>
                <w:rFonts w:ascii="Times New Roman" w:eastAsia="Times New Roman" w:hAnsi="Times New Roman" w:cs="Times New Roman"/>
                <w:b/>
                <w:sz w:val="24"/>
                <w:szCs w:val="24"/>
              </w:rPr>
              <w:t>inanciero</w:t>
            </w:r>
          </w:p>
        </w:tc>
        <w:tc>
          <w:tcPr>
            <w:tcW w:w="5033" w:type="dxa"/>
            <w:gridSpan w:val="2"/>
            <w:tcBorders>
              <w:top w:val="single" w:sz="4" w:space="0" w:color="000000"/>
              <w:left w:val="nil"/>
              <w:bottom w:val="single" w:sz="4" w:space="0" w:color="000000"/>
              <w:right w:val="single" w:sz="4" w:space="0" w:color="000000"/>
            </w:tcBorders>
            <w:vAlign w:val="center"/>
          </w:tcPr>
          <w:p w14:paraId="03E89C45" w14:textId="77777777" w:rsidR="00EF4648" w:rsidRPr="00523502" w:rsidRDefault="00EF4648" w:rsidP="00523502">
            <w:pPr>
              <w:spacing w:after="0"/>
              <w:jc w:val="center"/>
              <w:rPr>
                <w:rFonts w:ascii="Times New Roman" w:eastAsia="Times New Roman" w:hAnsi="Times New Roman" w:cs="Times New Roman"/>
                <w:b/>
                <w:sz w:val="24"/>
                <w:szCs w:val="24"/>
              </w:rPr>
            </w:pPr>
            <w:r w:rsidRPr="00523502">
              <w:rPr>
                <w:rFonts w:ascii="Times New Roman" w:eastAsia="Times New Roman" w:hAnsi="Times New Roman" w:cs="Times New Roman"/>
                <w:b/>
                <w:sz w:val="24"/>
                <w:szCs w:val="24"/>
              </w:rPr>
              <w:t>1</w:t>
            </w:r>
          </w:p>
        </w:tc>
      </w:tr>
      <w:tr w:rsidR="00EF4648" w14:paraId="2F6DE0C3" w14:textId="77777777" w:rsidTr="008D21F2">
        <w:trPr>
          <w:trHeight w:val="413"/>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E9CC63E" w14:textId="77777777" w:rsidR="00EF4648" w:rsidRDefault="00EF4648"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EF4648" w14:paraId="311CCD47" w14:textId="77777777" w:rsidTr="008D21F2">
        <w:trPr>
          <w:trHeight w:val="298"/>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5546113" w14:textId="4F634997" w:rsidR="00EF4648" w:rsidRDefault="00EF4648" w:rsidP="0036412A">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w:t>
            </w:r>
            <w:r w:rsidRPr="00C15AEA">
              <w:rPr>
                <w:rFonts w:ascii="Times New Roman" w:eastAsia="Times New Roman" w:hAnsi="Times New Roman" w:cs="Times New Roman"/>
                <w:sz w:val="24"/>
                <w:szCs w:val="24"/>
              </w:rPr>
              <w:t>Coordinador de Gestión y Enlace Financiero</w:t>
            </w:r>
            <w:r w:rsidR="00523502">
              <w:rPr>
                <w:rFonts w:ascii="Times New Roman" w:eastAsia="Times New Roman" w:hAnsi="Times New Roman" w:cs="Times New Roman"/>
                <w:sz w:val="24"/>
                <w:szCs w:val="24"/>
              </w:rPr>
              <w:t>.</w:t>
            </w:r>
          </w:p>
        </w:tc>
      </w:tr>
      <w:tr w:rsidR="00EF4648" w14:paraId="30C7C95A" w14:textId="77777777" w:rsidTr="008D21F2">
        <w:trPr>
          <w:trHeight w:val="298"/>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8FBD930" w14:textId="2F0B0338" w:rsidR="00EF4648" w:rsidRDefault="00EF4648" w:rsidP="0036412A">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w:t>
            </w:r>
            <w:r w:rsidR="003D138E">
              <w:rPr>
                <w:rFonts w:ascii="Times New Roman" w:eastAsia="Times New Roman" w:hAnsi="Times New Roman" w:cs="Times New Roman"/>
                <w:sz w:val="24"/>
                <w:szCs w:val="24"/>
              </w:rPr>
              <w:t>N/A</w:t>
            </w:r>
            <w:r w:rsidR="00523502">
              <w:rPr>
                <w:rFonts w:ascii="Times New Roman" w:eastAsia="Times New Roman" w:hAnsi="Times New Roman" w:cs="Times New Roman"/>
                <w:sz w:val="24"/>
                <w:szCs w:val="24"/>
              </w:rPr>
              <w:t>.</w:t>
            </w:r>
          </w:p>
        </w:tc>
      </w:tr>
      <w:tr w:rsidR="00EF4648" w14:paraId="46E06A9F" w14:textId="77777777" w:rsidTr="008D21F2">
        <w:trPr>
          <w:trHeight w:val="298"/>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E993704" w14:textId="13DC5576" w:rsidR="00EF4648" w:rsidRPr="002220E7" w:rsidRDefault="00EF4648" w:rsidP="00E260D2">
            <w:pPr>
              <w:spacing w:line="276" w:lineRule="auto"/>
              <w:jc w:val="both"/>
              <w:rPr>
                <w:rFonts w:ascii="Times New Roman" w:eastAsia="Times New Roman" w:hAnsi="Times New Roman" w:cs="Times New Roman"/>
                <w:color w:val="000000" w:themeColor="text1"/>
                <w:sz w:val="24"/>
                <w:szCs w:val="24"/>
              </w:rPr>
            </w:pPr>
            <w:r w:rsidRPr="00CE4BBB">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w:t>
            </w:r>
            <w:r>
              <w:rPr>
                <w:rFonts w:ascii="Times New Roman" w:eastAsia="Times New Roman" w:hAnsi="Times New Roman" w:cs="Times New Roman"/>
                <w:color w:val="000000" w:themeColor="text1"/>
                <w:sz w:val="24"/>
                <w:szCs w:val="24"/>
              </w:rPr>
              <w:t>A</w:t>
            </w:r>
            <w:r w:rsidR="003D138E">
              <w:rPr>
                <w:rFonts w:ascii="Times New Roman" w:eastAsia="Times New Roman" w:hAnsi="Times New Roman" w:cs="Times New Roman"/>
                <w:color w:val="000000" w:themeColor="text1"/>
                <w:sz w:val="24"/>
                <w:szCs w:val="24"/>
              </w:rPr>
              <w:t>uxiliar</w:t>
            </w:r>
            <w:r>
              <w:rPr>
                <w:rFonts w:ascii="Times New Roman" w:eastAsia="Times New Roman" w:hAnsi="Times New Roman" w:cs="Times New Roman"/>
                <w:color w:val="000000" w:themeColor="text1"/>
                <w:sz w:val="24"/>
                <w:szCs w:val="24"/>
              </w:rPr>
              <w:t xml:space="preserve"> a la Coordinación de Gestión y Enlace Financiero en las funciones y tareas esenciales de la Coordinación y objetivos de la </w:t>
            </w:r>
            <w:r w:rsidR="006A032F">
              <w:rPr>
                <w:rFonts w:ascii="Times New Roman" w:eastAsia="Times New Roman" w:hAnsi="Times New Roman" w:cs="Times New Roman"/>
                <w:sz w:val="24"/>
                <w:szCs w:val="24"/>
              </w:rPr>
              <w:t>Dirección del Centro de Negocios</w:t>
            </w:r>
            <w:r>
              <w:rPr>
                <w:rFonts w:ascii="Times New Roman" w:eastAsia="Times New Roman" w:hAnsi="Times New Roman" w:cs="Times New Roman"/>
                <w:color w:val="000000" w:themeColor="text1"/>
                <w:sz w:val="24"/>
                <w:szCs w:val="24"/>
              </w:rPr>
              <w:t>.</w:t>
            </w:r>
          </w:p>
        </w:tc>
      </w:tr>
      <w:tr w:rsidR="00EF4648" w14:paraId="52F3401E" w14:textId="77777777" w:rsidTr="008D21F2">
        <w:trPr>
          <w:trHeight w:val="373"/>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A672B42" w14:textId="77777777" w:rsidR="00EF4648" w:rsidRDefault="00EF4648"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EF4648" w14:paraId="72885605" w14:textId="77777777" w:rsidTr="008D21F2">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58EFA121" w14:textId="77777777" w:rsidR="00EF4648" w:rsidRDefault="00EF4648"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7C054DD8" w14:textId="3D9FD465" w:rsidR="00EF4648" w:rsidRDefault="00EF4648" w:rsidP="00523502">
            <w:pPr>
              <w:spacing w:after="0" w:line="240" w:lineRule="auto"/>
              <w:jc w:val="both"/>
              <w:rPr>
                <w:rFonts w:ascii="Times New Roman" w:eastAsia="Times New Roman" w:hAnsi="Times New Roman" w:cs="Times New Roman"/>
                <w:sz w:val="24"/>
                <w:szCs w:val="24"/>
              </w:rPr>
            </w:pPr>
            <w:r w:rsidRPr="00BD34A8">
              <w:rPr>
                <w:rFonts w:ascii="Times New Roman" w:eastAsia="Times New Roman" w:hAnsi="Times New Roman" w:cs="Times New Roman"/>
                <w:sz w:val="24"/>
                <w:szCs w:val="24"/>
              </w:rPr>
              <w:t>Participar en la elaboración de Plan Anual de Trabajo</w:t>
            </w:r>
            <w:r>
              <w:rPr>
                <w:rFonts w:ascii="Times New Roman" w:eastAsia="Times New Roman" w:hAnsi="Times New Roman" w:cs="Times New Roman"/>
                <w:sz w:val="24"/>
                <w:szCs w:val="24"/>
              </w:rPr>
              <w:t xml:space="preserve"> de la </w:t>
            </w:r>
            <w:r w:rsidR="006A032F">
              <w:rPr>
                <w:rFonts w:ascii="Times New Roman" w:eastAsia="Times New Roman" w:hAnsi="Times New Roman" w:cs="Times New Roman"/>
                <w:sz w:val="24"/>
                <w:szCs w:val="24"/>
              </w:rPr>
              <w:t>Dirección del Centro de Negocios</w:t>
            </w:r>
            <w:r w:rsidR="00523502">
              <w:rPr>
                <w:rFonts w:ascii="Times New Roman" w:eastAsia="Times New Roman" w:hAnsi="Times New Roman" w:cs="Times New Roman"/>
                <w:sz w:val="24"/>
                <w:szCs w:val="24"/>
              </w:rPr>
              <w:t>.</w:t>
            </w:r>
          </w:p>
        </w:tc>
      </w:tr>
      <w:tr w:rsidR="00EF4648" w14:paraId="0FD3B757" w14:textId="77777777" w:rsidTr="008D21F2">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7358F613" w14:textId="77777777" w:rsidR="00EF4648" w:rsidRDefault="00EF4648"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36E52546" w14:textId="6C5E6645" w:rsidR="00EF4648" w:rsidRDefault="00EF4648" w:rsidP="00523502">
            <w:pPr>
              <w:spacing w:after="0" w:line="240" w:lineRule="auto"/>
              <w:jc w:val="both"/>
              <w:rPr>
                <w:rFonts w:ascii="Times New Roman" w:eastAsia="Times New Roman" w:hAnsi="Times New Roman" w:cs="Times New Roman"/>
                <w:sz w:val="24"/>
                <w:szCs w:val="24"/>
              </w:rPr>
            </w:pPr>
            <w:r w:rsidRPr="00894D96">
              <w:rPr>
                <w:rFonts w:ascii="Times New Roman" w:eastAsia="Times New Roman" w:hAnsi="Times New Roman" w:cs="Times New Roman"/>
                <w:color w:val="000000" w:themeColor="text1"/>
                <w:sz w:val="24"/>
                <w:szCs w:val="24"/>
              </w:rPr>
              <w:t xml:space="preserve">Proporcionar información a la coordinación sobre programas, proyectos y convocatorias que apliquen a los objetivos de la </w:t>
            </w:r>
            <w:r w:rsidR="006A032F">
              <w:rPr>
                <w:rFonts w:ascii="Times New Roman" w:eastAsia="Times New Roman" w:hAnsi="Times New Roman" w:cs="Times New Roman"/>
                <w:sz w:val="24"/>
                <w:szCs w:val="24"/>
              </w:rPr>
              <w:t>Dirección del Centro de Negocios</w:t>
            </w:r>
            <w:r w:rsidRPr="00894D96">
              <w:rPr>
                <w:rFonts w:ascii="Times New Roman" w:eastAsia="Times New Roman" w:hAnsi="Times New Roman" w:cs="Times New Roman"/>
                <w:color w:val="000000" w:themeColor="text1"/>
                <w:sz w:val="24"/>
                <w:szCs w:val="24"/>
              </w:rPr>
              <w:t xml:space="preserve"> y a sus clientes.</w:t>
            </w:r>
          </w:p>
        </w:tc>
      </w:tr>
      <w:tr w:rsidR="00EF4648" w14:paraId="7D463F1F" w14:textId="77777777" w:rsidTr="008D21F2">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482D2DF7" w14:textId="77777777" w:rsidR="00EF4648" w:rsidRDefault="00EF4648"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084940C3" w14:textId="420FF721" w:rsidR="00EF4648" w:rsidRPr="00AA2788" w:rsidRDefault="003D138E" w:rsidP="00523502">
            <w:pPr>
              <w:spacing w:after="0" w:line="240" w:lineRule="auto"/>
              <w:jc w:val="both"/>
              <w:rPr>
                <w:rFonts w:ascii="Times New Roman" w:eastAsia="Tahoma" w:hAnsi="Times New Roman" w:cs="Times New Roman"/>
                <w:color w:val="000000" w:themeColor="text1"/>
                <w:sz w:val="24"/>
                <w:szCs w:val="24"/>
              </w:rPr>
            </w:pPr>
            <w:r>
              <w:rPr>
                <w:rFonts w:ascii="Times New Roman" w:eastAsia="Times New Roman" w:hAnsi="Times New Roman" w:cs="Times New Roman"/>
                <w:sz w:val="24"/>
                <w:szCs w:val="24"/>
              </w:rPr>
              <w:t>Auxiliar</w:t>
            </w:r>
            <w:r w:rsidR="00EF4648">
              <w:rPr>
                <w:rFonts w:ascii="Times New Roman" w:eastAsia="Times New Roman" w:hAnsi="Times New Roman" w:cs="Times New Roman"/>
                <w:sz w:val="24"/>
                <w:szCs w:val="24"/>
              </w:rPr>
              <w:t xml:space="preserve"> en  mantener actualizada la información sobre fuentes de financiamiento de programas, proyectos y convocatorias que apliquen a los clientes del Centro de Negocios, </w:t>
            </w:r>
            <w:proofErr w:type="spellStart"/>
            <w:r w:rsidR="00EF4648">
              <w:rPr>
                <w:rFonts w:ascii="Times New Roman" w:eastAsia="Times New Roman" w:hAnsi="Times New Roman" w:cs="Times New Roman"/>
                <w:sz w:val="24"/>
                <w:szCs w:val="24"/>
              </w:rPr>
              <w:t>MiPyMEs</w:t>
            </w:r>
            <w:proofErr w:type="spellEnd"/>
            <w:r w:rsidR="00EF4648">
              <w:rPr>
                <w:rFonts w:ascii="Times New Roman" w:eastAsia="Times New Roman" w:hAnsi="Times New Roman" w:cs="Times New Roman"/>
                <w:sz w:val="24"/>
                <w:szCs w:val="24"/>
              </w:rPr>
              <w:t xml:space="preserve"> y emprendedores.</w:t>
            </w:r>
          </w:p>
        </w:tc>
      </w:tr>
      <w:tr w:rsidR="00EF4648" w14:paraId="29C3E3F3" w14:textId="77777777" w:rsidTr="008D21F2">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0AF070A4" w14:textId="77777777" w:rsidR="00EF4648" w:rsidRPr="00BD34A8" w:rsidRDefault="00EF4648"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451DF81A" w14:textId="02AF86F7" w:rsidR="00EF4648" w:rsidRPr="0036231B" w:rsidRDefault="003D138E" w:rsidP="00523502">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uxiliar en b</w:t>
            </w:r>
            <w:r w:rsidR="00EF4648" w:rsidRPr="0036231B">
              <w:rPr>
                <w:rFonts w:ascii="Times New Roman" w:eastAsia="Times New Roman" w:hAnsi="Times New Roman" w:cs="Times New Roman"/>
                <w:color w:val="000000" w:themeColor="text1"/>
                <w:sz w:val="24"/>
                <w:szCs w:val="24"/>
              </w:rPr>
              <w:t>r</w:t>
            </w:r>
            <w:r w:rsidR="00EF4648">
              <w:rPr>
                <w:rFonts w:ascii="Times New Roman" w:eastAsia="Times New Roman" w:hAnsi="Times New Roman" w:cs="Times New Roman"/>
                <w:color w:val="000000" w:themeColor="text1"/>
                <w:sz w:val="24"/>
                <w:szCs w:val="24"/>
              </w:rPr>
              <w:t xml:space="preserve">indar asesorías a clientes del Centro de Negocios, </w:t>
            </w:r>
            <w:proofErr w:type="spellStart"/>
            <w:r w:rsidR="00EF4648">
              <w:rPr>
                <w:rFonts w:ascii="Times New Roman" w:eastAsia="Times New Roman" w:hAnsi="Times New Roman" w:cs="Times New Roman"/>
                <w:color w:val="000000" w:themeColor="text1"/>
                <w:sz w:val="24"/>
                <w:szCs w:val="24"/>
              </w:rPr>
              <w:t>MiPyMEs</w:t>
            </w:r>
            <w:proofErr w:type="spellEnd"/>
            <w:r w:rsidR="00EF4648">
              <w:rPr>
                <w:rFonts w:ascii="Times New Roman" w:eastAsia="Times New Roman" w:hAnsi="Times New Roman" w:cs="Times New Roman"/>
                <w:color w:val="000000" w:themeColor="text1"/>
                <w:sz w:val="24"/>
                <w:szCs w:val="24"/>
              </w:rPr>
              <w:t xml:space="preserve"> y emprendedores, sobre las convocatorias, programas y proyectos vigentes, en las que puedan participar y/o  que sean de su interés.</w:t>
            </w:r>
          </w:p>
        </w:tc>
      </w:tr>
      <w:tr w:rsidR="00EF4648" w14:paraId="31BD6A4B" w14:textId="77777777" w:rsidTr="008D21F2">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5B0CA755" w14:textId="77777777" w:rsidR="00EF4648" w:rsidRDefault="00EF4648"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0F7C61B7" w14:textId="37A3F3F1" w:rsidR="00EF4648" w:rsidRPr="0036231B" w:rsidRDefault="003D138E" w:rsidP="00523502">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uxiliar</w:t>
            </w:r>
            <w:r w:rsidR="00EF4648">
              <w:rPr>
                <w:rFonts w:ascii="Times New Roman" w:eastAsia="Times New Roman" w:hAnsi="Times New Roman" w:cs="Times New Roman"/>
                <w:color w:val="000000" w:themeColor="text1"/>
                <w:sz w:val="24"/>
                <w:szCs w:val="24"/>
              </w:rPr>
              <w:t xml:space="preserve"> en la elaboración de expedientes </w:t>
            </w:r>
            <w:r w:rsidR="00EF4648" w:rsidRPr="00AA2788">
              <w:rPr>
                <w:rFonts w:ascii="Times New Roman" w:eastAsia="Times New Roman" w:hAnsi="Times New Roman" w:cs="Times New Roman"/>
                <w:color w:val="000000" w:themeColor="text1"/>
                <w:sz w:val="24"/>
                <w:szCs w:val="24"/>
              </w:rPr>
              <w:t>de los clientes</w:t>
            </w:r>
            <w:r w:rsidR="00EF4648">
              <w:rPr>
                <w:rFonts w:ascii="Times New Roman" w:eastAsia="Times New Roman" w:hAnsi="Times New Roman" w:cs="Times New Roman"/>
                <w:color w:val="000000" w:themeColor="text1"/>
                <w:sz w:val="24"/>
                <w:szCs w:val="24"/>
              </w:rPr>
              <w:t xml:space="preserve">, integrando la </w:t>
            </w:r>
            <w:r w:rsidR="00EF4648" w:rsidRPr="00AA2788">
              <w:rPr>
                <w:rFonts w:ascii="Times New Roman" w:eastAsia="Times New Roman" w:hAnsi="Times New Roman" w:cs="Times New Roman"/>
                <w:color w:val="000000" w:themeColor="text1"/>
                <w:sz w:val="24"/>
                <w:szCs w:val="24"/>
              </w:rPr>
              <w:t xml:space="preserve"> documentación y requisitos</w:t>
            </w:r>
            <w:r w:rsidR="00EF4648">
              <w:rPr>
                <w:rFonts w:ascii="Times New Roman" w:eastAsia="Times New Roman" w:hAnsi="Times New Roman" w:cs="Times New Roman"/>
                <w:color w:val="000000" w:themeColor="text1"/>
                <w:sz w:val="24"/>
                <w:szCs w:val="24"/>
              </w:rPr>
              <w:t xml:space="preserve"> establecidos</w:t>
            </w:r>
            <w:r w:rsidR="00EF4648" w:rsidRPr="00AA2788">
              <w:rPr>
                <w:rFonts w:ascii="Times New Roman" w:eastAsia="Times New Roman" w:hAnsi="Times New Roman" w:cs="Times New Roman"/>
                <w:color w:val="000000" w:themeColor="text1"/>
                <w:sz w:val="24"/>
                <w:szCs w:val="24"/>
              </w:rPr>
              <w:t xml:space="preserve"> para participar en </w:t>
            </w:r>
            <w:r w:rsidR="00EF4648">
              <w:rPr>
                <w:rFonts w:ascii="Times New Roman" w:eastAsia="Times New Roman" w:hAnsi="Times New Roman" w:cs="Times New Roman"/>
                <w:color w:val="000000" w:themeColor="text1"/>
                <w:sz w:val="24"/>
                <w:szCs w:val="24"/>
              </w:rPr>
              <w:t xml:space="preserve">los </w:t>
            </w:r>
            <w:r w:rsidR="00EF4648" w:rsidRPr="00AA2788">
              <w:rPr>
                <w:rFonts w:ascii="Times New Roman" w:eastAsia="Times New Roman" w:hAnsi="Times New Roman" w:cs="Times New Roman"/>
                <w:color w:val="000000" w:themeColor="text1"/>
                <w:sz w:val="24"/>
                <w:szCs w:val="24"/>
              </w:rPr>
              <w:t>programas</w:t>
            </w:r>
            <w:r w:rsidR="00EF4648">
              <w:rPr>
                <w:rFonts w:ascii="Times New Roman" w:eastAsia="Times New Roman" w:hAnsi="Times New Roman" w:cs="Times New Roman"/>
                <w:color w:val="000000" w:themeColor="text1"/>
                <w:sz w:val="24"/>
                <w:szCs w:val="24"/>
              </w:rPr>
              <w:t>,</w:t>
            </w:r>
            <w:r w:rsidR="00EF4648" w:rsidRPr="00AA2788">
              <w:rPr>
                <w:rFonts w:ascii="Times New Roman" w:eastAsia="Times New Roman" w:hAnsi="Times New Roman" w:cs="Times New Roman"/>
                <w:color w:val="000000" w:themeColor="text1"/>
                <w:sz w:val="24"/>
                <w:szCs w:val="24"/>
              </w:rPr>
              <w:t xml:space="preserve"> proyectos y convocatorias federales, estatales, municipales o del sector privado</w:t>
            </w:r>
            <w:r w:rsidR="00EF4648">
              <w:rPr>
                <w:rFonts w:ascii="Times New Roman" w:eastAsia="Times New Roman" w:hAnsi="Times New Roman" w:cs="Times New Roman"/>
                <w:color w:val="000000" w:themeColor="text1"/>
                <w:sz w:val="24"/>
                <w:szCs w:val="24"/>
              </w:rPr>
              <w:t xml:space="preserve"> vigentes</w:t>
            </w:r>
            <w:r w:rsidR="00523502">
              <w:rPr>
                <w:rFonts w:ascii="Times New Roman" w:eastAsia="Times New Roman" w:hAnsi="Times New Roman" w:cs="Times New Roman"/>
                <w:color w:val="000000" w:themeColor="text1"/>
                <w:sz w:val="24"/>
                <w:szCs w:val="24"/>
              </w:rPr>
              <w:t>.</w:t>
            </w:r>
          </w:p>
        </w:tc>
      </w:tr>
      <w:tr w:rsidR="00EF4648" w14:paraId="247E387B" w14:textId="77777777" w:rsidTr="008D21F2">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4AA39DA8" w14:textId="77777777" w:rsidR="00EF4648" w:rsidRDefault="00EF4648"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01E40AC7" w14:textId="7CD3F2D5" w:rsidR="00EF4648" w:rsidRPr="0036231B" w:rsidRDefault="003D138E" w:rsidP="000162A8">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uxiliar</w:t>
            </w:r>
            <w:r w:rsidR="00EF4648">
              <w:rPr>
                <w:rFonts w:ascii="Times New Roman" w:eastAsia="Times New Roman" w:hAnsi="Times New Roman" w:cs="Times New Roman"/>
                <w:color w:val="000000" w:themeColor="text1"/>
                <w:sz w:val="24"/>
                <w:szCs w:val="24"/>
              </w:rPr>
              <w:t xml:space="preserve">  en e</w:t>
            </w:r>
            <w:r w:rsidR="00EF4648" w:rsidRPr="00AA2788">
              <w:rPr>
                <w:rFonts w:ascii="Times New Roman" w:eastAsia="Times New Roman" w:hAnsi="Times New Roman" w:cs="Times New Roman"/>
                <w:color w:val="000000" w:themeColor="text1"/>
                <w:sz w:val="24"/>
                <w:szCs w:val="24"/>
              </w:rPr>
              <w:t>l registro de</w:t>
            </w:r>
            <w:r w:rsidR="00EF4648">
              <w:rPr>
                <w:rFonts w:ascii="Times New Roman" w:eastAsia="Times New Roman" w:hAnsi="Times New Roman" w:cs="Times New Roman"/>
                <w:color w:val="000000" w:themeColor="text1"/>
                <w:sz w:val="24"/>
                <w:szCs w:val="24"/>
              </w:rPr>
              <w:t xml:space="preserve"> </w:t>
            </w:r>
            <w:r w:rsidR="00EF4648" w:rsidRPr="00AA2788">
              <w:rPr>
                <w:rFonts w:ascii="Times New Roman" w:eastAsia="Times New Roman" w:hAnsi="Times New Roman" w:cs="Times New Roman"/>
                <w:color w:val="000000" w:themeColor="text1"/>
                <w:sz w:val="24"/>
                <w:szCs w:val="24"/>
              </w:rPr>
              <w:t>l</w:t>
            </w:r>
            <w:r w:rsidR="00EF4648">
              <w:rPr>
                <w:rFonts w:ascii="Times New Roman" w:eastAsia="Times New Roman" w:hAnsi="Times New Roman" w:cs="Times New Roman"/>
                <w:color w:val="000000" w:themeColor="text1"/>
                <w:sz w:val="24"/>
                <w:szCs w:val="24"/>
              </w:rPr>
              <w:t>os</w:t>
            </w:r>
            <w:r w:rsidR="00EF4648" w:rsidRPr="00AA2788">
              <w:rPr>
                <w:rFonts w:ascii="Times New Roman" w:eastAsia="Times New Roman" w:hAnsi="Times New Roman" w:cs="Times New Roman"/>
                <w:color w:val="000000" w:themeColor="text1"/>
                <w:sz w:val="24"/>
                <w:szCs w:val="24"/>
              </w:rPr>
              <w:t xml:space="preserve"> participante</w:t>
            </w:r>
            <w:r w:rsidR="00EF4648">
              <w:rPr>
                <w:rFonts w:ascii="Times New Roman" w:eastAsia="Times New Roman" w:hAnsi="Times New Roman" w:cs="Times New Roman"/>
                <w:color w:val="000000" w:themeColor="text1"/>
                <w:sz w:val="24"/>
                <w:szCs w:val="24"/>
              </w:rPr>
              <w:t>s</w:t>
            </w:r>
            <w:r w:rsidR="00EF4648" w:rsidRPr="00AA2788">
              <w:rPr>
                <w:rFonts w:ascii="Times New Roman" w:eastAsia="Times New Roman" w:hAnsi="Times New Roman" w:cs="Times New Roman"/>
                <w:color w:val="000000" w:themeColor="text1"/>
                <w:sz w:val="24"/>
                <w:szCs w:val="24"/>
              </w:rPr>
              <w:t xml:space="preserve"> en el sistema y/o plataforma del programa, proyecto o convocatoria en la cual participará.</w:t>
            </w:r>
            <w:r w:rsidR="00EF4648">
              <w:rPr>
                <w:rFonts w:ascii="Times New Roman" w:eastAsia="Times New Roman" w:hAnsi="Times New Roman" w:cs="Times New Roman"/>
                <w:color w:val="000000" w:themeColor="text1"/>
                <w:sz w:val="24"/>
                <w:szCs w:val="24"/>
              </w:rPr>
              <w:t xml:space="preserve"> Así mismo r</w:t>
            </w:r>
            <w:r w:rsidR="00EF4648" w:rsidRPr="00AA2788">
              <w:rPr>
                <w:rFonts w:ascii="Times New Roman" w:eastAsia="Times New Roman" w:hAnsi="Times New Roman" w:cs="Times New Roman"/>
                <w:color w:val="000000" w:themeColor="text1"/>
                <w:sz w:val="24"/>
                <w:szCs w:val="24"/>
              </w:rPr>
              <w:t xml:space="preserve">egistrar las asesorías </w:t>
            </w:r>
            <w:r w:rsidR="00EF4648">
              <w:rPr>
                <w:rFonts w:ascii="Times New Roman" w:eastAsia="Times New Roman" w:hAnsi="Times New Roman" w:cs="Times New Roman"/>
                <w:color w:val="000000" w:themeColor="text1"/>
                <w:sz w:val="24"/>
                <w:szCs w:val="24"/>
              </w:rPr>
              <w:t>como</w:t>
            </w:r>
            <w:r w:rsidR="00EF4648" w:rsidRPr="00AA2788">
              <w:rPr>
                <w:rFonts w:ascii="Times New Roman" w:eastAsia="Times New Roman" w:hAnsi="Times New Roman" w:cs="Times New Roman"/>
                <w:color w:val="000000" w:themeColor="text1"/>
                <w:sz w:val="24"/>
                <w:szCs w:val="24"/>
              </w:rPr>
              <w:t xml:space="preserve"> cliente en </w:t>
            </w:r>
            <w:r w:rsidR="000162A8">
              <w:rPr>
                <w:rFonts w:ascii="Times New Roman" w:eastAsia="Times New Roman" w:hAnsi="Times New Roman" w:cs="Times New Roman"/>
                <w:color w:val="000000" w:themeColor="text1"/>
                <w:sz w:val="24"/>
                <w:szCs w:val="24"/>
              </w:rPr>
              <w:t>la Plataforma &lt;métrica Empresarial.</w:t>
            </w:r>
          </w:p>
        </w:tc>
      </w:tr>
      <w:tr w:rsidR="00EF4648" w14:paraId="02013FF7" w14:textId="77777777" w:rsidTr="008D21F2">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19498567" w14:textId="77777777" w:rsidR="00EF4648" w:rsidRDefault="00EF4648"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348F8C2C" w14:textId="493FE206" w:rsidR="00EF4648" w:rsidRDefault="003D138E" w:rsidP="0052350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themeColor="text1"/>
                <w:sz w:val="24"/>
                <w:szCs w:val="24"/>
              </w:rPr>
              <w:t>Auxiliar</w:t>
            </w:r>
            <w:r w:rsidR="00EF4648">
              <w:rPr>
                <w:rFonts w:ascii="Times New Roman" w:eastAsia="Times New Roman" w:hAnsi="Times New Roman" w:cs="Times New Roman"/>
                <w:sz w:val="24"/>
                <w:szCs w:val="24"/>
              </w:rPr>
              <w:t xml:space="preserve"> a la Coordinación en la vinculación de los clientes </w:t>
            </w:r>
            <w:r w:rsidR="00EF4648" w:rsidRPr="00AA2788">
              <w:rPr>
                <w:rFonts w:ascii="Times New Roman" w:eastAsia="Times New Roman" w:hAnsi="Times New Roman" w:cs="Times New Roman"/>
                <w:sz w:val="24"/>
                <w:szCs w:val="24"/>
              </w:rPr>
              <w:t>a programas o convocatorias de su interés de acuerdo a la naturaleza o requisitos de su proyecto</w:t>
            </w:r>
            <w:r w:rsidR="00523502">
              <w:rPr>
                <w:rFonts w:ascii="Times New Roman" w:eastAsia="Times New Roman" w:hAnsi="Times New Roman" w:cs="Times New Roman"/>
                <w:sz w:val="24"/>
                <w:szCs w:val="24"/>
              </w:rPr>
              <w:t>.</w:t>
            </w:r>
          </w:p>
        </w:tc>
      </w:tr>
      <w:tr w:rsidR="00EF4648" w14:paraId="0BC3BA35" w14:textId="77777777" w:rsidTr="008D21F2">
        <w:trPr>
          <w:trHeight w:val="193"/>
        </w:trPr>
        <w:tc>
          <w:tcPr>
            <w:tcW w:w="568" w:type="dxa"/>
            <w:tcBorders>
              <w:top w:val="single" w:sz="4" w:space="0" w:color="000000"/>
              <w:left w:val="single" w:sz="4" w:space="0" w:color="000000"/>
              <w:bottom w:val="single" w:sz="4" w:space="0" w:color="000000"/>
              <w:right w:val="single" w:sz="4" w:space="0" w:color="000000"/>
            </w:tcBorders>
            <w:vAlign w:val="center"/>
          </w:tcPr>
          <w:p w14:paraId="04FFA141" w14:textId="77777777" w:rsidR="00EF4648" w:rsidRDefault="00EF4648"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5DD9E8C5" w14:textId="32CEDC31" w:rsidR="00EF4648" w:rsidRDefault="003D138E" w:rsidP="0052350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color w:val="000000" w:themeColor="text1"/>
                <w:sz w:val="24"/>
                <w:szCs w:val="24"/>
              </w:rPr>
              <w:t>Auxiliar</w:t>
            </w:r>
            <w:r w:rsidRPr="00AA278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en a</w:t>
            </w:r>
            <w:r w:rsidR="00EF4648" w:rsidRPr="00AA2788">
              <w:rPr>
                <w:rFonts w:ascii="Times New Roman" w:eastAsia="Times New Roman" w:hAnsi="Times New Roman" w:cs="Times New Roman"/>
                <w:sz w:val="24"/>
                <w:szCs w:val="24"/>
              </w:rPr>
              <w:t>plicar la Encuesta de Satisfacción de Usuarios</w:t>
            </w:r>
            <w:r w:rsidR="00523502">
              <w:rPr>
                <w:rFonts w:ascii="Times New Roman" w:eastAsia="Times New Roman" w:hAnsi="Times New Roman" w:cs="Times New Roman"/>
                <w:sz w:val="24"/>
                <w:szCs w:val="24"/>
              </w:rPr>
              <w:t>.</w:t>
            </w:r>
          </w:p>
        </w:tc>
      </w:tr>
      <w:tr w:rsidR="003D138E" w14:paraId="59501BF4" w14:textId="77777777" w:rsidTr="008D21F2">
        <w:trPr>
          <w:trHeight w:val="193"/>
        </w:trPr>
        <w:tc>
          <w:tcPr>
            <w:tcW w:w="568" w:type="dxa"/>
            <w:tcBorders>
              <w:top w:val="single" w:sz="4" w:space="0" w:color="000000"/>
              <w:left w:val="single" w:sz="4" w:space="0" w:color="000000"/>
              <w:bottom w:val="single" w:sz="4" w:space="0" w:color="000000"/>
              <w:right w:val="single" w:sz="4" w:space="0" w:color="000000"/>
            </w:tcBorders>
            <w:vAlign w:val="center"/>
          </w:tcPr>
          <w:p w14:paraId="73637BBA" w14:textId="714D3B33" w:rsidR="003D138E" w:rsidRDefault="003D138E"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4A8E89FA" w14:textId="44E21FBD" w:rsidR="003D138E" w:rsidRDefault="005D3D4F" w:rsidP="00523502">
            <w:pPr>
              <w:spacing w:after="0" w:line="240" w:lineRule="auto"/>
              <w:jc w:val="both"/>
              <w:rPr>
                <w:rFonts w:ascii="Times New Roman" w:eastAsia="Times New Roman" w:hAnsi="Times New Roman" w:cs="Times New Roman"/>
                <w:color w:val="000000" w:themeColor="text1"/>
                <w:sz w:val="24"/>
                <w:szCs w:val="24"/>
              </w:rPr>
            </w:pPr>
            <w:r w:rsidRPr="00732898">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r w:rsidR="00523502">
              <w:rPr>
                <w:rFonts w:ascii="Times New Roman" w:eastAsia="Times New Roman" w:hAnsi="Times New Roman" w:cs="Times New Roman"/>
                <w:sz w:val="24"/>
                <w:szCs w:val="24"/>
              </w:rPr>
              <w:t>.</w:t>
            </w:r>
          </w:p>
        </w:tc>
      </w:tr>
      <w:tr w:rsidR="008D21F2" w14:paraId="5A94C3C7" w14:textId="77777777" w:rsidTr="008D21F2">
        <w:trPr>
          <w:trHeight w:val="193"/>
        </w:trPr>
        <w:tc>
          <w:tcPr>
            <w:tcW w:w="568" w:type="dxa"/>
            <w:tcBorders>
              <w:top w:val="single" w:sz="4" w:space="0" w:color="000000"/>
              <w:bottom w:val="single" w:sz="4" w:space="0" w:color="000000"/>
            </w:tcBorders>
            <w:vAlign w:val="center"/>
          </w:tcPr>
          <w:p w14:paraId="7BA578D2" w14:textId="77777777" w:rsidR="008D21F2" w:rsidRDefault="008D21F2" w:rsidP="00523502">
            <w:pPr>
              <w:spacing w:after="0" w:line="240" w:lineRule="auto"/>
              <w:jc w:val="center"/>
              <w:rPr>
                <w:rFonts w:ascii="Times New Roman" w:eastAsia="Times New Roman" w:hAnsi="Times New Roman" w:cs="Times New Roman"/>
                <w:sz w:val="24"/>
                <w:szCs w:val="24"/>
              </w:rPr>
            </w:pPr>
          </w:p>
        </w:tc>
        <w:tc>
          <w:tcPr>
            <w:tcW w:w="9077" w:type="dxa"/>
            <w:gridSpan w:val="6"/>
            <w:tcBorders>
              <w:top w:val="single" w:sz="4" w:space="0" w:color="000000"/>
              <w:bottom w:val="single" w:sz="4" w:space="0" w:color="000000"/>
            </w:tcBorders>
            <w:vAlign w:val="center"/>
          </w:tcPr>
          <w:p w14:paraId="16191058" w14:textId="77777777" w:rsidR="008D21F2" w:rsidRPr="00732898" w:rsidRDefault="008D21F2" w:rsidP="00523502">
            <w:pPr>
              <w:spacing w:after="0" w:line="240" w:lineRule="auto"/>
              <w:jc w:val="both"/>
              <w:rPr>
                <w:rFonts w:ascii="Times New Roman" w:eastAsia="Times New Roman" w:hAnsi="Times New Roman" w:cs="Times New Roman"/>
                <w:sz w:val="24"/>
                <w:szCs w:val="24"/>
              </w:rPr>
            </w:pPr>
          </w:p>
        </w:tc>
      </w:tr>
      <w:tr w:rsidR="00EF4648" w14:paraId="04E2B6E7" w14:textId="77777777" w:rsidTr="008D21F2">
        <w:trPr>
          <w:trHeight w:val="401"/>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ECB35FA" w14:textId="77777777" w:rsidR="00EF4648" w:rsidRDefault="00EF4648"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EF4648" w14:paraId="020D433B" w14:textId="77777777" w:rsidTr="008D21F2">
        <w:trPr>
          <w:trHeight w:val="298"/>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88F71CC" w14:textId="563CDF31" w:rsidR="00EF4648" w:rsidRDefault="00E759CD" w:rsidP="00E759CD">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lastRenderedPageBreak/>
              <w:t>ESCOLARIDAD:</w:t>
            </w:r>
            <w:r>
              <w:rPr>
                <w:rFonts w:ascii="Times New Roman" w:eastAsia="Times New Roman" w:hAnsi="Times New Roman" w:cs="Times New Roman"/>
                <w:sz w:val="24"/>
                <w:szCs w:val="24"/>
              </w:rPr>
              <w:t xml:space="preserve"> </w:t>
            </w:r>
            <w:r w:rsidR="00EF4648">
              <w:rPr>
                <w:rFonts w:ascii="Times New Roman" w:eastAsia="Times New Roman" w:hAnsi="Times New Roman" w:cs="Times New Roman"/>
                <w:sz w:val="24"/>
                <w:szCs w:val="24"/>
              </w:rPr>
              <w:t>Licenciatura o nivel técnico.</w:t>
            </w:r>
          </w:p>
        </w:tc>
      </w:tr>
      <w:tr w:rsidR="00EF4648" w14:paraId="05CA5711" w14:textId="77777777" w:rsidTr="008D21F2">
        <w:trPr>
          <w:trHeight w:val="298"/>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1D8D0AD" w14:textId="1A1F3747" w:rsidR="00EF4648" w:rsidRDefault="00EF4648" w:rsidP="0036412A">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XPERIENCIA</w:t>
            </w:r>
            <w:r w:rsidR="009E5210" w:rsidRPr="009E5210">
              <w:rPr>
                <w:rFonts w:ascii="Times New Roman" w:eastAsia="Times New Roman" w:hAnsi="Times New Roman" w:cs="Times New Roman"/>
                <w:b/>
                <w:sz w:val="24"/>
                <w:szCs w:val="24"/>
              </w:rPr>
              <w:t>:</w:t>
            </w:r>
            <w:r w:rsidR="009E5210">
              <w:rPr>
                <w:rFonts w:ascii="Times New Roman" w:eastAsia="Times New Roman" w:hAnsi="Times New Roman" w:cs="Times New Roman"/>
                <w:sz w:val="24"/>
                <w:szCs w:val="24"/>
              </w:rPr>
              <w:t xml:space="preserve"> No</w:t>
            </w:r>
            <w:r>
              <w:rPr>
                <w:rFonts w:ascii="Times New Roman" w:eastAsia="Times New Roman" w:hAnsi="Times New Roman" w:cs="Times New Roman"/>
                <w:sz w:val="24"/>
                <w:szCs w:val="24"/>
              </w:rPr>
              <w:t xml:space="preserve"> indispensable.</w:t>
            </w:r>
          </w:p>
        </w:tc>
      </w:tr>
      <w:tr w:rsidR="00EF4648" w14:paraId="0BD516D1" w14:textId="77777777" w:rsidTr="008D21F2">
        <w:trPr>
          <w:trHeight w:val="497"/>
        </w:trPr>
        <w:tc>
          <w:tcPr>
            <w:tcW w:w="9645"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E7AE5F7" w14:textId="77777777" w:rsidR="00EF4648" w:rsidRDefault="00EF4648" w:rsidP="0052350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E96C1F" w14:paraId="49D90AC1" w14:textId="77777777" w:rsidTr="008D21F2">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08D8FA7D" w14:textId="1F06C33B" w:rsidR="00E96C1F" w:rsidRDefault="00E96C1F"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070E477C" w14:textId="7DD301A5" w:rsidR="00E96C1F" w:rsidRPr="00081B31" w:rsidRDefault="00E96C1F" w:rsidP="00523502">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nálisis y solución</w:t>
            </w:r>
            <w:r w:rsidRPr="00081B31">
              <w:rPr>
                <w:rFonts w:ascii="Times New Roman" w:eastAsia="Times New Roman" w:hAnsi="Times New Roman" w:cs="Times New Roman"/>
                <w:sz w:val="24"/>
                <w:szCs w:val="24"/>
              </w:rPr>
              <w:t xml:space="preserve"> de problemas</w:t>
            </w:r>
          </w:p>
        </w:tc>
      </w:tr>
      <w:tr w:rsidR="00E96C1F" w14:paraId="3C3CA57F" w14:textId="77777777" w:rsidTr="008D21F2">
        <w:trPr>
          <w:trHeight w:val="181"/>
        </w:trPr>
        <w:tc>
          <w:tcPr>
            <w:tcW w:w="568" w:type="dxa"/>
            <w:tcBorders>
              <w:top w:val="single" w:sz="4" w:space="0" w:color="000000"/>
              <w:left w:val="single" w:sz="4" w:space="0" w:color="000000"/>
              <w:bottom w:val="single" w:sz="4" w:space="0" w:color="000000"/>
              <w:right w:val="single" w:sz="4" w:space="0" w:color="000000"/>
            </w:tcBorders>
            <w:vAlign w:val="center"/>
          </w:tcPr>
          <w:p w14:paraId="267E7C7C" w14:textId="64B18241" w:rsidR="00E96C1F" w:rsidRDefault="00E96C1F"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5D7A69E0" w14:textId="6BE18997" w:rsidR="00E96C1F" w:rsidRPr="00081B31" w:rsidRDefault="00E96C1F" w:rsidP="00523502">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Toma de decisiones</w:t>
            </w:r>
          </w:p>
        </w:tc>
      </w:tr>
      <w:tr w:rsidR="00E96C1F" w14:paraId="6E04FE55" w14:textId="77777777" w:rsidTr="008D21F2">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7DA5BAEC" w14:textId="290FB973" w:rsidR="00E96C1F" w:rsidRDefault="00E96C1F"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5A00DC01" w14:textId="48DEA672" w:rsidR="00E96C1F" w:rsidRPr="00081B31" w:rsidRDefault="00E96C1F" w:rsidP="00523502">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Organización</w:t>
            </w:r>
          </w:p>
        </w:tc>
      </w:tr>
      <w:tr w:rsidR="00E96C1F" w14:paraId="11CE49B0" w14:textId="77777777" w:rsidTr="008D21F2">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509DF944" w14:textId="57FF9616" w:rsidR="00E96C1F" w:rsidRDefault="00E96C1F"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57707F3E" w14:textId="09E18952" w:rsidR="00E96C1F" w:rsidRPr="00081B31" w:rsidRDefault="00E96C1F" w:rsidP="00523502">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Comunicación oral y escrita</w:t>
            </w:r>
          </w:p>
        </w:tc>
      </w:tr>
      <w:tr w:rsidR="00E96C1F" w14:paraId="6AD9FEB3" w14:textId="77777777" w:rsidTr="008D21F2">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31EDA873" w14:textId="245CEE96" w:rsidR="00E96C1F" w:rsidRDefault="00E96C1F"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05641082" w14:textId="6C83499C" w:rsidR="00E96C1F" w:rsidRPr="0036231B" w:rsidRDefault="00E96C1F" w:rsidP="00523502">
            <w:pPr>
              <w:spacing w:after="0"/>
              <w:rPr>
                <w:rFonts w:ascii="Times New Roman" w:eastAsia="Times New Roman" w:hAnsi="Times New Roman" w:cs="Times New Roman"/>
                <w:color w:val="000000" w:themeColor="text1"/>
                <w:sz w:val="24"/>
                <w:szCs w:val="24"/>
              </w:rPr>
            </w:pPr>
            <w:r w:rsidRPr="0036231B">
              <w:rPr>
                <w:rFonts w:ascii="Times New Roman" w:eastAsia="Times New Roman" w:hAnsi="Times New Roman" w:cs="Times New Roman"/>
                <w:color w:val="000000" w:themeColor="text1"/>
                <w:sz w:val="24"/>
                <w:szCs w:val="24"/>
              </w:rPr>
              <w:t>Liderazgo</w:t>
            </w:r>
          </w:p>
        </w:tc>
      </w:tr>
      <w:tr w:rsidR="00E96C1F" w14:paraId="19CD94DC" w14:textId="77777777" w:rsidTr="008D21F2">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480D1110" w14:textId="724A1EEB" w:rsidR="00E96C1F" w:rsidRDefault="00E96C1F" w:rsidP="0052350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077" w:type="dxa"/>
            <w:gridSpan w:val="6"/>
            <w:tcBorders>
              <w:top w:val="single" w:sz="4" w:space="0" w:color="000000"/>
              <w:left w:val="single" w:sz="4" w:space="0" w:color="000000"/>
              <w:bottom w:val="single" w:sz="4" w:space="0" w:color="000000"/>
              <w:right w:val="single" w:sz="4" w:space="0" w:color="000000"/>
            </w:tcBorders>
            <w:vAlign w:val="center"/>
          </w:tcPr>
          <w:p w14:paraId="38546C5A" w14:textId="7687EBD8" w:rsidR="00E96C1F" w:rsidRPr="0036231B" w:rsidRDefault="00E96C1F" w:rsidP="00523502">
            <w:pPr>
              <w:spacing w:after="0"/>
              <w:rPr>
                <w:rFonts w:ascii="Times New Roman" w:eastAsia="Times New Roman" w:hAnsi="Times New Roman" w:cs="Times New Roman"/>
                <w:color w:val="000000" w:themeColor="text1"/>
                <w:sz w:val="24"/>
                <w:szCs w:val="24"/>
              </w:rPr>
            </w:pPr>
            <w:r w:rsidRPr="00081B31">
              <w:rPr>
                <w:rFonts w:ascii="Times New Roman" w:eastAsia="Times New Roman" w:hAnsi="Times New Roman" w:cs="Times New Roman"/>
                <w:sz w:val="24"/>
                <w:szCs w:val="24"/>
              </w:rPr>
              <w:t>Facilidad para las relaciones interpersonales</w:t>
            </w:r>
          </w:p>
        </w:tc>
      </w:tr>
      <w:tr w:rsidR="00EF4648" w14:paraId="239C5914" w14:textId="77777777" w:rsidTr="008D21F2">
        <w:trPr>
          <w:trHeight w:val="162"/>
        </w:trPr>
        <w:tc>
          <w:tcPr>
            <w:tcW w:w="9645" w:type="dxa"/>
            <w:gridSpan w:val="7"/>
            <w:tcBorders>
              <w:top w:val="single" w:sz="4" w:space="0" w:color="000000"/>
              <w:left w:val="nil"/>
              <w:bottom w:val="single" w:sz="4" w:space="0" w:color="000000"/>
              <w:right w:val="nil"/>
            </w:tcBorders>
            <w:vAlign w:val="center"/>
          </w:tcPr>
          <w:p w14:paraId="73803ECD" w14:textId="77777777" w:rsidR="00EF4648" w:rsidRDefault="00EF4648" w:rsidP="0036412A">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5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2"/>
              <w:gridCol w:w="8857"/>
            </w:tblGrid>
            <w:tr w:rsidR="00EF4648" w14:paraId="17F47768" w14:textId="77777777" w:rsidTr="008D21F2">
              <w:trPr>
                <w:trHeight w:val="428"/>
              </w:trPr>
              <w:tc>
                <w:tcPr>
                  <w:tcW w:w="9539" w:type="dxa"/>
                  <w:gridSpan w:val="2"/>
                  <w:shd w:val="clear" w:color="auto" w:fill="C00000"/>
                  <w:vAlign w:val="center"/>
                </w:tcPr>
                <w:p w14:paraId="19F64652" w14:textId="14F19E4B" w:rsidR="00EF4648" w:rsidRDefault="00EF4648" w:rsidP="00A850ED">
                  <w:pPr>
                    <w:spacing w:after="0"/>
                    <w:ind w:left="-183"/>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EF4648" w14:paraId="711734C6" w14:textId="77777777" w:rsidTr="008D21F2">
              <w:trPr>
                <w:trHeight w:val="258"/>
              </w:trPr>
              <w:tc>
                <w:tcPr>
                  <w:tcW w:w="682" w:type="dxa"/>
                  <w:shd w:val="clear" w:color="auto" w:fill="auto"/>
                </w:tcPr>
                <w:p w14:paraId="18958C6D" w14:textId="77777777" w:rsidR="00EF4648" w:rsidRPr="00A850ED" w:rsidRDefault="00EF4648" w:rsidP="00A850ED">
                  <w:pPr>
                    <w:spacing w:after="0"/>
                    <w:jc w:val="center"/>
                    <w:rPr>
                      <w:rFonts w:ascii="Times New Roman" w:hAnsi="Times New Roman" w:cs="Times New Roman"/>
                    </w:rPr>
                  </w:pPr>
                  <w:r w:rsidRPr="00A850ED">
                    <w:rPr>
                      <w:rFonts w:ascii="Times New Roman" w:hAnsi="Times New Roman" w:cs="Times New Roman"/>
                    </w:rPr>
                    <w:t>1</w:t>
                  </w:r>
                </w:p>
              </w:tc>
              <w:tc>
                <w:tcPr>
                  <w:tcW w:w="8857" w:type="dxa"/>
                  <w:shd w:val="clear" w:color="auto" w:fill="auto"/>
                </w:tcPr>
                <w:p w14:paraId="3C38FB8D" w14:textId="700380AF" w:rsidR="00EF4648" w:rsidRPr="007E3309" w:rsidRDefault="007E3309" w:rsidP="00523502">
                  <w:pPr>
                    <w:tabs>
                      <w:tab w:val="left" w:pos="7635"/>
                    </w:tabs>
                    <w:spacing w:after="0"/>
                    <w:jc w:val="both"/>
                    <w:rPr>
                      <w:rFonts w:ascii="Times New Roman" w:eastAsia="Times New Roman" w:hAnsi="Times New Roman" w:cs="Times New Roman"/>
                      <w:sz w:val="24"/>
                      <w:szCs w:val="24"/>
                    </w:rPr>
                  </w:pPr>
                  <w:r w:rsidRPr="007E3309">
                    <w:rPr>
                      <w:rFonts w:ascii="Times New Roman" w:eastAsia="Times New Roman" w:hAnsi="Times New Roman" w:cs="Times New Roman"/>
                      <w:sz w:val="24"/>
                      <w:szCs w:val="24"/>
                    </w:rPr>
                    <w:t xml:space="preserve">EC0156 Manejo básico de equipo de cómputo </w:t>
                  </w:r>
                </w:p>
              </w:tc>
            </w:tr>
            <w:tr w:rsidR="00EF4648" w14:paraId="67513AC7" w14:textId="77777777" w:rsidTr="008D21F2">
              <w:trPr>
                <w:trHeight w:val="272"/>
              </w:trPr>
              <w:tc>
                <w:tcPr>
                  <w:tcW w:w="682" w:type="dxa"/>
                </w:tcPr>
                <w:p w14:paraId="225086FE" w14:textId="77777777" w:rsidR="00EF4648" w:rsidRPr="00A850ED" w:rsidRDefault="00EF4648" w:rsidP="00A850ED">
                  <w:pPr>
                    <w:spacing w:after="0"/>
                    <w:jc w:val="center"/>
                    <w:rPr>
                      <w:rFonts w:ascii="Times New Roman" w:hAnsi="Times New Roman" w:cs="Times New Roman"/>
                    </w:rPr>
                  </w:pPr>
                  <w:r w:rsidRPr="00A850ED">
                    <w:rPr>
                      <w:rFonts w:ascii="Times New Roman" w:hAnsi="Times New Roman" w:cs="Times New Roman"/>
                    </w:rPr>
                    <w:t>2</w:t>
                  </w:r>
                </w:p>
              </w:tc>
              <w:tc>
                <w:tcPr>
                  <w:tcW w:w="8857" w:type="dxa"/>
                </w:tcPr>
                <w:p w14:paraId="065789E1" w14:textId="76EF916F" w:rsidR="00EF4648" w:rsidRPr="003D138E" w:rsidRDefault="007E3309" w:rsidP="00523502">
                  <w:pPr>
                    <w:spacing w:after="0"/>
                    <w:rPr>
                      <w:rFonts w:ascii="Times New Roman" w:eastAsia="Times New Roman" w:hAnsi="Times New Roman" w:cs="Times New Roman"/>
                      <w:sz w:val="24"/>
                      <w:szCs w:val="24"/>
                      <w:highlight w:val="yellow"/>
                    </w:rPr>
                  </w:pPr>
                  <w:r w:rsidRPr="005D3D4F">
                    <w:rPr>
                      <w:rFonts w:ascii="Times New Roman" w:hAnsi="Times New Roman" w:cs="Times New Roman"/>
                      <w:color w:val="000000"/>
                      <w:sz w:val="24"/>
                      <w:szCs w:val="24"/>
                    </w:rPr>
                    <w:t>EC0</w:t>
                  </w:r>
                  <w:r>
                    <w:rPr>
                      <w:rFonts w:ascii="Times New Roman" w:hAnsi="Times New Roman" w:cs="Times New Roman"/>
                      <w:color w:val="000000"/>
                      <w:sz w:val="24"/>
                      <w:szCs w:val="24"/>
                    </w:rPr>
                    <w:t>105 Atención al ciudadano en el sector público</w:t>
                  </w:r>
                  <w:r w:rsidR="00A850ED">
                    <w:rPr>
                      <w:rFonts w:ascii="Times New Roman" w:hAnsi="Times New Roman" w:cs="Times New Roman"/>
                      <w:color w:val="000000"/>
                      <w:sz w:val="24"/>
                      <w:szCs w:val="24"/>
                    </w:rPr>
                    <w:t>.</w:t>
                  </w:r>
                </w:p>
              </w:tc>
            </w:tr>
            <w:tr w:rsidR="00EF4648" w14:paraId="6ACB5143" w14:textId="77777777" w:rsidTr="008D21F2">
              <w:trPr>
                <w:trHeight w:val="272"/>
              </w:trPr>
              <w:tc>
                <w:tcPr>
                  <w:tcW w:w="682" w:type="dxa"/>
                </w:tcPr>
                <w:p w14:paraId="3248CD6B" w14:textId="77777777" w:rsidR="00EF4648" w:rsidRPr="00A850ED" w:rsidRDefault="00EF4648" w:rsidP="00A850ED">
                  <w:pPr>
                    <w:spacing w:after="0"/>
                    <w:jc w:val="center"/>
                    <w:rPr>
                      <w:rFonts w:ascii="Times New Roman" w:hAnsi="Times New Roman" w:cs="Times New Roman"/>
                    </w:rPr>
                  </w:pPr>
                  <w:r w:rsidRPr="00A850ED">
                    <w:rPr>
                      <w:rFonts w:ascii="Times New Roman" w:hAnsi="Times New Roman" w:cs="Times New Roman"/>
                    </w:rPr>
                    <w:t>3</w:t>
                  </w:r>
                </w:p>
              </w:tc>
              <w:tc>
                <w:tcPr>
                  <w:tcW w:w="8857" w:type="dxa"/>
                </w:tcPr>
                <w:p w14:paraId="2DFD55A4" w14:textId="5FAB3646" w:rsidR="00EF4648" w:rsidRPr="008C2D4F" w:rsidRDefault="00EF4648" w:rsidP="00523502">
                  <w:pPr>
                    <w:spacing w:after="0"/>
                    <w:rPr>
                      <w:rFonts w:ascii="Times New Roman" w:eastAsia="Times New Roman" w:hAnsi="Times New Roman" w:cs="Times New Roman"/>
                      <w:sz w:val="24"/>
                      <w:szCs w:val="24"/>
                    </w:rPr>
                  </w:pPr>
                  <w:r w:rsidRPr="008C2D4F">
                    <w:rPr>
                      <w:rFonts w:ascii="Times New Roman" w:eastAsia="Times New Roman" w:hAnsi="Times New Roman" w:cs="Times New Roman"/>
                      <w:sz w:val="24"/>
                      <w:szCs w:val="24"/>
                    </w:rPr>
                    <w:t>EC</w:t>
                  </w:r>
                  <w:r w:rsidR="00B9013E">
                    <w:rPr>
                      <w:rFonts w:ascii="Times New Roman" w:eastAsia="Times New Roman" w:hAnsi="Times New Roman" w:cs="Times New Roman"/>
                      <w:sz w:val="24"/>
                      <w:szCs w:val="24"/>
                    </w:rPr>
                    <w:t>0</w:t>
                  </w:r>
                  <w:r w:rsidRPr="008C2D4F">
                    <w:rPr>
                      <w:rFonts w:ascii="Times New Roman" w:eastAsia="Times New Roman" w:hAnsi="Times New Roman" w:cs="Times New Roman"/>
                      <w:sz w:val="24"/>
                      <w:szCs w:val="24"/>
                    </w:rPr>
                    <w:t>554 Trabajo en equipo</w:t>
                  </w:r>
                  <w:r w:rsidR="00A850ED">
                    <w:rPr>
                      <w:rFonts w:ascii="Times New Roman" w:eastAsia="Times New Roman" w:hAnsi="Times New Roman" w:cs="Times New Roman"/>
                      <w:sz w:val="24"/>
                      <w:szCs w:val="24"/>
                    </w:rPr>
                    <w:t>.</w:t>
                  </w:r>
                </w:p>
              </w:tc>
            </w:tr>
            <w:tr w:rsidR="00EF4648" w14:paraId="3FA2D5BB" w14:textId="77777777" w:rsidTr="008D21F2">
              <w:trPr>
                <w:trHeight w:val="475"/>
              </w:trPr>
              <w:tc>
                <w:tcPr>
                  <w:tcW w:w="9539" w:type="dxa"/>
                  <w:gridSpan w:val="2"/>
                  <w:shd w:val="clear" w:color="auto" w:fill="C00000"/>
                  <w:vAlign w:val="center"/>
                </w:tcPr>
                <w:p w14:paraId="14F96BA2" w14:textId="77777777" w:rsidR="00EF4648" w:rsidRDefault="00EF4648" w:rsidP="00A850ED">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64EE4365" w14:textId="77777777" w:rsidR="00EF4648" w:rsidRDefault="00EF4648" w:rsidP="0036412A">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EF4648" w14:paraId="56A44C43" w14:textId="77777777" w:rsidTr="008D21F2">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40121082" w14:textId="77777777" w:rsidR="00EF4648" w:rsidRDefault="00EF4648" w:rsidP="0036412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w:t>
            </w:r>
          </w:p>
        </w:tc>
        <w:tc>
          <w:tcPr>
            <w:tcW w:w="8935" w:type="dxa"/>
            <w:gridSpan w:val="5"/>
            <w:tcBorders>
              <w:top w:val="single" w:sz="4" w:space="0" w:color="000000"/>
              <w:left w:val="single" w:sz="4" w:space="0" w:color="000000"/>
              <w:bottom w:val="single" w:sz="4" w:space="0" w:color="000000"/>
              <w:right w:val="single" w:sz="4" w:space="0" w:color="000000"/>
            </w:tcBorders>
            <w:vAlign w:val="bottom"/>
          </w:tcPr>
          <w:p w14:paraId="10102691" w14:textId="77777777" w:rsidR="00EF4648" w:rsidRDefault="00EF4648" w:rsidP="00A850ED">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l Centro de Negocios</w:t>
            </w:r>
          </w:p>
        </w:tc>
      </w:tr>
      <w:tr w:rsidR="00EF4648" w14:paraId="039D3BF6" w14:textId="77777777" w:rsidTr="008D21F2">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780E7A08" w14:textId="77777777" w:rsidR="00EF4648" w:rsidRDefault="00EF4648" w:rsidP="0036412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935" w:type="dxa"/>
            <w:gridSpan w:val="5"/>
            <w:tcBorders>
              <w:top w:val="single" w:sz="4" w:space="0" w:color="000000"/>
              <w:left w:val="single" w:sz="4" w:space="0" w:color="000000"/>
              <w:bottom w:val="single" w:sz="4" w:space="0" w:color="000000"/>
              <w:right w:val="single" w:sz="4" w:space="0" w:color="000000"/>
            </w:tcBorders>
            <w:vAlign w:val="bottom"/>
          </w:tcPr>
          <w:p w14:paraId="5E6C80FC" w14:textId="4A3B6193" w:rsidR="00EF4648" w:rsidRDefault="00EF4648" w:rsidP="00A850ED">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ciones de la </w:t>
            </w:r>
            <w:r w:rsidR="006A032F">
              <w:rPr>
                <w:rFonts w:ascii="Times New Roman" w:eastAsia="Times New Roman" w:hAnsi="Times New Roman" w:cs="Times New Roman"/>
                <w:sz w:val="24"/>
                <w:szCs w:val="24"/>
              </w:rPr>
              <w:t>Dirección del Centro de Negocios</w:t>
            </w:r>
          </w:p>
        </w:tc>
      </w:tr>
      <w:tr w:rsidR="00EF4648" w14:paraId="16A97F7D" w14:textId="77777777" w:rsidTr="008D21F2">
        <w:trPr>
          <w:trHeight w:val="329"/>
        </w:trPr>
        <w:tc>
          <w:tcPr>
            <w:tcW w:w="9645" w:type="dxa"/>
            <w:gridSpan w:val="7"/>
            <w:tcBorders>
              <w:top w:val="single" w:sz="4" w:space="0" w:color="000000"/>
              <w:left w:val="single" w:sz="4" w:space="0" w:color="000000"/>
              <w:bottom w:val="single" w:sz="4" w:space="0" w:color="000000"/>
              <w:right w:val="single" w:sz="4" w:space="0" w:color="000000"/>
            </w:tcBorders>
            <w:vAlign w:val="center"/>
          </w:tcPr>
          <w:p w14:paraId="00A36014" w14:textId="77777777" w:rsidR="00EF4648" w:rsidRDefault="00EF4648" w:rsidP="0036412A">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EF4648" w14:paraId="4ED84163" w14:textId="77777777" w:rsidTr="008D21F2">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7F8C95EE" w14:textId="77777777" w:rsidR="00EF4648" w:rsidRPr="00C11F51" w:rsidRDefault="00EF4648" w:rsidP="0036412A">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sz w:val="24"/>
                <w:szCs w:val="24"/>
              </w:rPr>
              <w:t>1</w:t>
            </w:r>
          </w:p>
        </w:tc>
        <w:tc>
          <w:tcPr>
            <w:tcW w:w="8935" w:type="dxa"/>
            <w:gridSpan w:val="5"/>
            <w:tcBorders>
              <w:top w:val="single" w:sz="4" w:space="0" w:color="000000"/>
              <w:left w:val="single" w:sz="4" w:space="0" w:color="000000"/>
              <w:bottom w:val="single" w:sz="4" w:space="0" w:color="auto"/>
              <w:right w:val="single" w:sz="4" w:space="0" w:color="000000"/>
            </w:tcBorders>
            <w:vAlign w:val="center"/>
          </w:tcPr>
          <w:p w14:paraId="4F60C7A7" w14:textId="77777777" w:rsidR="00EF4648" w:rsidRDefault="00EF4648" w:rsidP="0036412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obierno federal, estatal, municipal a</w:t>
            </w:r>
            <w:r w:rsidRPr="00081B31">
              <w:rPr>
                <w:rFonts w:ascii="Times New Roman" w:eastAsia="Times New Roman" w:hAnsi="Times New Roman" w:cs="Times New Roman"/>
                <w:sz w:val="24"/>
                <w:szCs w:val="24"/>
              </w:rPr>
              <w:t xml:space="preserve"> través de sus representacio</w:t>
            </w:r>
            <w:r>
              <w:rPr>
                <w:rFonts w:ascii="Times New Roman" w:eastAsia="Times New Roman" w:hAnsi="Times New Roman" w:cs="Times New Roman"/>
                <w:sz w:val="24"/>
                <w:szCs w:val="24"/>
              </w:rPr>
              <w:t xml:space="preserve">nes, dependencias y secretarías responsables de proyectos, programas y convocatorias dirigidas al </w:t>
            </w:r>
            <w:proofErr w:type="spellStart"/>
            <w:r>
              <w:rPr>
                <w:rFonts w:ascii="Times New Roman" w:eastAsia="Times New Roman" w:hAnsi="Times New Roman" w:cs="Times New Roman"/>
                <w:sz w:val="24"/>
                <w:szCs w:val="24"/>
              </w:rPr>
              <w:t>MiPyMEs</w:t>
            </w:r>
            <w:proofErr w:type="spellEnd"/>
            <w:r>
              <w:rPr>
                <w:rFonts w:ascii="Times New Roman" w:eastAsia="Times New Roman" w:hAnsi="Times New Roman" w:cs="Times New Roman"/>
                <w:sz w:val="24"/>
                <w:szCs w:val="24"/>
              </w:rPr>
              <w:t xml:space="preserve"> y emprendedores</w:t>
            </w:r>
          </w:p>
        </w:tc>
      </w:tr>
      <w:tr w:rsidR="00EF4648" w14:paraId="79952058" w14:textId="77777777" w:rsidTr="008D21F2">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59514622" w14:textId="77777777" w:rsidR="00EF4648" w:rsidRDefault="00EF4648" w:rsidP="0036412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935" w:type="dxa"/>
            <w:gridSpan w:val="5"/>
            <w:tcBorders>
              <w:top w:val="single" w:sz="4" w:space="0" w:color="000000"/>
              <w:left w:val="single" w:sz="4" w:space="0" w:color="000000"/>
              <w:bottom w:val="single" w:sz="4" w:space="0" w:color="auto"/>
              <w:right w:val="single" w:sz="4" w:space="0" w:color="000000"/>
            </w:tcBorders>
            <w:vAlign w:val="center"/>
          </w:tcPr>
          <w:p w14:paraId="1DFC7805" w14:textId="549352DD" w:rsidR="00EF4648" w:rsidRDefault="00A850ED" w:rsidP="0036412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nstituciones Financieras</w:t>
            </w:r>
          </w:p>
        </w:tc>
      </w:tr>
      <w:tr w:rsidR="00EF4648" w14:paraId="1880F4EA" w14:textId="77777777" w:rsidTr="008D21F2">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6906C993" w14:textId="77777777" w:rsidR="00EF4648" w:rsidRDefault="00EF4648" w:rsidP="0036412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935" w:type="dxa"/>
            <w:gridSpan w:val="5"/>
            <w:tcBorders>
              <w:top w:val="single" w:sz="4" w:space="0" w:color="000000"/>
              <w:left w:val="single" w:sz="4" w:space="0" w:color="000000"/>
              <w:bottom w:val="single" w:sz="4" w:space="0" w:color="auto"/>
              <w:right w:val="single" w:sz="4" w:space="0" w:color="000000"/>
            </w:tcBorders>
            <w:vAlign w:val="center"/>
          </w:tcPr>
          <w:p w14:paraId="4470051D" w14:textId="77777777" w:rsidR="00EF4648" w:rsidRDefault="00EF4648" w:rsidP="0036412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s Intermedios</w:t>
            </w:r>
          </w:p>
        </w:tc>
      </w:tr>
      <w:tr w:rsidR="009E5210" w14:paraId="2BBE0C69" w14:textId="77777777" w:rsidTr="008D21F2">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60AF743B" w14:textId="34EED8A9" w:rsidR="009E5210" w:rsidRDefault="009E5210" w:rsidP="0036412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8935" w:type="dxa"/>
            <w:gridSpan w:val="5"/>
            <w:tcBorders>
              <w:top w:val="single" w:sz="4" w:space="0" w:color="000000"/>
              <w:left w:val="single" w:sz="4" w:space="0" w:color="000000"/>
              <w:bottom w:val="single" w:sz="4" w:space="0" w:color="auto"/>
              <w:right w:val="single" w:sz="4" w:space="0" w:color="000000"/>
            </w:tcBorders>
            <w:vAlign w:val="center"/>
          </w:tcPr>
          <w:p w14:paraId="460AE9F4" w14:textId="368AB500" w:rsidR="009E5210" w:rsidRDefault="009E5210" w:rsidP="0036412A">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cro, pequeñas y medianas empresas y emprendedores</w:t>
            </w:r>
          </w:p>
        </w:tc>
      </w:tr>
    </w:tbl>
    <w:p w14:paraId="1448EAB1" w14:textId="77777777" w:rsidR="00CD4A3A" w:rsidRDefault="00CD4A3A" w:rsidP="00A850ED">
      <w:pPr>
        <w:spacing w:after="0"/>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CD4A3A" w:rsidRPr="00010C3F" w14:paraId="34F7EBEE" w14:textId="77777777" w:rsidTr="007061BB">
        <w:trPr>
          <w:trHeight w:val="438"/>
        </w:trPr>
        <w:tc>
          <w:tcPr>
            <w:tcW w:w="3261" w:type="dxa"/>
            <w:vMerge w:val="restart"/>
            <w:tcBorders>
              <w:right w:val="single" w:sz="4" w:space="0" w:color="auto"/>
            </w:tcBorders>
            <w:shd w:val="clear" w:color="auto" w:fill="C00000"/>
          </w:tcPr>
          <w:p w14:paraId="2DF6822A" w14:textId="77777777" w:rsidR="00CD4A3A" w:rsidRPr="00010C3F" w:rsidRDefault="00CD4A3A"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64EC4E9C" w14:textId="77777777" w:rsidR="00CD4A3A" w:rsidRPr="00010C3F" w:rsidRDefault="00CD4A3A" w:rsidP="007061B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5890B034" w14:textId="77777777" w:rsidR="00CD4A3A" w:rsidRPr="00010C3F" w:rsidRDefault="00CD4A3A"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41C4AC8F" w14:textId="77777777" w:rsidR="00CD4A3A" w:rsidRPr="00010C3F" w:rsidRDefault="00CD4A3A" w:rsidP="007061B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311CB27B" w14:textId="77777777" w:rsidR="00CD4A3A" w:rsidRPr="00010C3F" w:rsidRDefault="00CD4A3A"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CD4A3A" w:rsidRPr="00010C3F" w14:paraId="79D21023" w14:textId="77777777" w:rsidTr="007061BB">
        <w:trPr>
          <w:trHeight w:val="402"/>
        </w:trPr>
        <w:tc>
          <w:tcPr>
            <w:tcW w:w="3261" w:type="dxa"/>
            <w:vMerge/>
            <w:tcBorders>
              <w:right w:val="single" w:sz="4" w:space="0" w:color="auto"/>
            </w:tcBorders>
            <w:shd w:val="clear" w:color="auto" w:fill="C00000"/>
          </w:tcPr>
          <w:p w14:paraId="2622DBBC" w14:textId="77777777" w:rsidR="00CD4A3A" w:rsidRPr="00010C3F" w:rsidRDefault="00CD4A3A" w:rsidP="007061B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22547FB5" w14:textId="77777777" w:rsidR="00CD4A3A" w:rsidRPr="00010C3F" w:rsidRDefault="00CD4A3A" w:rsidP="007061B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1EB41660" w14:textId="77777777" w:rsidR="00CD4A3A" w:rsidRPr="00010C3F" w:rsidRDefault="00CD4A3A" w:rsidP="007061B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7DCB2F9F" w14:textId="77777777" w:rsidR="00CD4A3A" w:rsidRPr="00010C3F" w:rsidRDefault="00CD4A3A" w:rsidP="007061B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76EEE34A" w14:textId="77777777" w:rsidR="00CD4A3A" w:rsidRPr="00010C3F" w:rsidRDefault="00CD4A3A" w:rsidP="007061B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459289E4" w14:textId="77777777" w:rsidR="00CD4A3A" w:rsidRPr="00010C3F" w:rsidRDefault="00CD4A3A" w:rsidP="007061B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21C0BAFC" w14:textId="77777777" w:rsidR="00CD4A3A" w:rsidRPr="00010C3F" w:rsidRDefault="00CD4A3A" w:rsidP="007061BB">
            <w:pPr>
              <w:jc w:val="center"/>
              <w:rPr>
                <w:rFonts w:ascii="Times New Roman" w:hAnsi="Times New Roman"/>
                <w:b/>
                <w:sz w:val="24"/>
                <w:szCs w:val="24"/>
              </w:rPr>
            </w:pPr>
            <w:r w:rsidRPr="00010C3F">
              <w:rPr>
                <w:rFonts w:ascii="Times New Roman" w:hAnsi="Times New Roman"/>
                <w:b/>
                <w:sz w:val="24"/>
                <w:szCs w:val="24"/>
              </w:rPr>
              <w:t>AÑO</w:t>
            </w:r>
          </w:p>
        </w:tc>
      </w:tr>
      <w:tr w:rsidR="00CD4A3A" w:rsidRPr="00010C3F" w14:paraId="7FA0EDE1" w14:textId="77777777" w:rsidTr="007061BB">
        <w:trPr>
          <w:trHeight w:val="1273"/>
        </w:trPr>
        <w:tc>
          <w:tcPr>
            <w:tcW w:w="3261" w:type="dxa"/>
            <w:tcBorders>
              <w:right w:val="single" w:sz="4" w:space="0" w:color="auto"/>
            </w:tcBorders>
            <w:vAlign w:val="bottom"/>
          </w:tcPr>
          <w:sdt>
            <w:sdtPr>
              <w:rPr>
                <w:rFonts w:ascii="Times New Roman" w:hAnsi="Times New Roman"/>
                <w:sz w:val="24"/>
                <w:szCs w:val="24"/>
              </w:rPr>
              <w:id w:val="-1369526829"/>
              <w:placeholder>
                <w:docPart w:val="BBB163B5B4364396B25B76128C761F85"/>
              </w:placeholder>
            </w:sdtPr>
            <w:sdtEndPr/>
            <w:sdtContent>
              <w:sdt>
                <w:sdtPr>
                  <w:rPr>
                    <w:rFonts w:ascii="Times New Roman" w:hAnsi="Times New Roman"/>
                    <w:sz w:val="24"/>
                    <w:szCs w:val="24"/>
                  </w:rPr>
                  <w:id w:val="-540751829"/>
                  <w:placeholder>
                    <w:docPart w:val="98F193F8CB6B4B13925D86F6061F8A38"/>
                  </w:placeholder>
                </w:sdtPr>
                <w:sdtEndPr/>
                <w:sdtContent>
                  <w:p w14:paraId="52025C46" w14:textId="03391ECD" w:rsidR="00CD4A3A" w:rsidRPr="00010C3F" w:rsidRDefault="00CD4A3A" w:rsidP="008D21F2">
                    <w:pPr>
                      <w:jc w:val="center"/>
                      <w:rPr>
                        <w:rFonts w:ascii="Times New Roman" w:hAnsi="Times New Roman"/>
                        <w:sz w:val="24"/>
                        <w:szCs w:val="24"/>
                      </w:rPr>
                    </w:pPr>
                    <w:r w:rsidRPr="00A850ED">
                      <w:rPr>
                        <w:rFonts w:ascii="Times New Roman" w:hAnsi="Times New Roman"/>
                      </w:rPr>
                      <w:t xml:space="preserve">M.C.E. María </w:t>
                    </w:r>
                    <w:r w:rsidR="00C4090C" w:rsidRPr="00A850ED">
                      <w:rPr>
                        <w:rFonts w:ascii="Times New Roman" w:hAnsi="Times New Roman"/>
                      </w:rPr>
                      <w:t>Máyela</w:t>
                    </w:r>
                    <w:r w:rsidRPr="00A850ED">
                      <w:rPr>
                        <w:rFonts w:ascii="Times New Roman" w:hAnsi="Times New Roman"/>
                      </w:rPr>
                      <w:t xml:space="preserve"> Gómez Burgos</w:t>
                    </w:r>
                    <w:r>
                      <w:rPr>
                        <w:rFonts w:ascii="Times New Roman" w:hAnsi="Times New Roman"/>
                        <w:sz w:val="24"/>
                      </w:rPr>
                      <w:t>.</w:t>
                    </w:r>
                  </w:p>
                </w:sdtContent>
              </w:sdt>
            </w:sdtContent>
          </w:sdt>
        </w:tc>
        <w:tc>
          <w:tcPr>
            <w:tcW w:w="425" w:type="dxa"/>
            <w:tcBorders>
              <w:top w:val="nil"/>
              <w:left w:val="single" w:sz="4" w:space="0" w:color="auto"/>
              <w:bottom w:val="nil"/>
              <w:right w:val="single" w:sz="4" w:space="0" w:color="auto"/>
            </w:tcBorders>
            <w:vAlign w:val="bottom"/>
          </w:tcPr>
          <w:p w14:paraId="3F9ABBDA" w14:textId="77777777" w:rsidR="00CD4A3A" w:rsidRPr="00010C3F" w:rsidRDefault="00CD4A3A" w:rsidP="007061B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2080324837"/>
              <w:placeholder>
                <w:docPart w:val="3647F8C12388494AA066D088FDF31F4D"/>
              </w:placeholder>
            </w:sdtPr>
            <w:sdtEndPr/>
            <w:sdtContent>
              <w:p w14:paraId="6CC1DBDF" w14:textId="1D97A5C8" w:rsidR="00CD4A3A" w:rsidRPr="00C4090C" w:rsidRDefault="00C4090C" w:rsidP="00C4090C">
                <w:pPr>
                  <w:shd w:val="clear" w:color="auto" w:fill="FFFFFF"/>
                  <w:jc w:val="center"/>
                  <w:rPr>
                    <w:rFonts w:ascii="Times New Roman" w:hAnsi="Times New Roman"/>
                    <w:sz w:val="24"/>
                  </w:rPr>
                </w:pPr>
                <w:r>
                  <w:rPr>
                    <w:rFonts w:ascii="Times New Roman" w:hAnsi="Times New Roman"/>
                    <w:sz w:val="24"/>
                    <w:szCs w:val="24"/>
                  </w:rPr>
                  <w:t>M.A.P. Patricia Máyela Rivera Santillán</w:t>
                </w:r>
              </w:p>
            </w:sdtContent>
          </w:sdt>
        </w:tc>
        <w:tc>
          <w:tcPr>
            <w:tcW w:w="282" w:type="dxa"/>
            <w:tcBorders>
              <w:top w:val="nil"/>
              <w:left w:val="single" w:sz="4" w:space="0" w:color="auto"/>
              <w:bottom w:val="nil"/>
              <w:right w:val="single" w:sz="4" w:space="0" w:color="auto"/>
            </w:tcBorders>
          </w:tcPr>
          <w:p w14:paraId="641CEFDF" w14:textId="77777777" w:rsidR="00CD4A3A" w:rsidRPr="00010C3F" w:rsidRDefault="00CD4A3A" w:rsidP="007061BB">
            <w:pPr>
              <w:widowControl w:val="0"/>
              <w:spacing w:line="276" w:lineRule="auto"/>
              <w:rPr>
                <w:rFonts w:ascii="Times New Roman" w:hAnsi="Times New Roman"/>
                <w:sz w:val="24"/>
                <w:szCs w:val="24"/>
              </w:rPr>
            </w:pPr>
          </w:p>
        </w:tc>
        <w:tc>
          <w:tcPr>
            <w:tcW w:w="849" w:type="dxa"/>
            <w:vAlign w:val="center"/>
          </w:tcPr>
          <w:p w14:paraId="452B3393" w14:textId="77777777" w:rsidR="00CD4A3A" w:rsidRPr="00A850ED" w:rsidRDefault="00CD4A3A" w:rsidP="007061BB">
            <w:pPr>
              <w:jc w:val="center"/>
              <w:rPr>
                <w:rFonts w:ascii="Times New Roman" w:hAnsi="Times New Roman"/>
              </w:rPr>
            </w:pPr>
            <w:r w:rsidRPr="00A850ED">
              <w:rPr>
                <w:rFonts w:ascii="Times New Roman" w:hAnsi="Times New Roman"/>
              </w:rPr>
              <w:t>27</w:t>
            </w:r>
          </w:p>
        </w:tc>
        <w:tc>
          <w:tcPr>
            <w:tcW w:w="849" w:type="dxa"/>
            <w:vAlign w:val="center"/>
          </w:tcPr>
          <w:p w14:paraId="25666805" w14:textId="77777777" w:rsidR="00CD4A3A" w:rsidRPr="00A850ED" w:rsidRDefault="00CD4A3A" w:rsidP="007061BB">
            <w:pPr>
              <w:jc w:val="center"/>
              <w:rPr>
                <w:rFonts w:ascii="Times New Roman" w:hAnsi="Times New Roman"/>
              </w:rPr>
            </w:pPr>
            <w:r w:rsidRPr="00A850ED">
              <w:rPr>
                <w:rFonts w:ascii="Times New Roman" w:hAnsi="Times New Roman"/>
              </w:rPr>
              <w:t>08</w:t>
            </w:r>
          </w:p>
        </w:tc>
        <w:tc>
          <w:tcPr>
            <w:tcW w:w="750" w:type="dxa"/>
            <w:vAlign w:val="center"/>
          </w:tcPr>
          <w:p w14:paraId="64B14495" w14:textId="77777777" w:rsidR="00CD4A3A" w:rsidRPr="00A850ED" w:rsidRDefault="00CD4A3A" w:rsidP="007061BB">
            <w:pPr>
              <w:jc w:val="center"/>
              <w:rPr>
                <w:rFonts w:ascii="Times New Roman" w:hAnsi="Times New Roman"/>
              </w:rPr>
            </w:pPr>
            <w:r w:rsidRPr="00A850ED">
              <w:rPr>
                <w:rFonts w:ascii="Times New Roman" w:hAnsi="Times New Roman"/>
              </w:rPr>
              <w:t>2020</w:t>
            </w:r>
          </w:p>
        </w:tc>
      </w:tr>
    </w:tbl>
    <w:p w14:paraId="4C60387B" w14:textId="77777777" w:rsidR="00CD4A3A" w:rsidRDefault="00CD4A3A"/>
    <w:p w14:paraId="6243F3A2" w14:textId="4F1B490F" w:rsidR="00CA0B20" w:rsidRDefault="00CA0B20">
      <w:r>
        <w:br w:type="page"/>
      </w:r>
    </w:p>
    <w:p w14:paraId="64CEB6F0" w14:textId="3C4D92A2" w:rsidR="00E759CD" w:rsidRDefault="00E759CD" w:rsidP="00A850ED">
      <w:pPr>
        <w:tabs>
          <w:tab w:val="left" w:pos="7254"/>
        </w:tabs>
        <w:spacing w:after="0"/>
      </w:pPr>
    </w:p>
    <w:tbl>
      <w:tblPr>
        <w:tblW w:w="9640" w:type="dxa"/>
        <w:tblInd w:w="-436" w:type="dxa"/>
        <w:tblLayout w:type="fixed"/>
        <w:tblLook w:val="0400" w:firstRow="0" w:lastRow="0" w:firstColumn="0" w:lastColumn="0" w:noHBand="0" w:noVBand="1"/>
      </w:tblPr>
      <w:tblGrid>
        <w:gridCol w:w="568"/>
        <w:gridCol w:w="142"/>
        <w:gridCol w:w="1776"/>
        <w:gridCol w:w="2108"/>
        <w:gridCol w:w="18"/>
        <w:gridCol w:w="2126"/>
        <w:gridCol w:w="2902"/>
      </w:tblGrid>
      <w:tr w:rsidR="00B424A5" w:rsidRPr="004A1FB6" w14:paraId="23010345" w14:textId="77777777" w:rsidTr="00A46CEF">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43C69A34" w14:textId="688209B1" w:rsidR="00B424A5" w:rsidRPr="004A1FB6" w:rsidRDefault="00CA0B20" w:rsidP="00A850ED">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lang w:val="es-ES" w:eastAsia="es-ES"/>
              </w:rPr>
              <w:br w:type="page"/>
            </w:r>
            <w:r w:rsidR="00B424A5" w:rsidRPr="004A1FB6">
              <w:rPr>
                <w:rFonts w:ascii="Times New Roman" w:eastAsia="Times New Roman" w:hAnsi="Times New Roman" w:cs="Times New Roman"/>
                <w:b/>
                <w:noProof/>
                <w:sz w:val="24"/>
                <w:szCs w:val="24"/>
              </w:rPr>
              <w:drawing>
                <wp:inline distT="0" distB="0" distL="0" distR="0" wp14:anchorId="572B412E" wp14:editId="31706F68">
                  <wp:extent cx="1525504" cy="673850"/>
                  <wp:effectExtent l="0" t="0" r="0" b="0"/>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srcRect/>
                          <a:stretch>
                            <a:fillRect/>
                          </a:stretch>
                        </pic:blipFill>
                        <pic:spPr>
                          <a:xfrm>
                            <a:off x="0" y="0"/>
                            <a:ext cx="1525504" cy="673850"/>
                          </a:xfrm>
                          <a:prstGeom prst="rect">
                            <a:avLst/>
                          </a:prstGeom>
                          <a:ln/>
                        </pic:spPr>
                      </pic:pic>
                    </a:graphicData>
                  </a:graphic>
                </wp:inline>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35168E44" w14:textId="77777777" w:rsidR="00B424A5" w:rsidRPr="004A1FB6" w:rsidRDefault="00B424A5" w:rsidP="00A46CEF">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DESCRIPCIÓN DE PUESTOS</w:t>
            </w:r>
          </w:p>
        </w:tc>
        <w:tc>
          <w:tcPr>
            <w:tcW w:w="29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5C8FAF" w14:textId="00C1527B" w:rsidR="00B424A5" w:rsidRPr="004A1FB6" w:rsidRDefault="009B13CD" w:rsidP="00A850ED">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B424A5" w:rsidRPr="004A1FB6" w14:paraId="799EBB9B" w14:textId="77777777" w:rsidTr="00A46CEF">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78E7279C" w14:textId="77777777" w:rsidR="00B424A5" w:rsidRPr="004A1FB6" w:rsidRDefault="00B424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56E778B1" w14:textId="40FAACB7" w:rsidR="00B424A5" w:rsidRPr="004A1FB6" w:rsidRDefault="00BD4848" w:rsidP="00A850ED">
            <w:pPr>
              <w:pStyle w:val="Ttulo2"/>
              <w:spacing w:before="0" w:after="0"/>
              <w:jc w:val="center"/>
            </w:pPr>
            <w:bookmarkStart w:id="30" w:name="_Toc113015923"/>
            <w:r w:rsidRPr="00096A58">
              <w:rPr>
                <w:rFonts w:ascii="Times New Roman" w:hAnsi="Times New Roman" w:cs="Times New Roman"/>
                <w:sz w:val="24"/>
                <w:szCs w:val="24"/>
              </w:rPr>
              <w:t>Coordinador del Área Legal</w:t>
            </w:r>
            <w:bookmarkEnd w:id="30"/>
          </w:p>
        </w:tc>
        <w:tc>
          <w:tcPr>
            <w:tcW w:w="29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0E033C" w14:textId="6C7E25D8" w:rsidR="00B424A5" w:rsidRPr="004A1FB6" w:rsidRDefault="00BD4848" w:rsidP="00A46CEF">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27</w:t>
            </w:r>
            <w:r w:rsidR="00B424A5" w:rsidRPr="004A1FB6">
              <w:rPr>
                <w:rFonts w:ascii="Times New Roman" w:eastAsia="Times New Roman" w:hAnsi="Times New Roman" w:cs="Times New Roman"/>
                <w:b/>
                <w:sz w:val="24"/>
                <w:szCs w:val="24"/>
              </w:rPr>
              <w:t>/08/2020</w:t>
            </w:r>
          </w:p>
        </w:tc>
      </w:tr>
      <w:tr w:rsidR="00B424A5" w:rsidRPr="004A1FB6" w14:paraId="17623661" w14:textId="77777777" w:rsidTr="00A46CEF">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59902CF5" w14:textId="77777777" w:rsidR="00B424A5" w:rsidRPr="004A1FB6" w:rsidRDefault="00B424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0B199264" w14:textId="77777777" w:rsidR="00B424A5" w:rsidRPr="004A1FB6" w:rsidRDefault="00B424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9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11C291" w14:textId="77777777" w:rsidR="00B424A5" w:rsidRPr="004A1FB6" w:rsidRDefault="00B424A5" w:rsidP="00A46CEF">
            <w:pPr>
              <w:spacing w:after="0" w:line="240" w:lineRule="auto"/>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Edición: 01</w:t>
            </w:r>
          </w:p>
        </w:tc>
      </w:tr>
      <w:tr w:rsidR="00B424A5" w:rsidRPr="004A1FB6" w14:paraId="674524F8" w14:textId="77777777" w:rsidTr="00A46CEF">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2DCCEAE6" w14:textId="77777777" w:rsidR="00B424A5" w:rsidRPr="004A1FB6" w:rsidRDefault="00B424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295C5438" w14:textId="77777777" w:rsidR="00B424A5" w:rsidRPr="004A1FB6" w:rsidRDefault="00B424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9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17B9F1" w14:textId="4D1DCB52" w:rsidR="00B424A5" w:rsidRPr="004A1FB6" w:rsidRDefault="00B424A5" w:rsidP="00A46CEF">
            <w:pPr>
              <w:spacing w:after="0" w:line="240" w:lineRule="auto"/>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Página: 1</w:t>
            </w:r>
            <w:r w:rsidR="00BD4848">
              <w:rPr>
                <w:rFonts w:ascii="Times New Roman" w:eastAsia="Times New Roman" w:hAnsi="Times New Roman" w:cs="Times New Roman"/>
                <w:b/>
                <w:sz w:val="24"/>
                <w:szCs w:val="24"/>
              </w:rPr>
              <w:t>-2</w:t>
            </w:r>
          </w:p>
        </w:tc>
      </w:tr>
      <w:tr w:rsidR="00B424A5" w:rsidRPr="004A1FB6" w14:paraId="651E357A" w14:textId="77777777" w:rsidTr="00A46CEF">
        <w:trPr>
          <w:trHeight w:val="298"/>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62A836CD" w14:textId="77777777" w:rsidR="00B424A5" w:rsidRPr="004A1FB6" w:rsidRDefault="00B424A5" w:rsidP="00A46CEF">
            <w:pPr>
              <w:spacing w:after="0"/>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Unidad: Dirección del centro de Negocios</w:t>
            </w:r>
          </w:p>
        </w:tc>
        <w:tc>
          <w:tcPr>
            <w:tcW w:w="5046"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6A4B4836" w14:textId="77777777" w:rsidR="00B424A5" w:rsidRPr="004A1FB6" w:rsidRDefault="00B424A5" w:rsidP="00A46CEF">
            <w:pPr>
              <w:spacing w:after="0"/>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Área: Coordinación del Área Legal</w:t>
            </w:r>
          </w:p>
        </w:tc>
      </w:tr>
      <w:tr w:rsidR="00B424A5" w:rsidRPr="004A1FB6" w14:paraId="556B9DD8" w14:textId="77777777" w:rsidTr="00A850ED">
        <w:trPr>
          <w:trHeight w:val="413"/>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2F67ECF" w14:textId="77777777" w:rsidR="00B424A5" w:rsidRPr="004A1FB6" w:rsidRDefault="00B424A5" w:rsidP="00A850ED">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IDENTIFICACIÓN DEL PUESTO</w:t>
            </w:r>
          </w:p>
        </w:tc>
      </w:tr>
      <w:tr w:rsidR="00B424A5" w:rsidRPr="004A1FB6" w14:paraId="5CD73154" w14:textId="77777777" w:rsidTr="00A850ED">
        <w:trPr>
          <w:trHeight w:val="419"/>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1C934EB9" w14:textId="77777777" w:rsidR="00B424A5" w:rsidRPr="004A1FB6" w:rsidRDefault="00B424A5" w:rsidP="00A850ED">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NOMBRE DEL PUESTO</w:t>
            </w:r>
          </w:p>
        </w:tc>
        <w:tc>
          <w:tcPr>
            <w:tcW w:w="5028" w:type="dxa"/>
            <w:gridSpan w:val="2"/>
            <w:tcBorders>
              <w:top w:val="single" w:sz="4" w:space="0" w:color="000000"/>
              <w:left w:val="nil"/>
              <w:bottom w:val="single" w:sz="4" w:space="0" w:color="000000"/>
              <w:right w:val="single" w:sz="4" w:space="0" w:color="000000"/>
            </w:tcBorders>
            <w:shd w:val="clear" w:color="auto" w:fill="C00000"/>
            <w:vAlign w:val="center"/>
          </w:tcPr>
          <w:p w14:paraId="5A3FCE38" w14:textId="77777777" w:rsidR="00B424A5" w:rsidRPr="004A1FB6" w:rsidRDefault="00B424A5" w:rsidP="00A850ED">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No. DE PERSONAS EN EL PUESTO</w:t>
            </w:r>
          </w:p>
        </w:tc>
      </w:tr>
      <w:tr w:rsidR="00B424A5" w:rsidRPr="004A1FB6" w14:paraId="07D83766" w14:textId="77777777" w:rsidTr="004C7276">
        <w:trPr>
          <w:trHeight w:val="411"/>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468C4E70" w14:textId="77777777" w:rsidR="00B424A5" w:rsidRPr="004A1FB6" w:rsidRDefault="00B424A5" w:rsidP="00A850ED">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Coordinador del Área Legal</w:t>
            </w:r>
          </w:p>
        </w:tc>
        <w:tc>
          <w:tcPr>
            <w:tcW w:w="5028" w:type="dxa"/>
            <w:gridSpan w:val="2"/>
            <w:tcBorders>
              <w:top w:val="single" w:sz="4" w:space="0" w:color="000000"/>
              <w:left w:val="nil"/>
              <w:bottom w:val="single" w:sz="4" w:space="0" w:color="000000"/>
              <w:right w:val="single" w:sz="4" w:space="0" w:color="000000"/>
            </w:tcBorders>
            <w:vAlign w:val="center"/>
          </w:tcPr>
          <w:p w14:paraId="0FAA003F" w14:textId="77777777" w:rsidR="00B424A5" w:rsidRPr="00A850ED" w:rsidRDefault="00B424A5" w:rsidP="00A850ED">
            <w:pPr>
              <w:spacing w:after="0"/>
              <w:jc w:val="center"/>
              <w:rPr>
                <w:rFonts w:ascii="Times New Roman" w:eastAsia="Times New Roman" w:hAnsi="Times New Roman" w:cs="Times New Roman"/>
                <w:b/>
                <w:sz w:val="24"/>
                <w:szCs w:val="24"/>
              </w:rPr>
            </w:pPr>
            <w:r w:rsidRPr="00A850ED">
              <w:rPr>
                <w:rFonts w:ascii="Times New Roman" w:eastAsia="Times New Roman" w:hAnsi="Times New Roman" w:cs="Times New Roman"/>
                <w:b/>
                <w:sz w:val="24"/>
                <w:szCs w:val="24"/>
              </w:rPr>
              <w:t>1</w:t>
            </w:r>
          </w:p>
        </w:tc>
      </w:tr>
      <w:tr w:rsidR="00B424A5" w:rsidRPr="004A1FB6" w14:paraId="6DA1D31F" w14:textId="77777777" w:rsidTr="00A850ED">
        <w:trPr>
          <w:trHeight w:val="386"/>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CD1F49D" w14:textId="77777777" w:rsidR="00B424A5" w:rsidRPr="004A1FB6" w:rsidRDefault="00B424A5" w:rsidP="00A850ED">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TRAMO DE CONTROL</w:t>
            </w:r>
          </w:p>
        </w:tc>
      </w:tr>
      <w:tr w:rsidR="00B424A5" w:rsidRPr="004A1FB6" w14:paraId="04211981" w14:textId="77777777" w:rsidTr="00A46CEF">
        <w:trPr>
          <w:trHeight w:val="298"/>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42D2CEB" w14:textId="580E06F4" w:rsidR="00B424A5" w:rsidRPr="004A1FB6" w:rsidRDefault="00B424A5" w:rsidP="00A46CEF">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sidRPr="004A1FB6">
              <w:rPr>
                <w:rFonts w:ascii="Times New Roman" w:eastAsia="Times New Roman" w:hAnsi="Times New Roman" w:cs="Times New Roman"/>
                <w:sz w:val="24"/>
                <w:szCs w:val="24"/>
              </w:rPr>
              <w:t xml:space="preserve"> Director del Centro de Negocios</w:t>
            </w:r>
            <w:r w:rsidR="00A850ED">
              <w:rPr>
                <w:rFonts w:ascii="Times New Roman" w:eastAsia="Times New Roman" w:hAnsi="Times New Roman" w:cs="Times New Roman"/>
                <w:sz w:val="24"/>
                <w:szCs w:val="24"/>
              </w:rPr>
              <w:t>.</w:t>
            </w:r>
          </w:p>
        </w:tc>
      </w:tr>
      <w:tr w:rsidR="00B424A5" w:rsidRPr="004A1FB6" w14:paraId="08F18037" w14:textId="77777777" w:rsidTr="00A46CEF">
        <w:trPr>
          <w:trHeight w:val="298"/>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4DC0D29" w14:textId="2D2D914A" w:rsidR="00B424A5" w:rsidRPr="004A1FB6" w:rsidRDefault="00B424A5" w:rsidP="00A46CEF">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sidRPr="004A1FB6">
              <w:rPr>
                <w:rFonts w:ascii="Times New Roman" w:eastAsia="Times New Roman" w:hAnsi="Times New Roman" w:cs="Times New Roman"/>
                <w:sz w:val="24"/>
                <w:szCs w:val="24"/>
              </w:rPr>
              <w:t xml:space="preserve"> </w:t>
            </w:r>
            <w:r w:rsidR="004D3753">
              <w:rPr>
                <w:rFonts w:ascii="Times New Roman" w:eastAsia="Times New Roman" w:hAnsi="Times New Roman" w:cs="Times New Roman"/>
                <w:sz w:val="24"/>
                <w:szCs w:val="24"/>
              </w:rPr>
              <w:t>N/A</w:t>
            </w:r>
            <w:r w:rsidR="00A850ED">
              <w:rPr>
                <w:rFonts w:ascii="Times New Roman" w:eastAsia="Times New Roman" w:hAnsi="Times New Roman" w:cs="Times New Roman"/>
                <w:sz w:val="24"/>
                <w:szCs w:val="24"/>
              </w:rPr>
              <w:t>-</w:t>
            </w:r>
          </w:p>
        </w:tc>
      </w:tr>
      <w:tr w:rsidR="00B424A5" w:rsidRPr="004A1FB6" w14:paraId="0E808C07" w14:textId="77777777" w:rsidTr="00A46CEF">
        <w:trPr>
          <w:trHeight w:val="298"/>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FB71A80" w14:textId="3E03F653" w:rsidR="00B424A5" w:rsidRPr="004A1FB6" w:rsidRDefault="00B424A5" w:rsidP="00860630">
            <w:pPr>
              <w:spacing w:line="276" w:lineRule="auto"/>
              <w:jc w:val="both"/>
              <w:rPr>
                <w:rFonts w:ascii="Times New Roman" w:hAnsi="Times New Roman" w:cs="Times New Roman"/>
                <w:sz w:val="24"/>
                <w:szCs w:val="24"/>
              </w:rPr>
            </w:pPr>
            <w:r w:rsidRPr="00CE4BBB">
              <w:rPr>
                <w:rFonts w:ascii="Times New Roman" w:eastAsia="Times New Roman" w:hAnsi="Times New Roman" w:cs="Times New Roman"/>
                <w:b/>
                <w:sz w:val="24"/>
                <w:szCs w:val="24"/>
              </w:rPr>
              <w:t>DESCRIPCIÓN GENERAL</w:t>
            </w:r>
            <w:r w:rsidR="009E5210" w:rsidRPr="00CE4BBB">
              <w:rPr>
                <w:rFonts w:ascii="Times New Roman" w:eastAsia="Times New Roman" w:hAnsi="Times New Roman" w:cs="Times New Roman"/>
                <w:b/>
                <w:sz w:val="24"/>
                <w:szCs w:val="24"/>
              </w:rPr>
              <w:t>:</w:t>
            </w:r>
            <w:r w:rsidR="009E5210" w:rsidRPr="004A1FB6">
              <w:rPr>
                <w:rFonts w:ascii="Times New Roman" w:eastAsia="Times New Roman" w:hAnsi="Times New Roman" w:cs="Times New Roman"/>
                <w:sz w:val="24"/>
                <w:szCs w:val="24"/>
              </w:rPr>
              <w:t xml:space="preserve"> </w:t>
            </w:r>
            <w:r w:rsidR="009E5210">
              <w:rPr>
                <w:rFonts w:ascii="Times New Roman" w:eastAsia="Times New Roman" w:hAnsi="Times New Roman" w:cs="Times New Roman"/>
                <w:sz w:val="24"/>
                <w:szCs w:val="24"/>
              </w:rPr>
              <w:t>Proporcionar</w:t>
            </w:r>
            <w:r>
              <w:rPr>
                <w:rFonts w:ascii="Times New Roman" w:eastAsia="Times New Roman" w:hAnsi="Times New Roman" w:cs="Times New Roman"/>
                <w:color w:val="000000" w:themeColor="text1"/>
                <w:sz w:val="24"/>
                <w:szCs w:val="24"/>
              </w:rPr>
              <w:t xml:space="preserve"> asesoría</w:t>
            </w:r>
            <w:r w:rsidRPr="004A1FB6">
              <w:rPr>
                <w:rFonts w:ascii="Times New Roman" w:eastAsia="Times New Roman" w:hAnsi="Times New Roman" w:cs="Times New Roman"/>
                <w:color w:val="000000" w:themeColor="text1"/>
                <w:sz w:val="24"/>
                <w:szCs w:val="24"/>
              </w:rPr>
              <w:t xml:space="preserve"> legal</w:t>
            </w:r>
            <w:r>
              <w:rPr>
                <w:rFonts w:ascii="Times New Roman" w:eastAsia="Times New Roman" w:hAnsi="Times New Roman" w:cs="Times New Roman"/>
                <w:color w:val="000000" w:themeColor="text1"/>
                <w:sz w:val="24"/>
                <w:szCs w:val="24"/>
              </w:rPr>
              <w:t xml:space="preserve"> a emprendedores, </w:t>
            </w:r>
            <w:proofErr w:type="spellStart"/>
            <w:r>
              <w:rPr>
                <w:rFonts w:ascii="Times New Roman" w:eastAsia="Times New Roman" w:hAnsi="Times New Roman" w:cs="Times New Roman"/>
                <w:color w:val="000000" w:themeColor="text1"/>
                <w:sz w:val="24"/>
                <w:szCs w:val="24"/>
              </w:rPr>
              <w:t>MiP</w:t>
            </w:r>
            <w:r w:rsidRPr="004A1FB6">
              <w:rPr>
                <w:rFonts w:ascii="Times New Roman" w:eastAsia="Times New Roman" w:hAnsi="Times New Roman" w:cs="Times New Roman"/>
                <w:color w:val="000000" w:themeColor="text1"/>
                <w:sz w:val="24"/>
                <w:szCs w:val="24"/>
              </w:rPr>
              <w:t>yME</w:t>
            </w:r>
            <w:r>
              <w:rPr>
                <w:rFonts w:ascii="Times New Roman" w:eastAsia="Times New Roman" w:hAnsi="Times New Roman" w:cs="Times New Roman"/>
                <w:color w:val="000000" w:themeColor="text1"/>
                <w:sz w:val="24"/>
                <w:szCs w:val="24"/>
              </w:rPr>
              <w:t>s</w:t>
            </w:r>
            <w:proofErr w:type="spellEnd"/>
            <w:r w:rsidR="007E3309">
              <w:rPr>
                <w:rFonts w:ascii="Times New Roman" w:eastAsia="Times New Roman" w:hAnsi="Times New Roman" w:cs="Times New Roman"/>
                <w:color w:val="000000" w:themeColor="text1"/>
                <w:sz w:val="24"/>
                <w:szCs w:val="24"/>
              </w:rPr>
              <w:t xml:space="preserve"> (micro, pequeñas y medianas empresas)</w:t>
            </w:r>
            <w:r>
              <w:rPr>
                <w:rFonts w:ascii="Times New Roman" w:eastAsia="Times New Roman" w:hAnsi="Times New Roman" w:cs="Times New Roman"/>
                <w:color w:val="000000" w:themeColor="text1"/>
                <w:sz w:val="24"/>
                <w:szCs w:val="24"/>
              </w:rPr>
              <w:t xml:space="preserve"> y C</w:t>
            </w:r>
            <w:r w:rsidRPr="004A1FB6">
              <w:rPr>
                <w:rFonts w:ascii="Times New Roman" w:eastAsia="Times New Roman" w:hAnsi="Times New Roman" w:cs="Times New Roman"/>
                <w:color w:val="000000" w:themeColor="text1"/>
                <w:sz w:val="24"/>
                <w:szCs w:val="24"/>
              </w:rPr>
              <w:t>oordinaciones de</w:t>
            </w:r>
            <w:r>
              <w:rPr>
                <w:rFonts w:ascii="Times New Roman" w:eastAsia="Times New Roman" w:hAnsi="Times New Roman" w:cs="Times New Roman"/>
                <w:color w:val="000000" w:themeColor="text1"/>
                <w:sz w:val="24"/>
                <w:szCs w:val="24"/>
              </w:rPr>
              <w:t xml:space="preserve"> </w:t>
            </w:r>
            <w:r w:rsidRPr="004A1FB6">
              <w:rPr>
                <w:rFonts w:ascii="Times New Roman" w:eastAsia="Times New Roman" w:hAnsi="Times New Roman" w:cs="Times New Roman"/>
                <w:color w:val="000000" w:themeColor="text1"/>
                <w:sz w:val="24"/>
                <w:szCs w:val="24"/>
              </w:rPr>
              <w:t>l</w:t>
            </w:r>
            <w:r>
              <w:rPr>
                <w:rFonts w:ascii="Times New Roman" w:eastAsia="Times New Roman" w:hAnsi="Times New Roman" w:cs="Times New Roman"/>
                <w:color w:val="000000" w:themeColor="text1"/>
                <w:sz w:val="24"/>
                <w:szCs w:val="24"/>
              </w:rPr>
              <w:t>a Dirección del Centro de Negocios.</w:t>
            </w:r>
          </w:p>
        </w:tc>
      </w:tr>
      <w:tr w:rsidR="00B424A5" w:rsidRPr="004A1FB6" w14:paraId="35D97461" w14:textId="77777777" w:rsidTr="004C7276">
        <w:trPr>
          <w:trHeight w:val="376"/>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4888EC1" w14:textId="77777777" w:rsidR="00B424A5" w:rsidRPr="004A1FB6" w:rsidRDefault="00B424A5" w:rsidP="00A850ED">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DESCRIPCIÓN ESPECÍFICA</w:t>
            </w:r>
          </w:p>
        </w:tc>
      </w:tr>
      <w:tr w:rsidR="00B424A5" w:rsidRPr="004A1FB6" w14:paraId="0ED3335D" w14:textId="77777777" w:rsidTr="00A46CEF">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72528739"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1</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631A9BAD" w14:textId="0F0BA9A8" w:rsidR="00B424A5" w:rsidRPr="004A1FB6" w:rsidRDefault="00B424A5" w:rsidP="00A850ED">
            <w:pPr>
              <w:spacing w:after="0" w:line="240" w:lineRule="auto"/>
              <w:jc w:val="both"/>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Participar en la elabo</w:t>
            </w:r>
            <w:r w:rsidR="004C7276">
              <w:rPr>
                <w:rFonts w:ascii="Times New Roman" w:eastAsia="Times New Roman" w:hAnsi="Times New Roman" w:cs="Times New Roman"/>
                <w:sz w:val="24"/>
                <w:szCs w:val="24"/>
              </w:rPr>
              <w:t>ración de Plan Anual de Trabajo.</w:t>
            </w:r>
          </w:p>
        </w:tc>
      </w:tr>
      <w:tr w:rsidR="00B424A5" w:rsidRPr="004A1FB6" w14:paraId="435A3855" w14:textId="77777777" w:rsidTr="00A46CEF">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57661F65"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2</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03CF50C5" w14:textId="7FB60386" w:rsidR="00B424A5" w:rsidRPr="004A1FB6" w:rsidRDefault="00B424A5" w:rsidP="00A850ED">
            <w:pPr>
              <w:spacing w:after="0" w:line="240" w:lineRule="auto"/>
              <w:jc w:val="both"/>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Recibir formato de solicitud de servicios de atención y</w:t>
            </w:r>
            <w:r w:rsidR="004C7276">
              <w:rPr>
                <w:rFonts w:ascii="Times New Roman" w:eastAsia="Times New Roman" w:hAnsi="Times New Roman" w:cs="Times New Roman"/>
                <w:sz w:val="24"/>
                <w:szCs w:val="24"/>
              </w:rPr>
              <w:t xml:space="preserve"> programar cita con el cliente.</w:t>
            </w:r>
          </w:p>
        </w:tc>
      </w:tr>
      <w:tr w:rsidR="00B424A5" w:rsidRPr="004A1FB6" w14:paraId="089863C0" w14:textId="77777777" w:rsidTr="00A46CEF">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772FF981"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3</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0683C7E6" w14:textId="78F1676F" w:rsidR="00B424A5" w:rsidRPr="004A1FB6" w:rsidRDefault="00B424A5" w:rsidP="00A850ED">
            <w:pPr>
              <w:spacing w:after="0" w:line="240" w:lineRule="auto"/>
              <w:jc w:val="both"/>
              <w:rPr>
                <w:rFonts w:ascii="Times New Roman" w:eastAsia="Times New Roman" w:hAnsi="Times New Roman" w:cs="Times New Roman"/>
                <w:color w:val="000000" w:themeColor="text1"/>
                <w:sz w:val="24"/>
                <w:szCs w:val="24"/>
              </w:rPr>
            </w:pPr>
            <w:r w:rsidRPr="004A1FB6">
              <w:rPr>
                <w:rFonts w:ascii="Times New Roman" w:eastAsia="Times New Roman" w:hAnsi="Times New Roman" w:cs="Times New Roman"/>
                <w:color w:val="000000" w:themeColor="text1"/>
                <w:sz w:val="24"/>
                <w:szCs w:val="24"/>
              </w:rPr>
              <w:t>Brindar asesoría legal de acu</w:t>
            </w:r>
            <w:r w:rsidR="004C7276">
              <w:rPr>
                <w:rFonts w:ascii="Times New Roman" w:eastAsia="Times New Roman" w:hAnsi="Times New Roman" w:cs="Times New Roman"/>
                <w:color w:val="000000" w:themeColor="text1"/>
                <w:sz w:val="24"/>
                <w:szCs w:val="24"/>
              </w:rPr>
              <w:t>erdo a la necesidad del cliente.</w:t>
            </w:r>
          </w:p>
        </w:tc>
      </w:tr>
      <w:tr w:rsidR="00B424A5" w:rsidRPr="004A1FB6" w14:paraId="21395849" w14:textId="77777777" w:rsidTr="00A46CEF">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59378222"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4</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418833D5" w14:textId="6019FA32" w:rsidR="00B424A5" w:rsidRPr="004A1FB6" w:rsidRDefault="00B424A5" w:rsidP="00A850ED">
            <w:pPr>
              <w:spacing w:after="0" w:line="240" w:lineRule="auto"/>
              <w:jc w:val="both"/>
              <w:rPr>
                <w:rFonts w:ascii="Times New Roman" w:eastAsia="Times New Roman" w:hAnsi="Times New Roman" w:cs="Times New Roman"/>
                <w:color w:val="000000" w:themeColor="text1"/>
                <w:sz w:val="24"/>
                <w:szCs w:val="24"/>
              </w:rPr>
            </w:pPr>
            <w:r w:rsidRPr="004A1FB6">
              <w:rPr>
                <w:rFonts w:ascii="Times New Roman" w:eastAsia="Times New Roman" w:hAnsi="Times New Roman" w:cs="Times New Roman"/>
                <w:color w:val="000000" w:themeColor="text1"/>
                <w:sz w:val="24"/>
                <w:szCs w:val="24"/>
              </w:rPr>
              <w:t>Programa</w:t>
            </w:r>
            <w:r w:rsidR="004D3753">
              <w:rPr>
                <w:rFonts w:ascii="Times New Roman" w:eastAsia="Times New Roman" w:hAnsi="Times New Roman" w:cs="Times New Roman"/>
                <w:color w:val="000000" w:themeColor="text1"/>
                <w:sz w:val="24"/>
                <w:szCs w:val="24"/>
              </w:rPr>
              <w:t>r</w:t>
            </w:r>
            <w:r w:rsidRPr="004A1FB6">
              <w:rPr>
                <w:rFonts w:ascii="Times New Roman" w:eastAsia="Times New Roman" w:hAnsi="Times New Roman" w:cs="Times New Roman"/>
                <w:color w:val="000000" w:themeColor="text1"/>
                <w:sz w:val="24"/>
                <w:szCs w:val="24"/>
              </w:rPr>
              <w:t xml:space="preserve"> reuniones subsecuentes de retroalimentación</w:t>
            </w:r>
            <w:r w:rsidR="004C7276">
              <w:rPr>
                <w:rFonts w:ascii="Times New Roman" w:eastAsia="Times New Roman" w:hAnsi="Times New Roman" w:cs="Times New Roman"/>
                <w:color w:val="000000" w:themeColor="text1"/>
                <w:sz w:val="24"/>
                <w:szCs w:val="24"/>
              </w:rPr>
              <w:t>.</w:t>
            </w:r>
          </w:p>
        </w:tc>
      </w:tr>
      <w:tr w:rsidR="00B424A5" w:rsidRPr="004A1FB6" w14:paraId="44FDE957" w14:textId="77777777" w:rsidTr="00A46CEF">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2FFC9D32"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5</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0927553E" w14:textId="26E38CD1" w:rsidR="00B424A5" w:rsidRPr="004A1FB6" w:rsidRDefault="00B424A5" w:rsidP="00A850ED">
            <w:pPr>
              <w:spacing w:after="0" w:line="240" w:lineRule="auto"/>
              <w:jc w:val="both"/>
              <w:rPr>
                <w:rFonts w:ascii="Times New Roman" w:eastAsia="Times New Roman" w:hAnsi="Times New Roman" w:cs="Times New Roman"/>
                <w:color w:val="000000" w:themeColor="text1"/>
                <w:sz w:val="24"/>
                <w:szCs w:val="24"/>
              </w:rPr>
            </w:pPr>
            <w:r w:rsidRPr="004A1FB6">
              <w:rPr>
                <w:rFonts w:ascii="Times New Roman" w:eastAsia="Times New Roman" w:hAnsi="Times New Roman" w:cs="Times New Roman"/>
                <w:color w:val="000000" w:themeColor="text1"/>
                <w:sz w:val="24"/>
                <w:szCs w:val="24"/>
              </w:rPr>
              <w:t>Aplicar el formato de e</w:t>
            </w:r>
            <w:r w:rsidR="004C7276">
              <w:rPr>
                <w:rFonts w:ascii="Times New Roman" w:eastAsia="Times New Roman" w:hAnsi="Times New Roman" w:cs="Times New Roman"/>
                <w:color w:val="000000" w:themeColor="text1"/>
                <w:sz w:val="24"/>
                <w:szCs w:val="24"/>
              </w:rPr>
              <w:t>valuación del servicio prestado.</w:t>
            </w:r>
          </w:p>
        </w:tc>
      </w:tr>
      <w:tr w:rsidR="00B424A5" w:rsidRPr="004A1FB6" w14:paraId="197DD296" w14:textId="77777777" w:rsidTr="00A46CEF">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5BED82D3" w14:textId="5F0F29EF" w:rsidR="00B424A5" w:rsidRPr="004A1FB6" w:rsidRDefault="00663213" w:rsidP="00A850ED">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41C0B8C9" w14:textId="029DEDEB" w:rsidR="00B424A5" w:rsidRPr="004A1FB6" w:rsidRDefault="007E3309" w:rsidP="00A850ED">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Registrar en la Plataforma </w:t>
            </w:r>
            <w:r w:rsidR="00B424A5">
              <w:rPr>
                <w:rFonts w:ascii="Times New Roman" w:eastAsia="Times New Roman" w:hAnsi="Times New Roman" w:cs="Times New Roman"/>
                <w:color w:val="000000" w:themeColor="text1"/>
                <w:sz w:val="24"/>
                <w:szCs w:val="24"/>
              </w:rPr>
              <w:t xml:space="preserve"> </w:t>
            </w:r>
            <w:r w:rsidR="004D3753">
              <w:rPr>
                <w:rFonts w:ascii="Times New Roman" w:eastAsia="Times New Roman" w:hAnsi="Times New Roman" w:cs="Times New Roman"/>
                <w:color w:val="000000" w:themeColor="text1"/>
                <w:sz w:val="24"/>
                <w:szCs w:val="24"/>
              </w:rPr>
              <w:t xml:space="preserve">Métrica Empresarial </w:t>
            </w:r>
            <w:r w:rsidR="00B424A5" w:rsidRPr="004A1FB6">
              <w:rPr>
                <w:rFonts w:ascii="Times New Roman" w:eastAsia="Times New Roman" w:hAnsi="Times New Roman" w:cs="Times New Roman"/>
                <w:color w:val="000000" w:themeColor="text1"/>
                <w:sz w:val="24"/>
                <w:szCs w:val="24"/>
              </w:rPr>
              <w:t>las asesorías realizadas</w:t>
            </w:r>
            <w:r w:rsidR="004C7276">
              <w:rPr>
                <w:rFonts w:ascii="Times New Roman" w:eastAsia="Times New Roman" w:hAnsi="Times New Roman" w:cs="Times New Roman"/>
                <w:color w:val="000000" w:themeColor="text1"/>
                <w:sz w:val="24"/>
                <w:szCs w:val="24"/>
              </w:rPr>
              <w:t>.</w:t>
            </w:r>
          </w:p>
        </w:tc>
      </w:tr>
      <w:tr w:rsidR="004D3753" w:rsidRPr="004A1FB6" w14:paraId="29B58F6F" w14:textId="77777777" w:rsidTr="008D21F2">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154B2144" w14:textId="2155F1C2" w:rsidR="004D3753" w:rsidRPr="004A1FB6" w:rsidRDefault="00663213" w:rsidP="00A850ED">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7E47F601" w14:textId="7FBD087D" w:rsidR="004D3753" w:rsidRDefault="00860630" w:rsidP="00A850ED">
            <w:pPr>
              <w:spacing w:after="0" w:line="240" w:lineRule="auto"/>
              <w:jc w:val="both"/>
              <w:rPr>
                <w:rFonts w:ascii="Times New Roman" w:eastAsia="Times New Roman" w:hAnsi="Times New Roman" w:cs="Times New Roman"/>
                <w:color w:val="000000" w:themeColor="text1"/>
                <w:sz w:val="24"/>
                <w:szCs w:val="24"/>
              </w:rPr>
            </w:pPr>
            <w:r w:rsidRPr="00732898">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r w:rsidR="004C7276">
              <w:rPr>
                <w:rFonts w:ascii="Times New Roman" w:eastAsia="Times New Roman" w:hAnsi="Times New Roman" w:cs="Times New Roman"/>
                <w:sz w:val="24"/>
                <w:szCs w:val="24"/>
              </w:rPr>
              <w:t>.</w:t>
            </w:r>
          </w:p>
        </w:tc>
      </w:tr>
      <w:tr w:rsidR="008D21F2" w:rsidRPr="004A1FB6" w14:paraId="6248AB4D" w14:textId="77777777" w:rsidTr="008D21F2">
        <w:trPr>
          <w:trHeight w:val="271"/>
        </w:trPr>
        <w:tc>
          <w:tcPr>
            <w:tcW w:w="568" w:type="dxa"/>
            <w:tcBorders>
              <w:top w:val="single" w:sz="4" w:space="0" w:color="000000"/>
              <w:bottom w:val="single" w:sz="4" w:space="0" w:color="000000"/>
            </w:tcBorders>
            <w:vAlign w:val="center"/>
          </w:tcPr>
          <w:p w14:paraId="38387A1F" w14:textId="77777777" w:rsidR="008D21F2" w:rsidRDefault="008D21F2" w:rsidP="00A850ED">
            <w:pPr>
              <w:spacing w:after="0" w:line="240" w:lineRule="auto"/>
              <w:jc w:val="center"/>
              <w:rPr>
                <w:rFonts w:ascii="Times New Roman" w:eastAsia="Times New Roman" w:hAnsi="Times New Roman" w:cs="Times New Roman"/>
                <w:sz w:val="24"/>
                <w:szCs w:val="24"/>
              </w:rPr>
            </w:pPr>
          </w:p>
        </w:tc>
        <w:tc>
          <w:tcPr>
            <w:tcW w:w="9072" w:type="dxa"/>
            <w:gridSpan w:val="6"/>
            <w:tcBorders>
              <w:top w:val="single" w:sz="4" w:space="0" w:color="000000"/>
              <w:bottom w:val="single" w:sz="4" w:space="0" w:color="000000"/>
            </w:tcBorders>
            <w:vAlign w:val="center"/>
          </w:tcPr>
          <w:p w14:paraId="69B1BA65" w14:textId="77777777" w:rsidR="008D21F2" w:rsidRPr="00732898" w:rsidRDefault="008D21F2" w:rsidP="00A850ED">
            <w:pPr>
              <w:spacing w:after="0" w:line="240" w:lineRule="auto"/>
              <w:jc w:val="both"/>
              <w:rPr>
                <w:rFonts w:ascii="Times New Roman" w:eastAsia="Times New Roman" w:hAnsi="Times New Roman" w:cs="Times New Roman"/>
                <w:sz w:val="24"/>
                <w:szCs w:val="24"/>
              </w:rPr>
            </w:pPr>
          </w:p>
        </w:tc>
      </w:tr>
      <w:tr w:rsidR="00B424A5" w:rsidRPr="004A1FB6" w14:paraId="45477918" w14:textId="77777777" w:rsidTr="00A850ED">
        <w:trPr>
          <w:trHeight w:val="331"/>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B04769F" w14:textId="77777777" w:rsidR="00B424A5" w:rsidRPr="004A1FB6" w:rsidRDefault="00B424A5" w:rsidP="00A850ED">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ESPECIFICACIÓN DEL PUESTO</w:t>
            </w:r>
          </w:p>
        </w:tc>
      </w:tr>
      <w:tr w:rsidR="00B424A5" w:rsidRPr="004A1FB6" w14:paraId="5107AFCB" w14:textId="77777777" w:rsidTr="00A46CEF">
        <w:trPr>
          <w:trHeight w:val="298"/>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1FD648F" w14:textId="552C716C" w:rsidR="00B424A5" w:rsidRPr="004A1FB6" w:rsidRDefault="00A467E8" w:rsidP="008D21F2">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w:t>
            </w:r>
            <w:r w:rsidR="00B424A5" w:rsidRPr="004A1FB6">
              <w:rPr>
                <w:rFonts w:ascii="Times New Roman" w:eastAsia="Times New Roman" w:hAnsi="Times New Roman" w:cs="Times New Roman"/>
                <w:sz w:val="24"/>
                <w:szCs w:val="24"/>
              </w:rPr>
              <w:t xml:space="preserve">Licenciatura en </w:t>
            </w:r>
            <w:r w:rsidR="008D21F2">
              <w:rPr>
                <w:rFonts w:ascii="Times New Roman" w:eastAsia="Times New Roman" w:hAnsi="Times New Roman" w:cs="Times New Roman"/>
                <w:sz w:val="24"/>
                <w:szCs w:val="24"/>
              </w:rPr>
              <w:t>D</w:t>
            </w:r>
            <w:r w:rsidR="00B424A5" w:rsidRPr="004A1FB6">
              <w:rPr>
                <w:rFonts w:ascii="Times New Roman" w:eastAsia="Times New Roman" w:hAnsi="Times New Roman" w:cs="Times New Roman"/>
                <w:sz w:val="24"/>
                <w:szCs w:val="24"/>
              </w:rPr>
              <w:t>erecho</w:t>
            </w:r>
            <w:r w:rsidR="00A850ED">
              <w:rPr>
                <w:rFonts w:ascii="Times New Roman" w:eastAsia="Times New Roman" w:hAnsi="Times New Roman" w:cs="Times New Roman"/>
                <w:sz w:val="24"/>
                <w:szCs w:val="24"/>
              </w:rPr>
              <w:t>.</w:t>
            </w:r>
          </w:p>
        </w:tc>
      </w:tr>
      <w:tr w:rsidR="00B424A5" w:rsidRPr="004A1FB6" w14:paraId="43F87148" w14:textId="77777777" w:rsidTr="00A46CEF">
        <w:trPr>
          <w:trHeight w:val="298"/>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EEFE387" w14:textId="4540CB13" w:rsidR="00B424A5" w:rsidRPr="004A1FB6" w:rsidRDefault="00B424A5" w:rsidP="004D3753">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XPERIENCIA:</w:t>
            </w:r>
            <w:r w:rsidRPr="004A1FB6">
              <w:rPr>
                <w:rFonts w:ascii="Times New Roman" w:eastAsia="Times New Roman" w:hAnsi="Times New Roman" w:cs="Times New Roman"/>
                <w:sz w:val="24"/>
                <w:szCs w:val="24"/>
              </w:rPr>
              <w:t xml:space="preserve"> </w:t>
            </w:r>
            <w:r w:rsidR="007E3309">
              <w:rPr>
                <w:rFonts w:ascii="Times New Roman" w:eastAsia="Times New Roman" w:hAnsi="Times New Roman" w:cs="Times New Roman"/>
                <w:sz w:val="24"/>
                <w:szCs w:val="24"/>
              </w:rPr>
              <w:t>un año como mínimo.</w:t>
            </w:r>
          </w:p>
        </w:tc>
      </w:tr>
      <w:tr w:rsidR="00B424A5" w:rsidRPr="004A1FB6" w14:paraId="0F396423" w14:textId="77777777" w:rsidTr="004C7276">
        <w:trPr>
          <w:trHeight w:val="423"/>
        </w:trPr>
        <w:tc>
          <w:tcPr>
            <w:tcW w:w="9640"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D1EBCB0" w14:textId="77777777" w:rsidR="00B424A5" w:rsidRPr="004A1FB6" w:rsidRDefault="00B424A5" w:rsidP="00A850ED">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CONOCIMIENTOS Y HABILIDADES</w:t>
            </w:r>
          </w:p>
        </w:tc>
      </w:tr>
      <w:tr w:rsidR="00B424A5" w:rsidRPr="004A1FB6" w14:paraId="60FCA571" w14:textId="77777777" w:rsidTr="00A46CEF">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7C34F09"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1</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0ABBC837" w14:textId="77777777" w:rsidR="00B424A5" w:rsidRPr="004A1FB6" w:rsidRDefault="00B424A5" w:rsidP="00A850ED">
            <w:pPr>
              <w:spacing w:after="0"/>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Análisis y solución de problemas</w:t>
            </w:r>
          </w:p>
        </w:tc>
      </w:tr>
      <w:tr w:rsidR="00B424A5" w:rsidRPr="004A1FB6" w14:paraId="1A20C355" w14:textId="77777777" w:rsidTr="00A46CEF">
        <w:trPr>
          <w:trHeight w:val="181"/>
        </w:trPr>
        <w:tc>
          <w:tcPr>
            <w:tcW w:w="568" w:type="dxa"/>
            <w:tcBorders>
              <w:top w:val="single" w:sz="4" w:space="0" w:color="000000"/>
              <w:left w:val="single" w:sz="4" w:space="0" w:color="000000"/>
              <w:bottom w:val="single" w:sz="4" w:space="0" w:color="000000"/>
              <w:right w:val="single" w:sz="4" w:space="0" w:color="000000"/>
            </w:tcBorders>
            <w:vAlign w:val="center"/>
          </w:tcPr>
          <w:p w14:paraId="5763DA7C"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2</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2CC1993F" w14:textId="77777777" w:rsidR="00B424A5" w:rsidRPr="004A1FB6" w:rsidRDefault="00B424A5" w:rsidP="00A850ED">
            <w:pPr>
              <w:spacing w:after="0"/>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Toma de decisiones</w:t>
            </w:r>
          </w:p>
        </w:tc>
      </w:tr>
      <w:tr w:rsidR="00B424A5" w:rsidRPr="004A1FB6" w14:paraId="43EE2D89" w14:textId="77777777" w:rsidTr="00A46CEF">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75F24541"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3</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6A57C359" w14:textId="77777777" w:rsidR="00B424A5" w:rsidRPr="004A1FB6" w:rsidRDefault="00B424A5" w:rsidP="00A850ED">
            <w:pPr>
              <w:spacing w:after="0"/>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Organización</w:t>
            </w:r>
          </w:p>
        </w:tc>
      </w:tr>
      <w:tr w:rsidR="00B424A5" w:rsidRPr="004A1FB6" w14:paraId="31522747" w14:textId="77777777" w:rsidTr="00A46CEF">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355B272"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4</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29AB7271" w14:textId="77777777" w:rsidR="00B424A5" w:rsidRPr="004A1FB6" w:rsidRDefault="00B424A5" w:rsidP="00A850ED">
            <w:pPr>
              <w:spacing w:after="0"/>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Comunicación oral y escrita</w:t>
            </w:r>
          </w:p>
        </w:tc>
      </w:tr>
      <w:tr w:rsidR="00B424A5" w:rsidRPr="004A1FB6" w14:paraId="2741CAA0" w14:textId="77777777" w:rsidTr="00A46CEF">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37B99A8C"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5</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666AB8D6" w14:textId="77777777" w:rsidR="00B424A5" w:rsidRPr="004A1FB6" w:rsidRDefault="00B424A5" w:rsidP="00A850ED">
            <w:pPr>
              <w:spacing w:after="0"/>
              <w:rPr>
                <w:rFonts w:ascii="Times New Roman" w:eastAsia="Times New Roman" w:hAnsi="Times New Roman" w:cs="Times New Roman"/>
                <w:sz w:val="24"/>
                <w:szCs w:val="24"/>
              </w:rPr>
            </w:pPr>
            <w:r w:rsidRPr="004A1FB6">
              <w:rPr>
                <w:rFonts w:ascii="Times New Roman" w:eastAsia="Times New Roman" w:hAnsi="Times New Roman" w:cs="Times New Roman"/>
                <w:color w:val="000000" w:themeColor="text1"/>
                <w:sz w:val="24"/>
                <w:szCs w:val="24"/>
              </w:rPr>
              <w:t>Liderazgo</w:t>
            </w:r>
          </w:p>
        </w:tc>
      </w:tr>
      <w:tr w:rsidR="00B424A5" w:rsidRPr="004A1FB6" w14:paraId="6116E892" w14:textId="77777777" w:rsidTr="00A46CEF">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20730A5"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6</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08E1FF97" w14:textId="77777777" w:rsidR="00B424A5" w:rsidRPr="004A1FB6" w:rsidRDefault="00B424A5" w:rsidP="00A850ED">
            <w:pPr>
              <w:spacing w:after="0"/>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Facilidad para las relaciones interpersonales</w:t>
            </w:r>
          </w:p>
        </w:tc>
      </w:tr>
      <w:tr w:rsidR="00B424A5" w:rsidRPr="004A1FB6" w14:paraId="7A2FC050" w14:textId="77777777" w:rsidTr="00A46CEF">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46E50307" w14:textId="77777777" w:rsidR="00B424A5" w:rsidRPr="004A1FB6" w:rsidRDefault="00B424A5" w:rsidP="00A850ED">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7</w:t>
            </w:r>
          </w:p>
        </w:tc>
        <w:tc>
          <w:tcPr>
            <w:tcW w:w="9072" w:type="dxa"/>
            <w:gridSpan w:val="6"/>
            <w:tcBorders>
              <w:top w:val="single" w:sz="4" w:space="0" w:color="000000"/>
              <w:left w:val="single" w:sz="4" w:space="0" w:color="000000"/>
              <w:bottom w:val="single" w:sz="4" w:space="0" w:color="000000"/>
              <w:right w:val="single" w:sz="4" w:space="0" w:color="000000"/>
            </w:tcBorders>
            <w:vAlign w:val="center"/>
          </w:tcPr>
          <w:p w14:paraId="5AB20326" w14:textId="77777777" w:rsidR="00B424A5" w:rsidRPr="004A1FB6" w:rsidRDefault="00B424A5" w:rsidP="00A850ED">
            <w:pPr>
              <w:spacing w:after="0"/>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Derecho corporativo (notarial, contratos, mercantil, laboral y fiscal)</w:t>
            </w:r>
          </w:p>
        </w:tc>
      </w:tr>
      <w:tr w:rsidR="00B424A5" w:rsidRPr="004A1FB6" w14:paraId="5D902566" w14:textId="77777777" w:rsidTr="00A850ED">
        <w:trPr>
          <w:trHeight w:val="1124"/>
        </w:trPr>
        <w:tc>
          <w:tcPr>
            <w:tcW w:w="9640" w:type="dxa"/>
            <w:gridSpan w:val="7"/>
            <w:tcBorders>
              <w:top w:val="single" w:sz="4" w:space="0" w:color="000000"/>
              <w:left w:val="nil"/>
              <w:bottom w:val="single" w:sz="4" w:space="0" w:color="000000"/>
              <w:right w:val="nil"/>
            </w:tcBorders>
            <w:vAlign w:val="center"/>
          </w:tcPr>
          <w:p w14:paraId="14F1B267" w14:textId="77777777" w:rsidR="00B424A5" w:rsidRPr="004A1FB6" w:rsidRDefault="00B424A5" w:rsidP="00A46CEF">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52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88"/>
              <w:gridCol w:w="8839"/>
            </w:tblGrid>
            <w:tr w:rsidR="00B424A5" w:rsidRPr="004A1FB6" w14:paraId="543D20DC" w14:textId="77777777" w:rsidTr="00A850ED">
              <w:trPr>
                <w:trHeight w:val="417"/>
              </w:trPr>
              <w:tc>
                <w:tcPr>
                  <w:tcW w:w="9527" w:type="dxa"/>
                  <w:gridSpan w:val="2"/>
                  <w:shd w:val="clear" w:color="auto" w:fill="C00000"/>
                  <w:vAlign w:val="center"/>
                </w:tcPr>
                <w:p w14:paraId="1755DE48" w14:textId="6B63AE34" w:rsidR="00B424A5" w:rsidRPr="004A1FB6" w:rsidRDefault="00B424A5" w:rsidP="00A850ED">
                  <w:pPr>
                    <w:spacing w:after="0"/>
                    <w:ind w:left="-183"/>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COMPETENCIAS</w:t>
                  </w:r>
                </w:p>
              </w:tc>
            </w:tr>
            <w:tr w:rsidR="00B424A5" w:rsidRPr="004A1FB6" w14:paraId="3BB3E643" w14:textId="77777777" w:rsidTr="00A46CEF">
              <w:trPr>
                <w:trHeight w:val="251"/>
              </w:trPr>
              <w:tc>
                <w:tcPr>
                  <w:tcW w:w="688" w:type="dxa"/>
                </w:tcPr>
                <w:p w14:paraId="4822744F" w14:textId="77777777" w:rsidR="00B424A5" w:rsidRPr="004A1FB6" w:rsidRDefault="00B424A5" w:rsidP="00A850ED">
                  <w:pPr>
                    <w:spacing w:after="0"/>
                    <w:jc w:val="center"/>
                    <w:rPr>
                      <w:rFonts w:ascii="Times New Roman" w:hAnsi="Times New Roman" w:cs="Times New Roman"/>
                      <w:sz w:val="24"/>
                      <w:szCs w:val="24"/>
                    </w:rPr>
                  </w:pPr>
                  <w:r w:rsidRPr="004A1FB6">
                    <w:rPr>
                      <w:rFonts w:ascii="Times New Roman" w:hAnsi="Times New Roman" w:cs="Times New Roman"/>
                      <w:sz w:val="24"/>
                      <w:szCs w:val="24"/>
                    </w:rPr>
                    <w:t>1</w:t>
                  </w:r>
                </w:p>
              </w:tc>
              <w:tc>
                <w:tcPr>
                  <w:tcW w:w="8839" w:type="dxa"/>
                  <w:vAlign w:val="center"/>
                </w:tcPr>
                <w:p w14:paraId="6CD4D31D" w14:textId="25BA8E79" w:rsidR="00B424A5" w:rsidRPr="00B102EE" w:rsidRDefault="00B424A5" w:rsidP="00A850ED">
                  <w:pPr>
                    <w:spacing w:after="0"/>
                    <w:rPr>
                      <w:rFonts w:ascii="Times New Roman" w:eastAsia="Times New Roman" w:hAnsi="Times New Roman" w:cs="Times New Roman"/>
                      <w:sz w:val="24"/>
                      <w:szCs w:val="24"/>
                      <w:highlight w:val="yellow"/>
                    </w:rPr>
                  </w:pPr>
                  <w:r w:rsidRPr="00B102EE">
                    <w:rPr>
                      <w:rFonts w:ascii="Times New Roman" w:hAnsi="Times New Roman" w:cs="Times New Roman"/>
                      <w:color w:val="000000"/>
                      <w:sz w:val="24"/>
                      <w:szCs w:val="24"/>
                    </w:rPr>
                    <w:t xml:space="preserve">EC0614.  Dirección de centros de incubación y desarrollo </w:t>
                  </w:r>
                  <w:r w:rsidR="00A850ED">
                    <w:rPr>
                      <w:rFonts w:ascii="Times New Roman" w:hAnsi="Times New Roman" w:cs="Times New Roman"/>
                      <w:color w:val="000000"/>
                      <w:sz w:val="24"/>
                      <w:szCs w:val="24"/>
                    </w:rPr>
                    <w:t>empresarial.</w:t>
                  </w:r>
                </w:p>
              </w:tc>
            </w:tr>
            <w:tr w:rsidR="00B424A5" w:rsidRPr="004A1FB6" w14:paraId="522FC764" w14:textId="77777777" w:rsidTr="00A46CEF">
              <w:trPr>
                <w:trHeight w:val="265"/>
              </w:trPr>
              <w:tc>
                <w:tcPr>
                  <w:tcW w:w="688" w:type="dxa"/>
                </w:tcPr>
                <w:p w14:paraId="7F957360" w14:textId="77777777" w:rsidR="00B424A5" w:rsidRPr="004A1FB6" w:rsidRDefault="00B424A5" w:rsidP="00A850ED">
                  <w:pPr>
                    <w:spacing w:after="0"/>
                    <w:jc w:val="center"/>
                    <w:rPr>
                      <w:rFonts w:ascii="Times New Roman" w:hAnsi="Times New Roman" w:cs="Times New Roman"/>
                      <w:sz w:val="24"/>
                      <w:szCs w:val="24"/>
                    </w:rPr>
                  </w:pPr>
                  <w:r w:rsidRPr="004A1FB6">
                    <w:rPr>
                      <w:rFonts w:ascii="Times New Roman" w:hAnsi="Times New Roman" w:cs="Times New Roman"/>
                      <w:sz w:val="24"/>
                      <w:szCs w:val="24"/>
                    </w:rPr>
                    <w:t>2</w:t>
                  </w:r>
                </w:p>
              </w:tc>
              <w:tc>
                <w:tcPr>
                  <w:tcW w:w="8839" w:type="dxa"/>
                </w:tcPr>
                <w:p w14:paraId="23781E51" w14:textId="58C84E70" w:rsidR="00B424A5" w:rsidRPr="00B102EE" w:rsidRDefault="00B424A5" w:rsidP="00A850ED">
                  <w:pPr>
                    <w:spacing w:after="0"/>
                    <w:rPr>
                      <w:rFonts w:ascii="Times New Roman" w:eastAsia="Times New Roman" w:hAnsi="Times New Roman" w:cs="Times New Roman"/>
                      <w:sz w:val="24"/>
                      <w:szCs w:val="24"/>
                      <w:highlight w:val="yellow"/>
                    </w:rPr>
                  </w:pPr>
                  <w:r w:rsidRPr="00B102EE">
                    <w:rPr>
                      <w:rFonts w:ascii="Times New Roman" w:hAnsi="Times New Roman" w:cs="Times New Roman"/>
                      <w:color w:val="000000"/>
                      <w:sz w:val="24"/>
                      <w:szCs w:val="24"/>
                    </w:rPr>
                    <w:t>EC</w:t>
                  </w:r>
                  <w:r w:rsidR="00B9013E">
                    <w:rPr>
                      <w:rFonts w:ascii="Times New Roman" w:hAnsi="Times New Roman" w:cs="Times New Roman"/>
                      <w:color w:val="000000"/>
                      <w:sz w:val="24"/>
                      <w:szCs w:val="24"/>
                    </w:rPr>
                    <w:t>0</w:t>
                  </w:r>
                  <w:r w:rsidRPr="00B102EE">
                    <w:rPr>
                      <w:rFonts w:ascii="Times New Roman" w:hAnsi="Times New Roman" w:cs="Times New Roman"/>
                      <w:color w:val="000000"/>
                      <w:sz w:val="24"/>
                      <w:szCs w:val="24"/>
                    </w:rPr>
                    <w:t xml:space="preserve">359 Proporcionar servicios de consultoría a </w:t>
                  </w:r>
                  <w:proofErr w:type="spellStart"/>
                  <w:r w:rsidRPr="00B102EE">
                    <w:rPr>
                      <w:rFonts w:ascii="Times New Roman" w:hAnsi="Times New Roman" w:cs="Times New Roman"/>
                      <w:color w:val="000000"/>
                      <w:sz w:val="24"/>
                      <w:szCs w:val="24"/>
                    </w:rPr>
                    <w:t>MiPyMEs</w:t>
                  </w:r>
                  <w:proofErr w:type="spellEnd"/>
                  <w:r w:rsidR="00A850ED">
                    <w:rPr>
                      <w:rFonts w:ascii="Times New Roman" w:hAnsi="Times New Roman" w:cs="Times New Roman"/>
                      <w:color w:val="000000"/>
                      <w:sz w:val="24"/>
                      <w:szCs w:val="24"/>
                    </w:rPr>
                    <w:t>.</w:t>
                  </w:r>
                </w:p>
              </w:tc>
            </w:tr>
            <w:tr w:rsidR="00B424A5" w:rsidRPr="004A1FB6" w14:paraId="10D14081" w14:textId="77777777" w:rsidTr="00A46CEF">
              <w:trPr>
                <w:trHeight w:val="265"/>
              </w:trPr>
              <w:tc>
                <w:tcPr>
                  <w:tcW w:w="688" w:type="dxa"/>
                </w:tcPr>
                <w:p w14:paraId="0E01297D" w14:textId="792864A2" w:rsidR="00B424A5" w:rsidRPr="004A1FB6" w:rsidRDefault="00B424A5" w:rsidP="00A850ED">
                  <w:pPr>
                    <w:spacing w:after="0"/>
                    <w:jc w:val="center"/>
                    <w:rPr>
                      <w:rFonts w:ascii="Times New Roman" w:hAnsi="Times New Roman" w:cs="Times New Roman"/>
                      <w:sz w:val="24"/>
                      <w:szCs w:val="24"/>
                    </w:rPr>
                  </w:pPr>
                  <w:r w:rsidRPr="004A1FB6">
                    <w:rPr>
                      <w:rFonts w:ascii="Times New Roman" w:hAnsi="Times New Roman" w:cs="Times New Roman"/>
                      <w:sz w:val="24"/>
                      <w:szCs w:val="24"/>
                    </w:rPr>
                    <w:t>3</w:t>
                  </w:r>
                </w:p>
              </w:tc>
              <w:tc>
                <w:tcPr>
                  <w:tcW w:w="8839" w:type="dxa"/>
                </w:tcPr>
                <w:p w14:paraId="5DA151F0" w14:textId="736730CE" w:rsidR="00B424A5" w:rsidRPr="00B102EE" w:rsidRDefault="00A850ED" w:rsidP="00A850ED">
                  <w:pPr>
                    <w:spacing w:after="0"/>
                    <w:rPr>
                      <w:rFonts w:ascii="Times New Roman" w:eastAsia="Times New Roman" w:hAnsi="Times New Roman" w:cs="Times New Roman"/>
                      <w:sz w:val="24"/>
                      <w:szCs w:val="24"/>
                      <w:highlight w:val="yellow"/>
                    </w:rPr>
                  </w:pPr>
                  <w:r>
                    <w:rPr>
                      <w:rFonts w:ascii="Times New Roman" w:hAnsi="Times New Roman" w:cs="Times New Roman"/>
                      <w:color w:val="000000"/>
                      <w:sz w:val="24"/>
                      <w:szCs w:val="24"/>
                    </w:rPr>
                    <w:t>EC0554. Trabajo en equipo.</w:t>
                  </w:r>
                </w:p>
              </w:tc>
            </w:tr>
            <w:tr w:rsidR="00B424A5" w:rsidRPr="004A1FB6" w14:paraId="0354406F" w14:textId="77777777" w:rsidTr="00A850ED">
              <w:trPr>
                <w:trHeight w:val="462"/>
              </w:trPr>
              <w:tc>
                <w:tcPr>
                  <w:tcW w:w="9527" w:type="dxa"/>
                  <w:gridSpan w:val="2"/>
                  <w:shd w:val="clear" w:color="auto" w:fill="C00000"/>
                  <w:vAlign w:val="center"/>
                </w:tcPr>
                <w:p w14:paraId="263611C4" w14:textId="4B584C4A" w:rsidR="00B424A5" w:rsidRPr="004A1FB6" w:rsidRDefault="00A850ED" w:rsidP="00A850ED">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52388697" w14:textId="77777777" w:rsidR="00B424A5" w:rsidRPr="004A1FB6" w:rsidRDefault="00B424A5" w:rsidP="00A850ED">
            <w:pPr>
              <w:spacing w:after="0"/>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INTERNAS</w:t>
            </w:r>
          </w:p>
        </w:tc>
      </w:tr>
      <w:tr w:rsidR="00B424A5" w:rsidRPr="004A1FB6" w14:paraId="59D24A96" w14:textId="77777777" w:rsidTr="00A46CEF">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7DF7A307" w14:textId="4F26C707" w:rsidR="00B424A5" w:rsidRPr="004A1FB6" w:rsidRDefault="00A850ED"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930" w:type="dxa"/>
            <w:gridSpan w:val="5"/>
            <w:tcBorders>
              <w:top w:val="single" w:sz="4" w:space="0" w:color="000000"/>
              <w:left w:val="single" w:sz="4" w:space="0" w:color="000000"/>
              <w:bottom w:val="single" w:sz="4" w:space="0" w:color="000000"/>
              <w:right w:val="single" w:sz="4" w:space="0" w:color="000000"/>
            </w:tcBorders>
            <w:vAlign w:val="bottom"/>
          </w:tcPr>
          <w:p w14:paraId="20362FBE" w14:textId="77777777" w:rsidR="00B424A5" w:rsidRPr="004A1FB6" w:rsidRDefault="00B424A5" w:rsidP="00A850ED">
            <w:pPr>
              <w:spacing w:after="0"/>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Director del Centro de Negocios</w:t>
            </w:r>
          </w:p>
        </w:tc>
      </w:tr>
      <w:tr w:rsidR="00B424A5" w:rsidRPr="004A1FB6" w14:paraId="1782D730" w14:textId="77777777" w:rsidTr="00A46CEF">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73845007" w14:textId="77777777" w:rsidR="00B424A5" w:rsidRPr="004A1FB6" w:rsidRDefault="00B424A5" w:rsidP="00A46CEF">
            <w:pPr>
              <w:spacing w:after="0" w:line="240" w:lineRule="auto"/>
              <w:jc w:val="center"/>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2</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35FF2031" w14:textId="7E08838C" w:rsidR="00B424A5" w:rsidRPr="004A1FB6" w:rsidRDefault="00B424A5" w:rsidP="00A850ED">
            <w:pPr>
              <w:spacing w:after="0"/>
              <w:rPr>
                <w:rFonts w:ascii="Times New Roman" w:eastAsia="Times New Roman" w:hAnsi="Times New Roman" w:cs="Times New Roman"/>
                <w:sz w:val="24"/>
                <w:szCs w:val="24"/>
              </w:rPr>
            </w:pPr>
            <w:r w:rsidRPr="004A1FB6">
              <w:rPr>
                <w:rFonts w:ascii="Times New Roman" w:eastAsia="Times New Roman" w:hAnsi="Times New Roman" w:cs="Times New Roman"/>
                <w:sz w:val="24"/>
                <w:szCs w:val="24"/>
              </w:rPr>
              <w:t>Coordi</w:t>
            </w:r>
            <w:r w:rsidR="004C7276">
              <w:rPr>
                <w:rFonts w:ascii="Times New Roman" w:eastAsia="Times New Roman" w:hAnsi="Times New Roman" w:cs="Times New Roman"/>
                <w:sz w:val="24"/>
                <w:szCs w:val="24"/>
              </w:rPr>
              <w:t>naciones del Centro de Negocios</w:t>
            </w:r>
          </w:p>
        </w:tc>
      </w:tr>
      <w:tr w:rsidR="004D3753" w:rsidRPr="004A1FB6" w14:paraId="62E9BE74" w14:textId="77777777" w:rsidTr="00A46CEF">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3DEA9EAB" w14:textId="3C3C4DAB" w:rsidR="004D3753" w:rsidRPr="004A1FB6" w:rsidRDefault="004D3753"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6CD5D8C4" w14:textId="3F487D36" w:rsidR="004D3753" w:rsidRPr="004A1FB6" w:rsidRDefault="004D3753" w:rsidP="00A850ED">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Área legal de la UJED</w:t>
            </w:r>
          </w:p>
        </w:tc>
      </w:tr>
      <w:tr w:rsidR="004D3753" w:rsidRPr="004A1FB6" w14:paraId="24824505" w14:textId="77777777" w:rsidTr="00A46CEF">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40F03BF2" w14:textId="349EA9C2" w:rsidR="004D3753" w:rsidRDefault="004D3753"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5B389393" w14:textId="337E0E73" w:rsidR="004D3753" w:rsidRDefault="004D3753" w:rsidP="00A850ED">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Rectoría</w:t>
            </w:r>
          </w:p>
        </w:tc>
      </w:tr>
      <w:tr w:rsidR="00B424A5" w:rsidRPr="004A1FB6" w14:paraId="5E07D68C" w14:textId="77777777" w:rsidTr="00A46CEF">
        <w:trPr>
          <w:trHeight w:val="329"/>
        </w:trPr>
        <w:tc>
          <w:tcPr>
            <w:tcW w:w="9640" w:type="dxa"/>
            <w:gridSpan w:val="7"/>
            <w:tcBorders>
              <w:top w:val="single" w:sz="4" w:space="0" w:color="000000"/>
              <w:left w:val="single" w:sz="4" w:space="0" w:color="000000"/>
              <w:bottom w:val="single" w:sz="4" w:space="0" w:color="000000"/>
              <w:right w:val="single" w:sz="4" w:space="0" w:color="000000"/>
            </w:tcBorders>
            <w:vAlign w:val="center"/>
          </w:tcPr>
          <w:p w14:paraId="118608AF" w14:textId="77777777" w:rsidR="00B424A5" w:rsidRPr="004A1FB6" w:rsidRDefault="00B424A5" w:rsidP="00A46CEF">
            <w:pPr>
              <w:spacing w:after="0" w:line="240" w:lineRule="auto"/>
              <w:jc w:val="center"/>
              <w:rPr>
                <w:rFonts w:ascii="Times New Roman" w:eastAsia="Times New Roman" w:hAnsi="Times New Roman" w:cs="Times New Roman"/>
                <w:b/>
                <w:sz w:val="24"/>
                <w:szCs w:val="24"/>
              </w:rPr>
            </w:pPr>
            <w:r w:rsidRPr="004A1FB6">
              <w:rPr>
                <w:rFonts w:ascii="Times New Roman" w:eastAsia="Times New Roman" w:hAnsi="Times New Roman" w:cs="Times New Roman"/>
                <w:b/>
                <w:sz w:val="24"/>
                <w:szCs w:val="24"/>
              </w:rPr>
              <w:t>EXTERNAS</w:t>
            </w:r>
          </w:p>
        </w:tc>
      </w:tr>
      <w:tr w:rsidR="00B424A5" w:rsidRPr="004A1FB6" w14:paraId="4273D0FC" w14:textId="77777777" w:rsidTr="00A46CEF">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6DBEA2CE" w14:textId="41444C9F" w:rsidR="00B424A5" w:rsidRPr="004A1FB6" w:rsidRDefault="004D3753" w:rsidP="004D3753">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4578B2E5" w14:textId="0A0F253C" w:rsidR="00B424A5" w:rsidRPr="004A1FB6" w:rsidRDefault="007E3309" w:rsidP="00965603">
            <w:pPr>
              <w:spacing w:after="0"/>
              <w:rPr>
                <w:rFonts w:ascii="Times New Roman" w:hAnsi="Times New Roman" w:cs="Times New Roman"/>
                <w:sz w:val="24"/>
                <w:szCs w:val="24"/>
              </w:rPr>
            </w:pPr>
            <w:proofErr w:type="spellStart"/>
            <w:r>
              <w:rPr>
                <w:rFonts w:ascii="Times New Roman" w:hAnsi="Times New Roman" w:cs="Times New Roman"/>
                <w:sz w:val="24"/>
                <w:szCs w:val="24"/>
              </w:rPr>
              <w:t>MiPyMEs</w:t>
            </w:r>
            <w:proofErr w:type="spellEnd"/>
            <w:r>
              <w:rPr>
                <w:rFonts w:ascii="Times New Roman" w:hAnsi="Times New Roman" w:cs="Times New Roman"/>
                <w:sz w:val="24"/>
                <w:szCs w:val="24"/>
              </w:rPr>
              <w:t>, Emprendedores</w:t>
            </w:r>
          </w:p>
        </w:tc>
      </w:tr>
    </w:tbl>
    <w:p w14:paraId="06EB5795" w14:textId="77777777" w:rsidR="00974150" w:rsidRPr="004C7276" w:rsidRDefault="00974150" w:rsidP="004C7276">
      <w:pPr>
        <w:pStyle w:val="Sinespaciado"/>
        <w:rPr>
          <w:rFonts w:ascii="Times New Roman" w:hAnsi="Times New Roman" w:cs="Times New Roman"/>
          <w:b/>
          <w:sz w:val="24"/>
          <w:szCs w:val="24"/>
        </w:rPr>
      </w:pPr>
    </w:p>
    <w:tbl>
      <w:tblPr>
        <w:tblStyle w:val="Tablaconcuadrcula2"/>
        <w:tblW w:w="9649" w:type="dxa"/>
        <w:tblInd w:w="-431" w:type="dxa"/>
        <w:tblLook w:val="04A0" w:firstRow="1" w:lastRow="0" w:firstColumn="1" w:lastColumn="0" w:noHBand="0" w:noVBand="1"/>
      </w:tblPr>
      <w:tblGrid>
        <w:gridCol w:w="3261"/>
        <w:gridCol w:w="425"/>
        <w:gridCol w:w="3233"/>
        <w:gridCol w:w="282"/>
        <w:gridCol w:w="849"/>
        <w:gridCol w:w="849"/>
        <w:gridCol w:w="750"/>
      </w:tblGrid>
      <w:tr w:rsidR="00CD4A3A" w:rsidRPr="00010C3F" w14:paraId="774EDA0C" w14:textId="77777777" w:rsidTr="008D21F2">
        <w:trPr>
          <w:trHeight w:val="438"/>
        </w:trPr>
        <w:tc>
          <w:tcPr>
            <w:tcW w:w="3261" w:type="dxa"/>
            <w:vMerge w:val="restart"/>
            <w:tcBorders>
              <w:right w:val="single" w:sz="4" w:space="0" w:color="auto"/>
            </w:tcBorders>
            <w:shd w:val="clear" w:color="auto" w:fill="C00000"/>
          </w:tcPr>
          <w:p w14:paraId="5AF0A480" w14:textId="77777777" w:rsidR="00CD4A3A" w:rsidRPr="00010C3F" w:rsidRDefault="00CD4A3A"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5CE396B8" w14:textId="77777777" w:rsidR="00CD4A3A" w:rsidRPr="00010C3F" w:rsidRDefault="00CD4A3A" w:rsidP="007061B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2219F0FB" w14:textId="77777777" w:rsidR="00CD4A3A" w:rsidRPr="00010C3F" w:rsidRDefault="00CD4A3A"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583E8262" w14:textId="77777777" w:rsidR="00CD4A3A" w:rsidRPr="00010C3F" w:rsidRDefault="00CD4A3A" w:rsidP="007061B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711CC217" w14:textId="77777777" w:rsidR="00CD4A3A" w:rsidRPr="00010C3F" w:rsidRDefault="00CD4A3A"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CD4A3A" w:rsidRPr="00010C3F" w14:paraId="16703A74" w14:textId="77777777" w:rsidTr="008D21F2">
        <w:trPr>
          <w:trHeight w:val="402"/>
        </w:trPr>
        <w:tc>
          <w:tcPr>
            <w:tcW w:w="3261" w:type="dxa"/>
            <w:vMerge/>
            <w:tcBorders>
              <w:right w:val="single" w:sz="4" w:space="0" w:color="auto"/>
            </w:tcBorders>
            <w:shd w:val="clear" w:color="auto" w:fill="C00000"/>
          </w:tcPr>
          <w:p w14:paraId="270FFB91" w14:textId="77777777" w:rsidR="00CD4A3A" w:rsidRPr="00010C3F" w:rsidRDefault="00CD4A3A" w:rsidP="007061B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2B32B13C" w14:textId="77777777" w:rsidR="00CD4A3A" w:rsidRPr="00010C3F" w:rsidRDefault="00CD4A3A" w:rsidP="007061B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52C6102E" w14:textId="77777777" w:rsidR="00CD4A3A" w:rsidRPr="00010C3F" w:rsidRDefault="00CD4A3A" w:rsidP="007061B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13679632" w14:textId="77777777" w:rsidR="00CD4A3A" w:rsidRPr="00010C3F" w:rsidRDefault="00CD4A3A" w:rsidP="007061B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07F9BBB5" w14:textId="77777777" w:rsidR="00CD4A3A" w:rsidRPr="00010C3F" w:rsidRDefault="00CD4A3A" w:rsidP="007061B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12A2C36E" w14:textId="77777777" w:rsidR="00CD4A3A" w:rsidRPr="00010C3F" w:rsidRDefault="00CD4A3A" w:rsidP="007061B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0930210A" w14:textId="77777777" w:rsidR="00CD4A3A" w:rsidRPr="00010C3F" w:rsidRDefault="00CD4A3A" w:rsidP="007061BB">
            <w:pPr>
              <w:jc w:val="center"/>
              <w:rPr>
                <w:rFonts w:ascii="Times New Roman" w:hAnsi="Times New Roman"/>
                <w:b/>
                <w:sz w:val="24"/>
                <w:szCs w:val="24"/>
              </w:rPr>
            </w:pPr>
            <w:r w:rsidRPr="00010C3F">
              <w:rPr>
                <w:rFonts w:ascii="Times New Roman" w:hAnsi="Times New Roman"/>
                <w:b/>
                <w:sz w:val="24"/>
                <w:szCs w:val="24"/>
              </w:rPr>
              <w:t>AÑO</w:t>
            </w:r>
          </w:p>
        </w:tc>
      </w:tr>
      <w:tr w:rsidR="00CD4A3A" w:rsidRPr="00010C3F" w14:paraId="449F952B" w14:textId="77777777" w:rsidTr="008D21F2">
        <w:trPr>
          <w:trHeight w:val="1273"/>
        </w:trPr>
        <w:tc>
          <w:tcPr>
            <w:tcW w:w="3261" w:type="dxa"/>
            <w:tcBorders>
              <w:right w:val="single" w:sz="4" w:space="0" w:color="auto"/>
            </w:tcBorders>
            <w:vAlign w:val="bottom"/>
          </w:tcPr>
          <w:sdt>
            <w:sdtPr>
              <w:rPr>
                <w:rFonts w:ascii="Times New Roman" w:hAnsi="Times New Roman"/>
                <w:sz w:val="24"/>
                <w:szCs w:val="24"/>
              </w:rPr>
              <w:id w:val="-178739221"/>
              <w:placeholder>
                <w:docPart w:val="BD640544BEBA49DA9FEE54BFA5C89DE7"/>
              </w:placeholder>
            </w:sdtPr>
            <w:sdtEndPr/>
            <w:sdtContent>
              <w:sdt>
                <w:sdtPr>
                  <w:rPr>
                    <w:rFonts w:ascii="Times New Roman" w:hAnsi="Times New Roman"/>
                    <w:sz w:val="24"/>
                    <w:szCs w:val="24"/>
                  </w:rPr>
                  <w:id w:val="962697882"/>
                  <w:placeholder>
                    <w:docPart w:val="8ECF0A10D14F4D4D92B7BFDDD68FE3AC"/>
                  </w:placeholder>
                </w:sdtPr>
                <w:sdtEndPr/>
                <w:sdtContent>
                  <w:p w14:paraId="6A7F21FF" w14:textId="6FC9B51F" w:rsidR="00CD4A3A" w:rsidRDefault="003022B3" w:rsidP="007061BB">
                    <w:pPr>
                      <w:jc w:val="center"/>
                      <w:rPr>
                        <w:rFonts w:ascii="Times New Roman" w:hAnsi="Times New Roman"/>
                        <w:sz w:val="24"/>
                        <w:szCs w:val="24"/>
                      </w:rPr>
                    </w:pPr>
                    <w:sdt>
                      <w:sdtPr>
                        <w:rPr>
                          <w:rFonts w:ascii="Times New Roman" w:hAnsi="Times New Roman"/>
                        </w:rPr>
                        <w:id w:val="-1245945906"/>
                        <w:placeholder>
                          <w:docPart w:val="5C1893482333459D9653473315E2688B"/>
                        </w:placeholder>
                      </w:sdtPr>
                      <w:sdtEndPr>
                        <w:rPr>
                          <w:sz w:val="24"/>
                        </w:rPr>
                      </w:sdtEndPr>
                      <w:sdtContent>
                        <w:r w:rsidR="00CD4A3A" w:rsidRPr="00965603">
                          <w:rPr>
                            <w:rFonts w:ascii="Times New Roman" w:hAnsi="Times New Roman"/>
                          </w:rPr>
                          <w:t>M.C.E. Rafael Reyes Tirado</w:t>
                        </w:r>
                      </w:sdtContent>
                    </w:sdt>
                  </w:p>
                </w:sdtContent>
              </w:sdt>
              <w:p w14:paraId="2A4813C5" w14:textId="77777777" w:rsidR="00CD4A3A" w:rsidRPr="00010C3F" w:rsidRDefault="003022B3" w:rsidP="007061B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2A2B4821" w14:textId="77777777" w:rsidR="00CD4A3A" w:rsidRPr="00010C3F" w:rsidRDefault="00CD4A3A" w:rsidP="007061B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rPr>
              <w:id w:val="1792393246"/>
              <w:placeholder>
                <w:docPart w:val="71C383BDDB194A408B00E9A61CAE1A7F"/>
              </w:placeholder>
            </w:sdtPr>
            <w:sdtEndPr/>
            <w:sdtContent>
              <w:p w14:paraId="597AF27A" w14:textId="7134DAE8" w:rsidR="00CD4A3A" w:rsidRPr="00965603" w:rsidRDefault="00965603" w:rsidP="007061BB">
                <w:pPr>
                  <w:shd w:val="clear" w:color="auto" w:fill="FFFFFF"/>
                  <w:jc w:val="center"/>
                  <w:rPr>
                    <w:rFonts w:ascii="Times New Roman" w:hAnsi="Times New Roman"/>
                  </w:rPr>
                </w:pPr>
                <w:r>
                  <w:rPr>
                    <w:rFonts w:ascii="Times New Roman" w:hAnsi="Times New Roman"/>
                  </w:rPr>
                  <w:t>ACEFALO</w:t>
                </w:r>
              </w:p>
              <w:p w14:paraId="5CB52004" w14:textId="77777777" w:rsidR="00CD4A3A" w:rsidRPr="00010C3F" w:rsidRDefault="003022B3" w:rsidP="007061BB">
                <w:pPr>
                  <w:shd w:val="clear" w:color="auto" w:fill="FFFFFF"/>
                  <w:jc w:val="center"/>
                  <w:rPr>
                    <w:rFonts w:ascii="Times New Roman" w:hAnsi="Times New Roman"/>
                    <w:sz w:val="24"/>
                    <w:szCs w:val="24"/>
                  </w:rPr>
                </w:pPr>
              </w:p>
            </w:sdtContent>
          </w:sdt>
        </w:tc>
        <w:tc>
          <w:tcPr>
            <w:tcW w:w="282" w:type="dxa"/>
            <w:tcBorders>
              <w:top w:val="nil"/>
              <w:left w:val="single" w:sz="4" w:space="0" w:color="auto"/>
              <w:bottom w:val="nil"/>
              <w:right w:val="single" w:sz="4" w:space="0" w:color="auto"/>
            </w:tcBorders>
          </w:tcPr>
          <w:p w14:paraId="2B9A104C" w14:textId="77777777" w:rsidR="00CD4A3A" w:rsidRPr="00010C3F" w:rsidRDefault="00CD4A3A" w:rsidP="007061BB">
            <w:pPr>
              <w:widowControl w:val="0"/>
              <w:spacing w:line="276" w:lineRule="auto"/>
              <w:rPr>
                <w:rFonts w:ascii="Times New Roman" w:hAnsi="Times New Roman"/>
                <w:sz w:val="24"/>
                <w:szCs w:val="24"/>
              </w:rPr>
            </w:pPr>
          </w:p>
        </w:tc>
        <w:tc>
          <w:tcPr>
            <w:tcW w:w="849" w:type="dxa"/>
            <w:vAlign w:val="center"/>
          </w:tcPr>
          <w:p w14:paraId="506FFB17" w14:textId="77777777" w:rsidR="00CD4A3A" w:rsidRPr="00965603" w:rsidRDefault="00CD4A3A" w:rsidP="007061BB">
            <w:pPr>
              <w:jc w:val="center"/>
              <w:rPr>
                <w:rFonts w:ascii="Times New Roman" w:hAnsi="Times New Roman"/>
              </w:rPr>
            </w:pPr>
            <w:r w:rsidRPr="00965603">
              <w:rPr>
                <w:rFonts w:ascii="Times New Roman" w:hAnsi="Times New Roman"/>
              </w:rPr>
              <w:t>27</w:t>
            </w:r>
          </w:p>
        </w:tc>
        <w:tc>
          <w:tcPr>
            <w:tcW w:w="849" w:type="dxa"/>
            <w:vAlign w:val="center"/>
          </w:tcPr>
          <w:p w14:paraId="73008622" w14:textId="77777777" w:rsidR="00CD4A3A" w:rsidRPr="00965603" w:rsidRDefault="00CD4A3A" w:rsidP="007061BB">
            <w:pPr>
              <w:jc w:val="center"/>
              <w:rPr>
                <w:rFonts w:ascii="Times New Roman" w:hAnsi="Times New Roman"/>
              </w:rPr>
            </w:pPr>
            <w:r w:rsidRPr="00965603">
              <w:rPr>
                <w:rFonts w:ascii="Times New Roman" w:hAnsi="Times New Roman"/>
              </w:rPr>
              <w:t>08</w:t>
            </w:r>
          </w:p>
        </w:tc>
        <w:tc>
          <w:tcPr>
            <w:tcW w:w="750" w:type="dxa"/>
            <w:vAlign w:val="center"/>
          </w:tcPr>
          <w:p w14:paraId="7626ABF4" w14:textId="77777777" w:rsidR="00CD4A3A" w:rsidRPr="00965603" w:rsidRDefault="00CD4A3A" w:rsidP="007061BB">
            <w:pPr>
              <w:jc w:val="center"/>
              <w:rPr>
                <w:rFonts w:ascii="Times New Roman" w:hAnsi="Times New Roman"/>
              </w:rPr>
            </w:pPr>
            <w:r w:rsidRPr="00965603">
              <w:rPr>
                <w:rFonts w:ascii="Times New Roman" w:hAnsi="Times New Roman"/>
              </w:rPr>
              <w:t>2020</w:t>
            </w:r>
          </w:p>
        </w:tc>
      </w:tr>
    </w:tbl>
    <w:p w14:paraId="6FD848D8" w14:textId="77777777" w:rsidR="00CD4A3A" w:rsidRPr="004C7276" w:rsidRDefault="00CD4A3A" w:rsidP="004C7276">
      <w:pPr>
        <w:spacing w:after="0"/>
        <w:rPr>
          <w:rFonts w:ascii="Times New Roman" w:hAnsi="Times New Roman" w:cs="Times New Roman"/>
          <w:b/>
          <w:sz w:val="24"/>
          <w:szCs w:val="24"/>
        </w:rPr>
      </w:pPr>
    </w:p>
    <w:p w14:paraId="595840B0" w14:textId="55E1A9F6" w:rsidR="00C2124A" w:rsidRDefault="00C2124A">
      <w:pPr>
        <w:rPr>
          <w:rFonts w:ascii="Times New Roman" w:hAnsi="Times New Roman" w:cs="Times New Roman"/>
          <w:b/>
          <w:sz w:val="32"/>
          <w:szCs w:val="32"/>
        </w:rPr>
      </w:pPr>
      <w:r>
        <w:rPr>
          <w:rFonts w:ascii="Times New Roman" w:hAnsi="Times New Roman" w:cs="Times New Roman"/>
          <w:b/>
          <w:sz w:val="32"/>
          <w:szCs w:val="32"/>
        </w:rPr>
        <w:br w:type="page"/>
      </w:r>
    </w:p>
    <w:p w14:paraId="4D421370" w14:textId="77777777" w:rsidR="00974150" w:rsidRPr="004C7276" w:rsidRDefault="00974150" w:rsidP="00BD4848">
      <w:pPr>
        <w:pStyle w:val="Sinespaciado"/>
        <w:rPr>
          <w:rFonts w:ascii="Times New Roman" w:hAnsi="Times New Roman" w:cs="Times New Roman"/>
          <w:b/>
          <w:sz w:val="24"/>
          <w:szCs w:val="24"/>
        </w:rPr>
      </w:pPr>
    </w:p>
    <w:tbl>
      <w:tblPr>
        <w:tblW w:w="9782" w:type="dxa"/>
        <w:tblInd w:w="-431" w:type="dxa"/>
        <w:tblLayout w:type="fixed"/>
        <w:tblLook w:val="0400" w:firstRow="0" w:lastRow="0" w:firstColumn="0" w:lastColumn="0" w:noHBand="0" w:noVBand="1"/>
      </w:tblPr>
      <w:tblGrid>
        <w:gridCol w:w="426"/>
        <w:gridCol w:w="284"/>
        <w:gridCol w:w="1776"/>
        <w:gridCol w:w="2108"/>
        <w:gridCol w:w="18"/>
        <w:gridCol w:w="2126"/>
        <w:gridCol w:w="3044"/>
      </w:tblGrid>
      <w:tr w:rsidR="003E45CF" w14:paraId="3634EEBD" w14:textId="77777777" w:rsidTr="00B2637B">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0068DEB3" w14:textId="29B87B98" w:rsidR="003E45CF" w:rsidRDefault="003E45CF" w:rsidP="00B2637B">
            <w:pPr>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anchor distT="0" distB="0" distL="114300" distR="114300" simplePos="0" relativeHeight="251667456" behindDoc="0" locked="0" layoutInCell="1" allowOverlap="1" wp14:anchorId="57F228A5" wp14:editId="37E51DFC">
                  <wp:simplePos x="0" y="0"/>
                  <wp:positionH relativeFrom="column">
                    <wp:posOffset>1905</wp:posOffset>
                  </wp:positionH>
                  <wp:positionV relativeFrom="paragraph">
                    <wp:posOffset>-1905</wp:posOffset>
                  </wp:positionV>
                  <wp:extent cx="1525504" cy="673850"/>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52343964" w14:textId="77777777" w:rsidR="003E45CF" w:rsidRDefault="003E45CF" w:rsidP="00B2637B">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8A8C4B" w14:textId="1385EDA9" w:rsidR="003E45CF" w:rsidRDefault="009B13CD" w:rsidP="004C7276">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3E45CF" w14:paraId="2CABD242" w14:textId="77777777" w:rsidTr="00B2637B">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27B7AC2B" w14:textId="77777777" w:rsidR="003E45CF" w:rsidRDefault="003E45CF" w:rsidP="00B2637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4C54A97D" w14:textId="77777777" w:rsidR="003E45CF" w:rsidRDefault="003E45CF" w:rsidP="004C7276">
            <w:pPr>
              <w:pStyle w:val="Ttulo2"/>
              <w:spacing w:before="0" w:after="0"/>
              <w:jc w:val="center"/>
            </w:pPr>
            <w:bookmarkStart w:id="31" w:name="_Toc113015924"/>
            <w:r w:rsidRPr="00096A58">
              <w:rPr>
                <w:rFonts w:ascii="Times New Roman" w:hAnsi="Times New Roman" w:cs="Times New Roman"/>
                <w:sz w:val="24"/>
                <w:szCs w:val="24"/>
              </w:rPr>
              <w:t>Coordinador de Internacionalización</w:t>
            </w:r>
            <w:bookmarkEnd w:id="31"/>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6F6FF44" w14:textId="0EC03B70" w:rsidR="003E45CF" w:rsidRDefault="003E45CF" w:rsidP="00B2637B">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Fecha: </w:t>
            </w:r>
            <w:r w:rsidR="00BD4848">
              <w:rPr>
                <w:rFonts w:ascii="Times New Roman" w:eastAsia="Times New Roman" w:hAnsi="Times New Roman" w:cs="Times New Roman"/>
                <w:b/>
                <w:sz w:val="24"/>
                <w:szCs w:val="24"/>
              </w:rPr>
              <w:t>27/08/2020</w:t>
            </w:r>
          </w:p>
        </w:tc>
      </w:tr>
      <w:tr w:rsidR="003E45CF" w14:paraId="5A0C2522" w14:textId="77777777" w:rsidTr="00B2637B">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56ADFFCC" w14:textId="77777777" w:rsidR="003E45CF" w:rsidRDefault="003E45CF" w:rsidP="00B2637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C3B1C6F" w14:textId="77777777" w:rsidR="003E45CF" w:rsidRDefault="003E45CF" w:rsidP="00B2637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BEBAAC" w14:textId="77777777" w:rsidR="003E45CF" w:rsidRDefault="003E45CF" w:rsidP="00B2637B">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r w:rsidR="003E45CF" w14:paraId="39D4B884" w14:textId="77777777" w:rsidTr="00B2637B">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1EF98296" w14:textId="77777777" w:rsidR="003E45CF" w:rsidRDefault="003E45CF" w:rsidP="00B2637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65138A48" w14:textId="77777777" w:rsidR="003E45CF" w:rsidRDefault="003E45CF" w:rsidP="00B2637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ACEB89" w14:textId="370FCF96" w:rsidR="003E45CF" w:rsidRDefault="003E45CF" w:rsidP="00B2637B">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w:t>
            </w:r>
            <w:r w:rsidR="00BD4848">
              <w:rPr>
                <w:rFonts w:ascii="Times New Roman" w:eastAsia="Times New Roman" w:hAnsi="Times New Roman" w:cs="Times New Roman"/>
                <w:b/>
                <w:sz w:val="24"/>
                <w:szCs w:val="24"/>
              </w:rPr>
              <w:t>-3</w:t>
            </w:r>
          </w:p>
        </w:tc>
      </w:tr>
      <w:tr w:rsidR="003E45CF" w14:paraId="5A3108BF" w14:textId="77777777" w:rsidTr="00B2637B">
        <w:trPr>
          <w:trHeight w:val="298"/>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30B78050" w14:textId="77777777" w:rsidR="003E45CF" w:rsidRDefault="003E45CF" w:rsidP="00B2637B">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entro de Negocios</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0AC2472C" w14:textId="77777777" w:rsidR="003E45CF" w:rsidRDefault="003E45CF" w:rsidP="00B2637B">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de Internacionalización</w:t>
            </w:r>
          </w:p>
        </w:tc>
      </w:tr>
      <w:tr w:rsidR="003E45CF" w14:paraId="1FA89B89" w14:textId="77777777" w:rsidTr="004C7276">
        <w:trPr>
          <w:trHeight w:val="370"/>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6297635" w14:textId="77777777" w:rsidR="003E45CF" w:rsidRDefault="003E45CF" w:rsidP="004C7276">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3E45CF" w14:paraId="6266945E" w14:textId="77777777" w:rsidTr="004C7276">
        <w:trPr>
          <w:trHeight w:val="405"/>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226386CD" w14:textId="77777777" w:rsidR="003E45CF" w:rsidRDefault="003E45CF" w:rsidP="004C7276">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14:paraId="5F372A82" w14:textId="77777777" w:rsidR="003E45CF" w:rsidRDefault="003E45CF" w:rsidP="004C7276">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3E45CF" w14:paraId="407B2FA2" w14:textId="77777777" w:rsidTr="004C7276">
        <w:trPr>
          <w:trHeight w:val="381"/>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1456BD82" w14:textId="21D5D301" w:rsidR="003E45CF" w:rsidRDefault="00BD4848" w:rsidP="004C7276">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w:t>
            </w:r>
            <w:r w:rsidR="004D3753">
              <w:rPr>
                <w:rFonts w:ascii="Times New Roman" w:eastAsia="Times New Roman" w:hAnsi="Times New Roman" w:cs="Times New Roman"/>
                <w:b/>
                <w:sz w:val="24"/>
                <w:szCs w:val="24"/>
              </w:rPr>
              <w:t>oordinador</w:t>
            </w:r>
            <w:r>
              <w:rPr>
                <w:rFonts w:ascii="Times New Roman" w:eastAsia="Times New Roman" w:hAnsi="Times New Roman" w:cs="Times New Roman"/>
                <w:b/>
                <w:sz w:val="24"/>
                <w:szCs w:val="24"/>
              </w:rPr>
              <w:t xml:space="preserve"> </w:t>
            </w:r>
            <w:r w:rsidR="004D3753">
              <w:rPr>
                <w:rFonts w:ascii="Times New Roman" w:eastAsia="Times New Roman" w:hAnsi="Times New Roman" w:cs="Times New Roman"/>
                <w:b/>
                <w:sz w:val="24"/>
                <w:szCs w:val="24"/>
              </w:rPr>
              <w:t>de</w:t>
            </w:r>
            <w:r>
              <w:rPr>
                <w:rFonts w:ascii="Times New Roman" w:eastAsia="Times New Roman" w:hAnsi="Times New Roman" w:cs="Times New Roman"/>
                <w:b/>
                <w:sz w:val="24"/>
                <w:szCs w:val="24"/>
              </w:rPr>
              <w:t xml:space="preserve"> I</w:t>
            </w:r>
            <w:r w:rsidR="004D3753">
              <w:rPr>
                <w:rFonts w:ascii="Times New Roman" w:eastAsia="Times New Roman" w:hAnsi="Times New Roman" w:cs="Times New Roman"/>
                <w:b/>
                <w:sz w:val="24"/>
                <w:szCs w:val="24"/>
              </w:rPr>
              <w:t>nternacionalización</w:t>
            </w:r>
          </w:p>
        </w:tc>
        <w:tc>
          <w:tcPr>
            <w:tcW w:w="5170" w:type="dxa"/>
            <w:gridSpan w:val="2"/>
            <w:tcBorders>
              <w:top w:val="single" w:sz="4" w:space="0" w:color="000000"/>
              <w:left w:val="nil"/>
              <w:bottom w:val="single" w:sz="4" w:space="0" w:color="000000"/>
              <w:right w:val="single" w:sz="4" w:space="0" w:color="000000"/>
            </w:tcBorders>
            <w:vAlign w:val="center"/>
          </w:tcPr>
          <w:p w14:paraId="5EB0D228" w14:textId="77777777" w:rsidR="003E45CF" w:rsidRDefault="003E45CF" w:rsidP="004C7276">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3E45CF" w14:paraId="1D72E31D" w14:textId="77777777" w:rsidTr="004C7276">
        <w:trPr>
          <w:trHeight w:val="42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0DF314B" w14:textId="77777777" w:rsidR="003E45CF" w:rsidRDefault="003E45CF" w:rsidP="004C7276">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3E45CF" w14:paraId="48447F92" w14:textId="77777777" w:rsidTr="00B2637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B7F9358" w14:textId="74FD60A6" w:rsidR="003E45CF" w:rsidRDefault="003E45CF" w:rsidP="00B2637B">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Dirección del Centro de Negocios</w:t>
            </w:r>
            <w:r w:rsidR="004C7276">
              <w:rPr>
                <w:rFonts w:ascii="Times New Roman" w:eastAsia="Times New Roman" w:hAnsi="Times New Roman" w:cs="Times New Roman"/>
                <w:sz w:val="24"/>
                <w:szCs w:val="24"/>
              </w:rPr>
              <w:t>.</w:t>
            </w:r>
          </w:p>
        </w:tc>
      </w:tr>
      <w:tr w:rsidR="003E45CF" w14:paraId="2C7A6EDD" w14:textId="77777777" w:rsidTr="00B2637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6DECD66" w14:textId="49230436" w:rsidR="003E45CF" w:rsidRDefault="003E45CF" w:rsidP="007061BB">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w:t>
            </w:r>
            <w:r w:rsidR="00D44E5F">
              <w:rPr>
                <w:rFonts w:ascii="Times New Roman" w:eastAsia="Times New Roman" w:hAnsi="Times New Roman" w:cs="Times New Roman"/>
                <w:sz w:val="24"/>
                <w:szCs w:val="24"/>
              </w:rPr>
              <w:t xml:space="preserve"> </w:t>
            </w:r>
            <w:r w:rsidR="00D44E5F" w:rsidRPr="007061BB">
              <w:rPr>
                <w:rFonts w:ascii="Times New Roman" w:eastAsia="Times New Roman" w:hAnsi="Times New Roman" w:cs="Times New Roman"/>
                <w:sz w:val="24"/>
                <w:szCs w:val="24"/>
              </w:rPr>
              <w:t>R</w:t>
            </w:r>
            <w:r w:rsidR="004C7276">
              <w:rPr>
                <w:rFonts w:ascii="Times New Roman" w:eastAsia="Times New Roman" w:hAnsi="Times New Roman" w:cs="Times New Roman"/>
                <w:sz w:val="24"/>
                <w:szCs w:val="24"/>
              </w:rPr>
              <w:t>esponsable de Comercio Exterior.</w:t>
            </w:r>
          </w:p>
        </w:tc>
      </w:tr>
      <w:tr w:rsidR="003E45CF" w14:paraId="2CBD6C63" w14:textId="77777777" w:rsidTr="00B2637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FFBDF96" w14:textId="2436E960" w:rsidR="003E45CF" w:rsidRDefault="003E45CF" w:rsidP="00E260D2">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Atender a las demandas en consultoría y asesoría en temas de comercio exterior, a los </w:t>
            </w:r>
            <w:r w:rsidR="00E260D2">
              <w:rPr>
                <w:rFonts w:ascii="Times New Roman" w:eastAsia="Times New Roman" w:hAnsi="Times New Roman" w:cs="Times New Roman"/>
                <w:sz w:val="24"/>
                <w:szCs w:val="24"/>
              </w:rPr>
              <w:t xml:space="preserve">clientes </w:t>
            </w:r>
            <w:r>
              <w:rPr>
                <w:rFonts w:ascii="Times New Roman" w:eastAsia="Times New Roman" w:hAnsi="Times New Roman" w:cs="Times New Roman"/>
                <w:sz w:val="24"/>
                <w:szCs w:val="24"/>
              </w:rPr>
              <w:t>del centro de negocios de la UJED, emprendedores y empresas que lo soliciten.</w:t>
            </w:r>
          </w:p>
        </w:tc>
      </w:tr>
      <w:tr w:rsidR="003E45CF" w14:paraId="1CAD1AE4" w14:textId="77777777" w:rsidTr="004C7276">
        <w:trPr>
          <w:trHeight w:val="451"/>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9F3E535" w14:textId="77777777" w:rsidR="003E45CF" w:rsidRDefault="003E45CF" w:rsidP="004C7276">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3E45CF" w14:paraId="1A5A7F31" w14:textId="77777777" w:rsidTr="00B2637B">
        <w:trPr>
          <w:trHeight w:val="274"/>
        </w:trPr>
        <w:tc>
          <w:tcPr>
            <w:tcW w:w="426" w:type="dxa"/>
            <w:tcBorders>
              <w:top w:val="single" w:sz="4" w:space="0" w:color="000000"/>
              <w:left w:val="single" w:sz="4" w:space="0" w:color="000000"/>
              <w:bottom w:val="single" w:sz="4" w:space="0" w:color="000000"/>
              <w:right w:val="single" w:sz="4" w:space="0" w:color="000000"/>
            </w:tcBorders>
            <w:vAlign w:val="center"/>
          </w:tcPr>
          <w:p w14:paraId="37ED6163" w14:textId="77777777" w:rsidR="003E45CF" w:rsidRDefault="003E45CF" w:rsidP="004C7276">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28BDF486" w14:textId="04FB88A5" w:rsidR="003E45CF" w:rsidRDefault="003E45CF" w:rsidP="004C7276">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articipar en la elaboración de Plan Anual de Trabajo de la </w:t>
            </w:r>
            <w:r w:rsidR="006A032F">
              <w:rPr>
                <w:rFonts w:ascii="Times New Roman" w:eastAsia="Times New Roman" w:hAnsi="Times New Roman" w:cs="Times New Roman"/>
                <w:sz w:val="24"/>
                <w:szCs w:val="24"/>
              </w:rPr>
              <w:t>Dirección del Centro de Negocios</w:t>
            </w:r>
            <w:r w:rsidR="004C7276">
              <w:rPr>
                <w:rFonts w:ascii="Times New Roman" w:eastAsia="Times New Roman" w:hAnsi="Times New Roman" w:cs="Times New Roman"/>
                <w:sz w:val="24"/>
                <w:szCs w:val="24"/>
              </w:rPr>
              <w:t>.</w:t>
            </w:r>
          </w:p>
        </w:tc>
      </w:tr>
      <w:tr w:rsidR="003E45CF" w14:paraId="49202BE2" w14:textId="77777777" w:rsidTr="00B2637B">
        <w:trPr>
          <w:trHeight w:val="271"/>
        </w:trPr>
        <w:tc>
          <w:tcPr>
            <w:tcW w:w="426" w:type="dxa"/>
            <w:tcBorders>
              <w:top w:val="single" w:sz="4" w:space="0" w:color="000000"/>
              <w:left w:val="single" w:sz="4" w:space="0" w:color="000000"/>
              <w:bottom w:val="single" w:sz="4" w:space="0" w:color="000000"/>
              <w:right w:val="single" w:sz="4" w:space="0" w:color="000000"/>
            </w:tcBorders>
            <w:vAlign w:val="center"/>
          </w:tcPr>
          <w:p w14:paraId="1CCE2B5B" w14:textId="77777777" w:rsidR="003E45CF" w:rsidRDefault="003E45CF" w:rsidP="004C7276">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2C621083" w14:textId="40B5D4BE" w:rsidR="003E45CF" w:rsidRDefault="003E45CF" w:rsidP="004C7276">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w:t>
            </w:r>
            <w:r w:rsidRPr="003E3A49">
              <w:rPr>
                <w:rFonts w:ascii="Times New Roman" w:eastAsia="Times New Roman" w:hAnsi="Times New Roman" w:cs="Times New Roman"/>
                <w:sz w:val="24"/>
                <w:szCs w:val="24"/>
              </w:rPr>
              <w:t>ntrevista</w:t>
            </w:r>
            <w:r w:rsidR="00065B4C">
              <w:rPr>
                <w:rFonts w:ascii="Times New Roman" w:eastAsia="Times New Roman" w:hAnsi="Times New Roman" w:cs="Times New Roman"/>
                <w:sz w:val="24"/>
                <w:szCs w:val="24"/>
              </w:rPr>
              <w:t xml:space="preserve">r y </w:t>
            </w:r>
            <w:r w:rsidR="00065B4C" w:rsidRPr="009E5210">
              <w:rPr>
                <w:rFonts w:ascii="Times New Roman" w:eastAsia="Times New Roman" w:hAnsi="Times New Roman" w:cs="Times New Roman"/>
                <w:sz w:val="24"/>
                <w:szCs w:val="24"/>
              </w:rPr>
              <w:t>asesorar</w:t>
            </w:r>
            <w:r>
              <w:rPr>
                <w:rFonts w:ascii="Times New Roman" w:eastAsia="Times New Roman" w:hAnsi="Times New Roman" w:cs="Times New Roman"/>
                <w:sz w:val="24"/>
                <w:szCs w:val="24"/>
              </w:rPr>
              <w:t xml:space="preserve"> al cliente en cuanto a sus necesidades y obligaciones de  importación-exportación</w:t>
            </w:r>
            <w:r w:rsidR="004C7276">
              <w:rPr>
                <w:rFonts w:ascii="Times New Roman" w:eastAsia="Times New Roman" w:hAnsi="Times New Roman" w:cs="Times New Roman"/>
                <w:sz w:val="24"/>
                <w:szCs w:val="24"/>
              </w:rPr>
              <w:t>.</w:t>
            </w:r>
          </w:p>
        </w:tc>
      </w:tr>
      <w:tr w:rsidR="003E45CF" w14:paraId="65E6BF62" w14:textId="77777777" w:rsidTr="00B2637B">
        <w:trPr>
          <w:trHeight w:val="193"/>
        </w:trPr>
        <w:tc>
          <w:tcPr>
            <w:tcW w:w="426" w:type="dxa"/>
            <w:tcBorders>
              <w:top w:val="single" w:sz="4" w:space="0" w:color="000000"/>
              <w:left w:val="single" w:sz="4" w:space="0" w:color="000000"/>
              <w:bottom w:val="single" w:sz="4" w:space="0" w:color="000000"/>
              <w:right w:val="single" w:sz="4" w:space="0" w:color="000000"/>
            </w:tcBorders>
            <w:vAlign w:val="center"/>
          </w:tcPr>
          <w:p w14:paraId="72406314" w14:textId="77777777" w:rsidR="003E45CF" w:rsidRDefault="003E45CF" w:rsidP="004C7276">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2B25D846" w14:textId="1AAF5CB6" w:rsidR="003E45CF" w:rsidRDefault="003E45CF" w:rsidP="004C7276">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alizar encuesta de perfil para determinar de manera técnica la situación general de la empresa y obtener información que ayude a la elaboración del plan de importación y/o exportación</w:t>
            </w:r>
            <w:r w:rsidR="004C7276">
              <w:rPr>
                <w:rFonts w:ascii="Times New Roman" w:eastAsia="Times New Roman" w:hAnsi="Times New Roman" w:cs="Times New Roman"/>
                <w:sz w:val="24"/>
                <w:szCs w:val="24"/>
              </w:rPr>
              <w:t>.</w:t>
            </w:r>
          </w:p>
        </w:tc>
      </w:tr>
      <w:tr w:rsidR="003E45CF" w14:paraId="7C49C4F5" w14:textId="77777777" w:rsidTr="00B2637B">
        <w:trPr>
          <w:trHeight w:val="220"/>
        </w:trPr>
        <w:tc>
          <w:tcPr>
            <w:tcW w:w="426" w:type="dxa"/>
            <w:tcBorders>
              <w:top w:val="single" w:sz="4" w:space="0" w:color="000000"/>
              <w:left w:val="single" w:sz="4" w:space="0" w:color="000000"/>
              <w:bottom w:val="single" w:sz="4" w:space="0" w:color="000000"/>
              <w:right w:val="single" w:sz="4" w:space="0" w:color="000000"/>
            </w:tcBorders>
            <w:vAlign w:val="center"/>
          </w:tcPr>
          <w:p w14:paraId="6048F727" w14:textId="77777777" w:rsidR="003E45CF" w:rsidRDefault="003E45CF" w:rsidP="004C7276">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6A3E8A3A" w14:textId="548463DE" w:rsidR="003E45CF" w:rsidRDefault="003E45CF" w:rsidP="004C7276">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plicar </w:t>
            </w:r>
            <w:r w:rsidRPr="003E3A49">
              <w:rPr>
                <w:rFonts w:ascii="Times New Roman" w:eastAsia="Times New Roman" w:hAnsi="Times New Roman" w:cs="Times New Roman"/>
                <w:sz w:val="24"/>
                <w:szCs w:val="24"/>
              </w:rPr>
              <w:t>“Parámetro de Clasificación”</w:t>
            </w:r>
            <w:r>
              <w:rPr>
                <w:rFonts w:ascii="Times New Roman" w:eastAsia="Times New Roman" w:hAnsi="Times New Roman" w:cs="Times New Roman"/>
                <w:sz w:val="24"/>
                <w:szCs w:val="24"/>
              </w:rPr>
              <w:t xml:space="preserve"> para determinar la capacidad de importación y/o exportación de una empresa</w:t>
            </w:r>
            <w:r w:rsidR="004C7276">
              <w:rPr>
                <w:rFonts w:ascii="Times New Roman" w:eastAsia="Times New Roman" w:hAnsi="Times New Roman" w:cs="Times New Roman"/>
                <w:sz w:val="24"/>
                <w:szCs w:val="24"/>
              </w:rPr>
              <w:t>.</w:t>
            </w:r>
          </w:p>
        </w:tc>
      </w:tr>
      <w:tr w:rsidR="003E45CF" w14:paraId="6572151C" w14:textId="77777777" w:rsidTr="00B2637B">
        <w:trPr>
          <w:trHeight w:val="223"/>
        </w:trPr>
        <w:tc>
          <w:tcPr>
            <w:tcW w:w="426" w:type="dxa"/>
            <w:tcBorders>
              <w:top w:val="single" w:sz="4" w:space="0" w:color="000000"/>
              <w:left w:val="single" w:sz="4" w:space="0" w:color="000000"/>
              <w:bottom w:val="single" w:sz="4" w:space="0" w:color="000000"/>
              <w:right w:val="single" w:sz="4" w:space="0" w:color="000000"/>
            </w:tcBorders>
            <w:vAlign w:val="center"/>
          </w:tcPr>
          <w:p w14:paraId="3515EECE" w14:textId="77777777" w:rsidR="003E45CF" w:rsidRDefault="003E45CF" w:rsidP="004C7276">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25771BCC" w14:textId="75F82CDD" w:rsidR="003E45CF" w:rsidRPr="00045736" w:rsidRDefault="003E45CF" w:rsidP="004C7276">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eastAsia="es-ES"/>
              </w:rPr>
              <w:t xml:space="preserve">Realizar plan determinado según corresponda,  los cuales pueden ser: plan de exportación, cálculo de impuestos (importación-exportación), </w:t>
            </w:r>
            <w:proofErr w:type="spellStart"/>
            <w:r>
              <w:rPr>
                <w:rFonts w:ascii="Times New Roman" w:eastAsia="Times New Roman" w:hAnsi="Times New Roman" w:cs="Times New Roman"/>
                <w:sz w:val="24"/>
                <w:szCs w:val="24"/>
                <w:lang w:eastAsia="es-ES"/>
              </w:rPr>
              <w:t>incoterms</w:t>
            </w:r>
            <w:proofErr w:type="spellEnd"/>
            <w:r>
              <w:rPr>
                <w:rFonts w:ascii="Times New Roman" w:eastAsia="Times New Roman" w:hAnsi="Times New Roman" w:cs="Times New Roman"/>
                <w:sz w:val="24"/>
                <w:szCs w:val="24"/>
                <w:lang w:eastAsia="es-ES"/>
              </w:rPr>
              <w:t xml:space="preserve">, ruta comercial, estudio </w:t>
            </w:r>
            <w:proofErr w:type="spellStart"/>
            <w:r>
              <w:rPr>
                <w:rFonts w:ascii="Times New Roman" w:eastAsia="Times New Roman" w:hAnsi="Times New Roman" w:cs="Times New Roman"/>
                <w:sz w:val="24"/>
                <w:szCs w:val="24"/>
                <w:lang w:eastAsia="es-ES"/>
              </w:rPr>
              <w:t>merciologico</w:t>
            </w:r>
            <w:proofErr w:type="spellEnd"/>
            <w:r>
              <w:rPr>
                <w:rFonts w:ascii="Times New Roman" w:eastAsia="Times New Roman" w:hAnsi="Times New Roman" w:cs="Times New Roman"/>
                <w:sz w:val="24"/>
                <w:szCs w:val="24"/>
                <w:lang w:eastAsia="es-ES"/>
              </w:rPr>
              <w:t>, seguro de mercancía, vinculación con agencias aduanales, asesoría legal (importación-exportación)</w:t>
            </w:r>
            <w:r w:rsidR="004C7276">
              <w:rPr>
                <w:rFonts w:ascii="Times New Roman" w:eastAsia="Times New Roman" w:hAnsi="Times New Roman" w:cs="Times New Roman"/>
                <w:sz w:val="24"/>
                <w:szCs w:val="24"/>
                <w:lang w:eastAsia="es-ES"/>
              </w:rPr>
              <w:t>.</w:t>
            </w:r>
          </w:p>
        </w:tc>
      </w:tr>
      <w:tr w:rsidR="003E45CF" w14:paraId="083503F4" w14:textId="77777777" w:rsidTr="00B2637B">
        <w:trPr>
          <w:trHeight w:val="250"/>
        </w:trPr>
        <w:tc>
          <w:tcPr>
            <w:tcW w:w="426" w:type="dxa"/>
            <w:tcBorders>
              <w:top w:val="single" w:sz="4" w:space="0" w:color="000000"/>
              <w:left w:val="single" w:sz="4" w:space="0" w:color="000000"/>
              <w:bottom w:val="single" w:sz="4" w:space="0" w:color="000000"/>
              <w:right w:val="single" w:sz="4" w:space="0" w:color="000000"/>
            </w:tcBorders>
            <w:vAlign w:val="center"/>
          </w:tcPr>
          <w:p w14:paraId="64A0AF42" w14:textId="77777777" w:rsidR="003E45CF" w:rsidRDefault="003E45CF" w:rsidP="004C7276">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037059E3" w14:textId="4CDE05BB" w:rsidR="003E45CF" w:rsidRDefault="003E45CF" w:rsidP="004C7276">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alizar y entregar al cliente, el informe final firmado y autorizado por el Director del Centro de Negocios</w:t>
            </w:r>
            <w:r w:rsidR="004C7276">
              <w:rPr>
                <w:rFonts w:ascii="Times New Roman" w:eastAsia="Times New Roman" w:hAnsi="Times New Roman" w:cs="Times New Roman"/>
                <w:sz w:val="24"/>
                <w:szCs w:val="24"/>
              </w:rPr>
              <w:t>.</w:t>
            </w:r>
          </w:p>
        </w:tc>
      </w:tr>
      <w:tr w:rsidR="00D44E5F" w14:paraId="5FAC4C4D" w14:textId="77777777" w:rsidTr="001D7B42">
        <w:trPr>
          <w:trHeight w:val="250"/>
        </w:trPr>
        <w:tc>
          <w:tcPr>
            <w:tcW w:w="426" w:type="dxa"/>
            <w:tcBorders>
              <w:top w:val="single" w:sz="4" w:space="0" w:color="000000"/>
              <w:left w:val="single" w:sz="4" w:space="0" w:color="000000"/>
              <w:bottom w:val="single" w:sz="4" w:space="0" w:color="000000"/>
              <w:right w:val="single" w:sz="4" w:space="0" w:color="000000"/>
            </w:tcBorders>
            <w:vAlign w:val="center"/>
          </w:tcPr>
          <w:p w14:paraId="29825BED" w14:textId="6FF81CA8" w:rsidR="00D44E5F" w:rsidRDefault="00D44E5F" w:rsidP="004C7276">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090D5616" w14:textId="7C8EC30D" w:rsidR="00D44E5F" w:rsidRDefault="00D44E5F" w:rsidP="004C7276">
            <w:pPr>
              <w:spacing w:after="0" w:line="240" w:lineRule="auto"/>
              <w:jc w:val="both"/>
              <w:rPr>
                <w:rFonts w:ascii="Times New Roman" w:eastAsia="Times New Roman" w:hAnsi="Times New Roman" w:cs="Times New Roman"/>
                <w:sz w:val="24"/>
                <w:szCs w:val="24"/>
              </w:rPr>
            </w:pPr>
            <w:r w:rsidRPr="00732898">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r w:rsidR="004C7276">
              <w:rPr>
                <w:rFonts w:ascii="Times New Roman" w:eastAsia="Times New Roman" w:hAnsi="Times New Roman" w:cs="Times New Roman"/>
                <w:sz w:val="24"/>
                <w:szCs w:val="24"/>
              </w:rPr>
              <w:t>.</w:t>
            </w:r>
          </w:p>
        </w:tc>
      </w:tr>
      <w:tr w:rsidR="001D7B42" w14:paraId="37A76C7A" w14:textId="77777777" w:rsidTr="001D7B42">
        <w:trPr>
          <w:trHeight w:val="250"/>
        </w:trPr>
        <w:tc>
          <w:tcPr>
            <w:tcW w:w="426" w:type="dxa"/>
            <w:tcBorders>
              <w:top w:val="single" w:sz="4" w:space="0" w:color="000000"/>
              <w:bottom w:val="single" w:sz="4" w:space="0" w:color="000000"/>
            </w:tcBorders>
            <w:vAlign w:val="center"/>
          </w:tcPr>
          <w:p w14:paraId="72019EA8" w14:textId="77777777" w:rsidR="001D7B42" w:rsidRDefault="001D7B42" w:rsidP="004C7276">
            <w:pPr>
              <w:spacing w:after="0" w:line="240" w:lineRule="auto"/>
              <w:jc w:val="center"/>
              <w:rPr>
                <w:rFonts w:ascii="Times New Roman" w:eastAsia="Times New Roman" w:hAnsi="Times New Roman" w:cs="Times New Roman"/>
                <w:sz w:val="24"/>
                <w:szCs w:val="24"/>
              </w:rPr>
            </w:pPr>
          </w:p>
        </w:tc>
        <w:tc>
          <w:tcPr>
            <w:tcW w:w="9356" w:type="dxa"/>
            <w:gridSpan w:val="6"/>
            <w:tcBorders>
              <w:top w:val="single" w:sz="4" w:space="0" w:color="000000"/>
              <w:bottom w:val="single" w:sz="4" w:space="0" w:color="000000"/>
            </w:tcBorders>
            <w:vAlign w:val="center"/>
          </w:tcPr>
          <w:p w14:paraId="43308692" w14:textId="77777777" w:rsidR="001D7B42" w:rsidRPr="00732898" w:rsidRDefault="001D7B42" w:rsidP="004C7276">
            <w:pPr>
              <w:spacing w:after="0" w:line="240" w:lineRule="auto"/>
              <w:jc w:val="both"/>
              <w:rPr>
                <w:rFonts w:ascii="Times New Roman" w:eastAsia="Times New Roman" w:hAnsi="Times New Roman" w:cs="Times New Roman"/>
                <w:sz w:val="24"/>
                <w:szCs w:val="24"/>
              </w:rPr>
            </w:pPr>
          </w:p>
        </w:tc>
      </w:tr>
      <w:tr w:rsidR="00D44E5F" w14:paraId="1DD70038" w14:textId="77777777" w:rsidTr="004C7276">
        <w:trPr>
          <w:trHeight w:val="459"/>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74E55ABD" w14:textId="77777777" w:rsidR="00D44E5F" w:rsidRDefault="00D44E5F" w:rsidP="004C7276">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D44E5F" w14:paraId="3F16C20B" w14:textId="77777777" w:rsidTr="00B2637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5C302C0C" w14:textId="3DC3795C" w:rsidR="00D44E5F" w:rsidRDefault="00D44E5F" w:rsidP="00D44E5F">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Licenci</w:t>
            </w:r>
            <w:r w:rsidR="001D7B42">
              <w:rPr>
                <w:rFonts w:ascii="Times New Roman" w:eastAsia="Times New Roman" w:hAnsi="Times New Roman" w:cs="Times New Roman"/>
                <w:sz w:val="24"/>
                <w:szCs w:val="24"/>
              </w:rPr>
              <w:t>atura en comercio internacional.</w:t>
            </w:r>
          </w:p>
        </w:tc>
      </w:tr>
      <w:tr w:rsidR="00D44E5F" w14:paraId="2A4C5973" w14:textId="77777777" w:rsidTr="00B2637B">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671EF93C" w14:textId="0F139292" w:rsidR="00D44E5F" w:rsidRDefault="00D44E5F" w:rsidP="00D44E5F">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Por lo menos 1 año en puesto similar</w:t>
            </w:r>
            <w:r w:rsidR="001D7B42">
              <w:rPr>
                <w:rFonts w:ascii="Times New Roman" w:eastAsia="Times New Roman" w:hAnsi="Times New Roman" w:cs="Times New Roman"/>
                <w:sz w:val="24"/>
                <w:szCs w:val="24"/>
              </w:rPr>
              <w:t>.</w:t>
            </w:r>
          </w:p>
        </w:tc>
      </w:tr>
      <w:tr w:rsidR="00D44E5F" w14:paraId="65F6CB28" w14:textId="77777777" w:rsidTr="00B2637B">
        <w:trPr>
          <w:trHeight w:val="497"/>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E1064C5" w14:textId="77777777" w:rsidR="00D44E5F" w:rsidRDefault="00D44E5F" w:rsidP="00F30B1A">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D44E5F" w14:paraId="7F2BB59B" w14:textId="77777777" w:rsidTr="00B2637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18824017" w14:textId="7F08D73B" w:rsidR="00D44E5F" w:rsidRDefault="00D44E5F" w:rsidP="00F30B1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57E173FE" w14:textId="51628D0B" w:rsidR="00D44E5F" w:rsidRDefault="00D44E5F" w:rsidP="00F30B1A">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onocimiento en  áreas económico administrativas</w:t>
            </w:r>
          </w:p>
        </w:tc>
      </w:tr>
      <w:tr w:rsidR="00D44E5F" w14:paraId="645F4CE8" w14:textId="77777777" w:rsidTr="00B2637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47DCA575" w14:textId="04B82C05" w:rsidR="00D44E5F" w:rsidRDefault="006B0CCA" w:rsidP="00F30B1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76C450DE" w14:textId="7E05D6C3" w:rsidR="00D44E5F" w:rsidRDefault="00D44E5F" w:rsidP="00F30B1A">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nálisis y solución</w:t>
            </w:r>
            <w:r w:rsidRPr="00081B31">
              <w:rPr>
                <w:rFonts w:ascii="Times New Roman" w:eastAsia="Times New Roman" w:hAnsi="Times New Roman" w:cs="Times New Roman"/>
                <w:sz w:val="24"/>
                <w:szCs w:val="24"/>
              </w:rPr>
              <w:t xml:space="preserve"> de problemas</w:t>
            </w:r>
          </w:p>
        </w:tc>
      </w:tr>
      <w:tr w:rsidR="00D44E5F" w14:paraId="7EAF6840" w14:textId="77777777" w:rsidTr="00B2637B">
        <w:trPr>
          <w:trHeight w:val="181"/>
        </w:trPr>
        <w:tc>
          <w:tcPr>
            <w:tcW w:w="426" w:type="dxa"/>
            <w:tcBorders>
              <w:top w:val="single" w:sz="4" w:space="0" w:color="000000"/>
              <w:left w:val="single" w:sz="4" w:space="0" w:color="000000"/>
              <w:bottom w:val="single" w:sz="4" w:space="0" w:color="000000"/>
              <w:right w:val="single" w:sz="4" w:space="0" w:color="000000"/>
            </w:tcBorders>
            <w:vAlign w:val="center"/>
          </w:tcPr>
          <w:p w14:paraId="37164EA7" w14:textId="71EC41D8" w:rsidR="00D44E5F" w:rsidRDefault="006B0CCA" w:rsidP="00F30B1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6DD4257F" w14:textId="2A48A8EA" w:rsidR="00D44E5F" w:rsidRDefault="00D44E5F" w:rsidP="00F30B1A">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Toma de decisiones</w:t>
            </w:r>
          </w:p>
        </w:tc>
      </w:tr>
      <w:tr w:rsidR="00D44E5F" w14:paraId="7B6D6DD4" w14:textId="77777777" w:rsidTr="00B2637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2A3F6DD7" w14:textId="1051B26E" w:rsidR="00D44E5F" w:rsidRDefault="006B0CCA" w:rsidP="00F30B1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4</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5E659E0E" w14:textId="476DE01E" w:rsidR="00D44E5F" w:rsidRDefault="00D44E5F" w:rsidP="00F30B1A">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Organización</w:t>
            </w:r>
          </w:p>
        </w:tc>
      </w:tr>
      <w:tr w:rsidR="00D44E5F" w14:paraId="6A9298BD" w14:textId="77777777" w:rsidTr="00B2637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5E5EFBCC" w14:textId="38884C21" w:rsidR="00D44E5F" w:rsidRDefault="006B0CCA" w:rsidP="00F30B1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7CEEA73C" w14:textId="553F7272" w:rsidR="00D44E5F" w:rsidRDefault="00D44E5F" w:rsidP="00F30B1A">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Comunicación oral y escrita</w:t>
            </w:r>
          </w:p>
        </w:tc>
      </w:tr>
      <w:tr w:rsidR="00D44E5F" w14:paraId="152E4675" w14:textId="77777777" w:rsidTr="00B2637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22598836" w14:textId="47E2CFDB" w:rsidR="00D44E5F" w:rsidRDefault="006B0CCA" w:rsidP="00F30B1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5FCB4BF8" w14:textId="3C78EC9E" w:rsidR="00D44E5F" w:rsidRDefault="00D44E5F" w:rsidP="00F30B1A">
            <w:pPr>
              <w:spacing w:after="0"/>
              <w:rPr>
                <w:rFonts w:ascii="Times New Roman" w:eastAsia="Times New Roman" w:hAnsi="Times New Roman" w:cs="Times New Roman"/>
                <w:sz w:val="24"/>
                <w:szCs w:val="24"/>
              </w:rPr>
            </w:pPr>
            <w:r w:rsidRPr="00E96C1F">
              <w:rPr>
                <w:rFonts w:ascii="Times New Roman" w:eastAsia="Times New Roman" w:hAnsi="Times New Roman" w:cs="Times New Roman"/>
                <w:sz w:val="24"/>
                <w:szCs w:val="24"/>
              </w:rPr>
              <w:t>Liderazgo</w:t>
            </w:r>
          </w:p>
        </w:tc>
      </w:tr>
      <w:tr w:rsidR="00D44E5F" w14:paraId="589C607E" w14:textId="77777777" w:rsidTr="00B2637B">
        <w:trPr>
          <w:trHeight w:val="236"/>
        </w:trPr>
        <w:tc>
          <w:tcPr>
            <w:tcW w:w="426" w:type="dxa"/>
            <w:tcBorders>
              <w:top w:val="single" w:sz="4" w:space="0" w:color="000000"/>
              <w:left w:val="single" w:sz="4" w:space="0" w:color="000000"/>
              <w:bottom w:val="single" w:sz="4" w:space="0" w:color="000000"/>
              <w:right w:val="single" w:sz="4" w:space="0" w:color="000000"/>
            </w:tcBorders>
            <w:vAlign w:val="center"/>
          </w:tcPr>
          <w:p w14:paraId="59141DF8" w14:textId="18EE0A5B" w:rsidR="00D44E5F" w:rsidRDefault="006B0CCA" w:rsidP="00F30B1A">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356" w:type="dxa"/>
            <w:gridSpan w:val="6"/>
            <w:tcBorders>
              <w:top w:val="single" w:sz="4" w:space="0" w:color="000000"/>
              <w:left w:val="single" w:sz="4" w:space="0" w:color="000000"/>
              <w:bottom w:val="single" w:sz="4" w:space="0" w:color="000000"/>
              <w:right w:val="single" w:sz="4" w:space="0" w:color="000000"/>
            </w:tcBorders>
            <w:vAlign w:val="center"/>
          </w:tcPr>
          <w:p w14:paraId="73CE9E50" w14:textId="3A7AF6D9" w:rsidR="00D44E5F" w:rsidRDefault="00D44E5F" w:rsidP="00F30B1A">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Facilidad para las relaciones interpersonales</w:t>
            </w:r>
          </w:p>
        </w:tc>
      </w:tr>
      <w:tr w:rsidR="00D44E5F" w14:paraId="0B0F9B75" w14:textId="77777777" w:rsidTr="00B2637B">
        <w:trPr>
          <w:trHeight w:val="162"/>
        </w:trPr>
        <w:tc>
          <w:tcPr>
            <w:tcW w:w="9782" w:type="dxa"/>
            <w:gridSpan w:val="7"/>
            <w:tcBorders>
              <w:top w:val="single" w:sz="4" w:space="0" w:color="000000"/>
              <w:left w:val="nil"/>
              <w:bottom w:val="single" w:sz="4" w:space="0" w:color="000000"/>
              <w:right w:val="nil"/>
            </w:tcBorders>
            <w:vAlign w:val="center"/>
          </w:tcPr>
          <w:p w14:paraId="301B49B0" w14:textId="77777777" w:rsidR="00D44E5F" w:rsidRDefault="00D44E5F" w:rsidP="00D44E5F">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966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0"/>
              <w:gridCol w:w="9158"/>
              <w:gridCol w:w="88"/>
            </w:tblGrid>
            <w:tr w:rsidR="00D44E5F" w14:paraId="2C4E68AC" w14:textId="77777777" w:rsidTr="00F30B1A">
              <w:trPr>
                <w:trHeight w:val="484"/>
              </w:trPr>
              <w:tc>
                <w:tcPr>
                  <w:tcW w:w="9666" w:type="dxa"/>
                  <w:gridSpan w:val="3"/>
                  <w:shd w:val="clear" w:color="auto" w:fill="C00000"/>
                  <w:vAlign w:val="center"/>
                </w:tcPr>
                <w:p w14:paraId="21E6BF87" w14:textId="0AF19436" w:rsidR="00D44E5F" w:rsidRDefault="00D44E5F" w:rsidP="00F30B1A">
                  <w:pPr>
                    <w:spacing w:after="0"/>
                    <w:ind w:left="-183"/>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D44E5F" w14:paraId="4B2089DA" w14:textId="77777777" w:rsidTr="00F30B1A">
              <w:trPr>
                <w:gridAfter w:val="1"/>
                <w:wAfter w:w="88" w:type="dxa"/>
                <w:trHeight w:val="291"/>
              </w:trPr>
              <w:tc>
                <w:tcPr>
                  <w:tcW w:w="420" w:type="dxa"/>
                </w:tcPr>
                <w:p w14:paraId="57126507" w14:textId="77777777" w:rsidR="00D44E5F" w:rsidRDefault="00D44E5F" w:rsidP="00F30B1A">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158" w:type="dxa"/>
                </w:tcPr>
                <w:p w14:paraId="77BA8F83" w14:textId="10E08F59" w:rsidR="00D44E5F" w:rsidRPr="00F43371" w:rsidRDefault="00223ECC" w:rsidP="00F30B1A">
                  <w:pPr>
                    <w:spacing w:after="0"/>
                    <w:rPr>
                      <w:rFonts w:ascii="Times New Roman" w:hAnsi="Times New Roman" w:cs="Times New Roman"/>
                      <w:color w:val="000000"/>
                      <w:sz w:val="24"/>
                      <w:szCs w:val="24"/>
                    </w:rPr>
                  </w:pPr>
                  <w:r w:rsidRPr="00F43371">
                    <w:rPr>
                      <w:rFonts w:ascii="Times New Roman" w:hAnsi="Times New Roman" w:cs="Times New Roman"/>
                      <w:color w:val="000000"/>
                      <w:sz w:val="24"/>
                      <w:szCs w:val="24"/>
                    </w:rPr>
                    <w:t>EC0432 Clasificación arancelaria de mercancías de comercio exterior</w:t>
                  </w:r>
                  <w:r w:rsidR="00F30B1A">
                    <w:rPr>
                      <w:rFonts w:ascii="Times New Roman" w:hAnsi="Times New Roman" w:cs="Times New Roman"/>
                      <w:color w:val="000000"/>
                      <w:sz w:val="24"/>
                      <w:szCs w:val="24"/>
                    </w:rPr>
                    <w:t>.</w:t>
                  </w:r>
                </w:p>
              </w:tc>
            </w:tr>
            <w:tr w:rsidR="00D44E5F" w14:paraId="762067D9" w14:textId="77777777" w:rsidTr="00F30B1A">
              <w:trPr>
                <w:gridAfter w:val="1"/>
                <w:wAfter w:w="88" w:type="dxa"/>
                <w:trHeight w:val="308"/>
              </w:trPr>
              <w:tc>
                <w:tcPr>
                  <w:tcW w:w="420" w:type="dxa"/>
                </w:tcPr>
                <w:p w14:paraId="3A555460" w14:textId="77777777" w:rsidR="00D44E5F" w:rsidRDefault="00D44E5F" w:rsidP="00F30B1A">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158" w:type="dxa"/>
                </w:tcPr>
                <w:p w14:paraId="7692BB17" w14:textId="24913998" w:rsidR="00D44E5F" w:rsidRPr="00F43371" w:rsidRDefault="000162A8" w:rsidP="00F30B1A">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EC</w:t>
                  </w:r>
                  <w:r w:rsidR="00F30B1A">
                    <w:rPr>
                      <w:rFonts w:ascii="Times New Roman" w:hAnsi="Times New Roman" w:cs="Times New Roman"/>
                      <w:color w:val="000000"/>
                      <w:sz w:val="24"/>
                      <w:szCs w:val="24"/>
                    </w:rPr>
                    <w:t xml:space="preserve">1445 </w:t>
                  </w:r>
                  <w:r w:rsidR="00223ECC" w:rsidRPr="00F43371">
                    <w:rPr>
                      <w:rFonts w:ascii="Times New Roman" w:hAnsi="Times New Roman" w:cs="Times New Roman"/>
                      <w:color w:val="000000"/>
                      <w:sz w:val="24"/>
                      <w:szCs w:val="24"/>
                    </w:rPr>
                    <w:t>Asesoría en operaciones de comercio exterior y aduanas.</w:t>
                  </w:r>
                </w:p>
              </w:tc>
            </w:tr>
            <w:tr w:rsidR="00D44E5F" w14:paraId="11377631" w14:textId="77777777" w:rsidTr="00F30B1A">
              <w:trPr>
                <w:gridAfter w:val="1"/>
                <w:wAfter w:w="88" w:type="dxa"/>
                <w:trHeight w:val="308"/>
              </w:trPr>
              <w:tc>
                <w:tcPr>
                  <w:tcW w:w="420" w:type="dxa"/>
                </w:tcPr>
                <w:p w14:paraId="543CF1D5" w14:textId="77777777" w:rsidR="00D44E5F" w:rsidRDefault="00D44E5F" w:rsidP="00F30B1A">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3 </w:t>
                  </w:r>
                </w:p>
              </w:tc>
              <w:tc>
                <w:tcPr>
                  <w:tcW w:w="9158" w:type="dxa"/>
                </w:tcPr>
                <w:p w14:paraId="411657EA" w14:textId="3A083416" w:rsidR="00D44E5F" w:rsidRPr="00F609C1" w:rsidRDefault="00423040" w:rsidP="00F30B1A">
                  <w:pPr>
                    <w:spacing w:after="0"/>
                    <w:jc w:val="both"/>
                    <w:rPr>
                      <w:rFonts w:ascii="Times New Roman" w:hAnsi="Times New Roman" w:cs="Times New Roman"/>
                      <w:color w:val="000000"/>
                      <w:sz w:val="24"/>
                      <w:szCs w:val="24"/>
                    </w:rPr>
                  </w:pPr>
                  <w:r>
                    <w:rPr>
                      <w:rFonts w:ascii="Times New Roman" w:hAnsi="Times New Roman" w:cs="Times New Roman"/>
                      <w:color w:val="000000"/>
                      <w:sz w:val="24"/>
                      <w:szCs w:val="24"/>
                    </w:rPr>
                    <w:t>EC0076 Evaluación de la competencia de candidatos con base en Estándares de Competencia</w:t>
                  </w:r>
                </w:p>
              </w:tc>
            </w:tr>
            <w:tr w:rsidR="00D44E5F" w14:paraId="5961E676" w14:textId="77777777" w:rsidTr="00F30B1A">
              <w:trPr>
                <w:gridAfter w:val="1"/>
                <w:wAfter w:w="88" w:type="dxa"/>
                <w:trHeight w:val="537"/>
              </w:trPr>
              <w:tc>
                <w:tcPr>
                  <w:tcW w:w="9578" w:type="dxa"/>
                  <w:gridSpan w:val="2"/>
                  <w:shd w:val="clear" w:color="auto" w:fill="C00000"/>
                  <w:vAlign w:val="center"/>
                </w:tcPr>
                <w:p w14:paraId="6AA8661A" w14:textId="2734893D" w:rsidR="00D44E5F" w:rsidRDefault="00D44E5F" w:rsidP="00F30B1A">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1BD30FBE" w14:textId="77777777" w:rsidR="00D44E5F" w:rsidRDefault="00D44E5F" w:rsidP="00D44E5F">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D44E5F" w14:paraId="067E6E3B" w14:textId="77777777" w:rsidTr="00F30B1A">
        <w:trPr>
          <w:trHeight w:val="254"/>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70CB8A27" w14:textId="1D8731FE" w:rsidR="00D44E5F" w:rsidRDefault="00F30B1A" w:rsidP="00D44E5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4B7FF247" w14:textId="77777777" w:rsidR="00D44E5F" w:rsidRDefault="00D44E5F" w:rsidP="00F30B1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irección del centro de negocios</w:t>
            </w:r>
          </w:p>
        </w:tc>
      </w:tr>
      <w:tr w:rsidR="00D44E5F" w14:paraId="5C5D639B" w14:textId="77777777" w:rsidTr="00F30B1A">
        <w:trPr>
          <w:trHeight w:val="259"/>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3B577825" w14:textId="77777777" w:rsidR="00D44E5F" w:rsidRDefault="00D44E5F" w:rsidP="00D44E5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25A8EB73" w14:textId="77777777" w:rsidR="00D44E5F" w:rsidRDefault="00D44E5F" w:rsidP="00D44E5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ordinación de Asuntos Regulatorios</w:t>
            </w:r>
          </w:p>
        </w:tc>
      </w:tr>
      <w:tr w:rsidR="00223ECC" w14:paraId="0FC9116E" w14:textId="77777777" w:rsidTr="00F30B1A">
        <w:trPr>
          <w:trHeight w:val="249"/>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54CF2EC2" w14:textId="2FAE5971" w:rsidR="00223ECC" w:rsidRDefault="00223ECC" w:rsidP="00D44E5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2B41A0F8" w14:textId="390682FF" w:rsidR="00223ECC" w:rsidRDefault="00223ECC" w:rsidP="00D44E5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ción Área Legal </w:t>
            </w:r>
          </w:p>
        </w:tc>
      </w:tr>
      <w:tr w:rsidR="00D44E5F" w14:paraId="600B11B9" w14:textId="77777777" w:rsidTr="00B2637B">
        <w:trPr>
          <w:trHeight w:val="329"/>
        </w:trPr>
        <w:tc>
          <w:tcPr>
            <w:tcW w:w="9782" w:type="dxa"/>
            <w:gridSpan w:val="7"/>
            <w:tcBorders>
              <w:top w:val="single" w:sz="4" w:space="0" w:color="000000"/>
              <w:left w:val="single" w:sz="4" w:space="0" w:color="000000"/>
              <w:bottom w:val="single" w:sz="4" w:space="0" w:color="000000"/>
              <w:right w:val="single" w:sz="4" w:space="0" w:color="000000"/>
            </w:tcBorders>
            <w:vAlign w:val="center"/>
          </w:tcPr>
          <w:p w14:paraId="52B40AB1" w14:textId="77777777" w:rsidR="00D44E5F" w:rsidRDefault="00D44E5F" w:rsidP="00D44E5F">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D44E5F" w14:paraId="71BD907A" w14:textId="77777777" w:rsidTr="00F30B1A">
        <w:trPr>
          <w:trHeight w:val="187"/>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23B3D5DA" w14:textId="77777777" w:rsidR="00D44E5F" w:rsidRDefault="00D44E5F" w:rsidP="00D44E5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451FD866" w14:textId="77777777" w:rsidR="00D44E5F" w:rsidRDefault="00D44E5F" w:rsidP="00D44E5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pendencias de gobierno</w:t>
            </w:r>
          </w:p>
        </w:tc>
      </w:tr>
      <w:tr w:rsidR="00D44E5F" w14:paraId="4C367DC2" w14:textId="77777777" w:rsidTr="00F30B1A">
        <w:trPr>
          <w:trHeight w:val="333"/>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105C86D8" w14:textId="77777777" w:rsidR="00D44E5F" w:rsidRDefault="00D44E5F" w:rsidP="00D44E5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48ADBCF2" w14:textId="77777777" w:rsidR="00D44E5F" w:rsidRDefault="00D44E5F" w:rsidP="00D44E5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ámaras empresariales</w:t>
            </w:r>
          </w:p>
        </w:tc>
      </w:tr>
      <w:tr w:rsidR="00223ECC" w14:paraId="733DAF31" w14:textId="77777777" w:rsidTr="00F30B1A">
        <w:trPr>
          <w:trHeight w:val="267"/>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626FC29F" w14:textId="0B317B79" w:rsidR="00223ECC" w:rsidRDefault="00223ECC" w:rsidP="00D44E5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748A286C" w14:textId="70B66BDE" w:rsidR="00223ECC" w:rsidRDefault="00223ECC" w:rsidP="00D44E5F">
            <w:pPr>
              <w:spacing w:after="0" w:line="240" w:lineRule="auto"/>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iPyMEs</w:t>
            </w:r>
            <w:proofErr w:type="spellEnd"/>
            <w:r>
              <w:rPr>
                <w:rFonts w:ascii="Times New Roman" w:eastAsia="Times New Roman" w:hAnsi="Times New Roman" w:cs="Times New Roman"/>
                <w:sz w:val="24"/>
                <w:szCs w:val="24"/>
              </w:rPr>
              <w:t xml:space="preserve"> y  emprendedores</w:t>
            </w:r>
          </w:p>
        </w:tc>
      </w:tr>
      <w:tr w:rsidR="00223ECC" w14:paraId="6C516F8E" w14:textId="77777777" w:rsidTr="00F30B1A">
        <w:trPr>
          <w:trHeight w:val="271"/>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4280243F" w14:textId="21550488" w:rsidR="00223ECC" w:rsidRDefault="00223ECC" w:rsidP="00D44E5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48FB50A4" w14:textId="14B59993" w:rsidR="00223ECC" w:rsidRDefault="00F30B1A" w:rsidP="00D44E5F">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BDC Internacional</w:t>
            </w:r>
          </w:p>
        </w:tc>
      </w:tr>
      <w:tr w:rsidR="00FF4AB0" w14:paraId="3731E70D" w14:textId="77777777" w:rsidTr="00F30B1A">
        <w:trPr>
          <w:trHeight w:val="261"/>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71FDC92E" w14:textId="1079BDEF" w:rsidR="00FF4AB0" w:rsidRDefault="00FF4AB0" w:rsidP="00D44E5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301BD7C8" w14:textId="4CE9D059" w:rsidR="00FF4AB0" w:rsidRDefault="00FF4AB0" w:rsidP="00FF4AB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gencias de representación aduanales</w:t>
            </w:r>
          </w:p>
        </w:tc>
      </w:tr>
    </w:tbl>
    <w:p w14:paraId="3FDDFFF2" w14:textId="40EAC0C5" w:rsidR="00C2124A" w:rsidRDefault="00C2124A" w:rsidP="00F30B1A">
      <w:pPr>
        <w:tabs>
          <w:tab w:val="left" w:pos="1020"/>
        </w:tabs>
        <w:spacing w:after="0"/>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CD4A3A" w:rsidRPr="00010C3F" w14:paraId="0542219B" w14:textId="77777777" w:rsidTr="007061BB">
        <w:trPr>
          <w:trHeight w:val="438"/>
        </w:trPr>
        <w:tc>
          <w:tcPr>
            <w:tcW w:w="3261" w:type="dxa"/>
            <w:vMerge w:val="restart"/>
            <w:tcBorders>
              <w:right w:val="single" w:sz="4" w:space="0" w:color="auto"/>
            </w:tcBorders>
            <w:shd w:val="clear" w:color="auto" w:fill="C00000"/>
          </w:tcPr>
          <w:p w14:paraId="5843145C" w14:textId="77777777" w:rsidR="00CD4A3A" w:rsidRPr="00010C3F" w:rsidRDefault="00CD4A3A"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2070E64A" w14:textId="77777777" w:rsidR="00CD4A3A" w:rsidRPr="00010C3F" w:rsidRDefault="00CD4A3A" w:rsidP="007061B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263F68B2" w14:textId="77777777" w:rsidR="00CD4A3A" w:rsidRPr="00010C3F" w:rsidRDefault="00CD4A3A"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69A036E6" w14:textId="77777777" w:rsidR="00CD4A3A" w:rsidRPr="00010C3F" w:rsidRDefault="00CD4A3A" w:rsidP="007061B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42670546" w14:textId="77777777" w:rsidR="00CD4A3A" w:rsidRPr="00010C3F" w:rsidRDefault="00CD4A3A" w:rsidP="007061B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CD4A3A" w:rsidRPr="00010C3F" w14:paraId="71516BCF" w14:textId="77777777" w:rsidTr="007061BB">
        <w:trPr>
          <w:trHeight w:val="402"/>
        </w:trPr>
        <w:tc>
          <w:tcPr>
            <w:tcW w:w="3261" w:type="dxa"/>
            <w:vMerge/>
            <w:tcBorders>
              <w:right w:val="single" w:sz="4" w:space="0" w:color="auto"/>
            </w:tcBorders>
            <w:shd w:val="clear" w:color="auto" w:fill="C00000"/>
          </w:tcPr>
          <w:p w14:paraId="550FDC3F" w14:textId="77777777" w:rsidR="00CD4A3A" w:rsidRPr="00010C3F" w:rsidRDefault="00CD4A3A" w:rsidP="007061B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5C814BC7" w14:textId="77777777" w:rsidR="00CD4A3A" w:rsidRPr="00010C3F" w:rsidRDefault="00CD4A3A" w:rsidP="007061B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67450AE6" w14:textId="77777777" w:rsidR="00CD4A3A" w:rsidRPr="00010C3F" w:rsidRDefault="00CD4A3A" w:rsidP="007061B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5EC01230" w14:textId="77777777" w:rsidR="00CD4A3A" w:rsidRPr="00010C3F" w:rsidRDefault="00CD4A3A" w:rsidP="007061B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0986A637" w14:textId="77777777" w:rsidR="00CD4A3A" w:rsidRPr="00010C3F" w:rsidRDefault="00CD4A3A" w:rsidP="007061B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0DA3393E" w14:textId="77777777" w:rsidR="00CD4A3A" w:rsidRPr="00010C3F" w:rsidRDefault="00CD4A3A" w:rsidP="007061B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49D7A7E9" w14:textId="77777777" w:rsidR="00CD4A3A" w:rsidRPr="00010C3F" w:rsidRDefault="00CD4A3A" w:rsidP="007061BB">
            <w:pPr>
              <w:jc w:val="center"/>
              <w:rPr>
                <w:rFonts w:ascii="Times New Roman" w:hAnsi="Times New Roman"/>
                <w:b/>
                <w:sz w:val="24"/>
                <w:szCs w:val="24"/>
              </w:rPr>
            </w:pPr>
            <w:r w:rsidRPr="00010C3F">
              <w:rPr>
                <w:rFonts w:ascii="Times New Roman" w:hAnsi="Times New Roman"/>
                <w:b/>
                <w:sz w:val="24"/>
                <w:szCs w:val="24"/>
              </w:rPr>
              <w:t>AÑO</w:t>
            </w:r>
          </w:p>
        </w:tc>
      </w:tr>
      <w:tr w:rsidR="00CD4A3A" w:rsidRPr="00010C3F" w14:paraId="1451E579" w14:textId="77777777" w:rsidTr="007061BB">
        <w:trPr>
          <w:trHeight w:val="1273"/>
        </w:trPr>
        <w:tc>
          <w:tcPr>
            <w:tcW w:w="3261" w:type="dxa"/>
            <w:tcBorders>
              <w:right w:val="single" w:sz="4" w:space="0" w:color="auto"/>
            </w:tcBorders>
            <w:vAlign w:val="bottom"/>
          </w:tcPr>
          <w:sdt>
            <w:sdtPr>
              <w:rPr>
                <w:rFonts w:ascii="Times New Roman" w:hAnsi="Times New Roman"/>
                <w:sz w:val="24"/>
                <w:szCs w:val="24"/>
              </w:rPr>
              <w:id w:val="860548801"/>
              <w:placeholder>
                <w:docPart w:val="C38FACE829B74F77BBFB50DC4AD19599"/>
              </w:placeholder>
            </w:sdtPr>
            <w:sdtEndPr/>
            <w:sdtContent>
              <w:sdt>
                <w:sdtPr>
                  <w:rPr>
                    <w:rFonts w:ascii="Times New Roman" w:hAnsi="Times New Roman"/>
                    <w:sz w:val="24"/>
                    <w:szCs w:val="24"/>
                  </w:rPr>
                  <w:id w:val="-1178275504"/>
                  <w:placeholder>
                    <w:docPart w:val="FFE2A3C119F448CCB0C7ED94E0AEA6BE"/>
                  </w:placeholder>
                </w:sdtPr>
                <w:sdtEndPr/>
                <w:sdtContent>
                  <w:p w14:paraId="5BA1E00E" w14:textId="3DB17A11" w:rsidR="00CD4A3A" w:rsidRDefault="003022B3" w:rsidP="007061BB">
                    <w:pPr>
                      <w:jc w:val="center"/>
                      <w:rPr>
                        <w:rFonts w:ascii="Times New Roman" w:hAnsi="Times New Roman"/>
                        <w:sz w:val="24"/>
                        <w:szCs w:val="24"/>
                      </w:rPr>
                    </w:pPr>
                    <w:sdt>
                      <w:sdtPr>
                        <w:rPr>
                          <w:rFonts w:ascii="Times New Roman" w:hAnsi="Times New Roman"/>
                          <w:sz w:val="24"/>
                        </w:rPr>
                        <w:id w:val="-53774086"/>
                        <w:placeholder>
                          <w:docPart w:val="8E7EFBED36F64A83B95FA8F8082FC6EC"/>
                        </w:placeholder>
                      </w:sdtPr>
                      <w:sdtEndPr/>
                      <w:sdtContent>
                        <w:r w:rsidR="00CD4A3A" w:rsidRPr="00F30B1A">
                          <w:rPr>
                            <w:rFonts w:ascii="Times New Roman" w:hAnsi="Times New Roman"/>
                          </w:rPr>
                          <w:t>M.C.E. Rafael Reyes Tirado</w:t>
                        </w:r>
                      </w:sdtContent>
                    </w:sdt>
                  </w:p>
                </w:sdtContent>
              </w:sdt>
              <w:p w14:paraId="6C1D5CAA" w14:textId="77777777" w:rsidR="00CD4A3A" w:rsidRPr="00010C3F" w:rsidRDefault="003022B3" w:rsidP="007061B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3D78CEF5" w14:textId="77777777" w:rsidR="00CD4A3A" w:rsidRPr="00010C3F" w:rsidRDefault="00CD4A3A" w:rsidP="007061B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911113236"/>
              <w:placeholder>
                <w:docPart w:val="B2A25531187E4B469E21A4523D5F9C63"/>
              </w:placeholder>
            </w:sdtPr>
            <w:sdtEndPr/>
            <w:sdtContent>
              <w:p w14:paraId="7DA0BC96" w14:textId="0AD3EEDD" w:rsidR="00CD4A3A" w:rsidRPr="00F30B1A" w:rsidRDefault="00CD4A3A" w:rsidP="00F30B1A">
                <w:pPr>
                  <w:shd w:val="clear" w:color="auto" w:fill="FFFFFF"/>
                  <w:jc w:val="center"/>
                  <w:rPr>
                    <w:rFonts w:ascii="Times New Roman" w:hAnsi="Times New Roman"/>
                    <w:sz w:val="24"/>
                  </w:rPr>
                </w:pPr>
                <w:r w:rsidRPr="00F30B1A">
                  <w:rPr>
                    <w:rFonts w:ascii="Times New Roman" w:hAnsi="Times New Roman"/>
                  </w:rPr>
                  <w:t>M.M. Adrián Gerardo Ávalos Alarcón.</w:t>
                </w:r>
              </w:p>
            </w:sdtContent>
          </w:sdt>
        </w:tc>
        <w:tc>
          <w:tcPr>
            <w:tcW w:w="282" w:type="dxa"/>
            <w:tcBorders>
              <w:top w:val="nil"/>
              <w:left w:val="single" w:sz="4" w:space="0" w:color="auto"/>
              <w:bottom w:val="nil"/>
              <w:right w:val="single" w:sz="4" w:space="0" w:color="auto"/>
            </w:tcBorders>
          </w:tcPr>
          <w:p w14:paraId="1A6FBB28" w14:textId="77777777" w:rsidR="00CD4A3A" w:rsidRPr="00010C3F" w:rsidRDefault="00CD4A3A" w:rsidP="007061BB">
            <w:pPr>
              <w:widowControl w:val="0"/>
              <w:spacing w:line="276" w:lineRule="auto"/>
              <w:rPr>
                <w:rFonts w:ascii="Times New Roman" w:hAnsi="Times New Roman"/>
                <w:sz w:val="24"/>
                <w:szCs w:val="24"/>
              </w:rPr>
            </w:pPr>
          </w:p>
        </w:tc>
        <w:tc>
          <w:tcPr>
            <w:tcW w:w="849" w:type="dxa"/>
            <w:vAlign w:val="center"/>
          </w:tcPr>
          <w:p w14:paraId="4B6BC054" w14:textId="77777777" w:rsidR="00CD4A3A" w:rsidRPr="00F30B1A" w:rsidRDefault="00CD4A3A" w:rsidP="007061BB">
            <w:pPr>
              <w:jc w:val="center"/>
              <w:rPr>
                <w:rFonts w:ascii="Times New Roman" w:hAnsi="Times New Roman"/>
              </w:rPr>
            </w:pPr>
            <w:r w:rsidRPr="00F30B1A">
              <w:rPr>
                <w:rFonts w:ascii="Times New Roman" w:hAnsi="Times New Roman"/>
              </w:rPr>
              <w:t>27</w:t>
            </w:r>
          </w:p>
        </w:tc>
        <w:tc>
          <w:tcPr>
            <w:tcW w:w="849" w:type="dxa"/>
            <w:vAlign w:val="center"/>
          </w:tcPr>
          <w:p w14:paraId="7FBE2556" w14:textId="77777777" w:rsidR="00CD4A3A" w:rsidRPr="00F30B1A" w:rsidRDefault="00CD4A3A" w:rsidP="007061BB">
            <w:pPr>
              <w:jc w:val="center"/>
              <w:rPr>
                <w:rFonts w:ascii="Times New Roman" w:hAnsi="Times New Roman"/>
              </w:rPr>
            </w:pPr>
            <w:r w:rsidRPr="00F30B1A">
              <w:rPr>
                <w:rFonts w:ascii="Times New Roman" w:hAnsi="Times New Roman"/>
              </w:rPr>
              <w:t>08</w:t>
            </w:r>
          </w:p>
        </w:tc>
        <w:tc>
          <w:tcPr>
            <w:tcW w:w="750" w:type="dxa"/>
            <w:vAlign w:val="center"/>
          </w:tcPr>
          <w:p w14:paraId="3CAB57BE" w14:textId="77777777" w:rsidR="00CD4A3A" w:rsidRPr="00F30B1A" w:rsidRDefault="00CD4A3A" w:rsidP="007061BB">
            <w:pPr>
              <w:jc w:val="center"/>
              <w:rPr>
                <w:rFonts w:ascii="Times New Roman" w:hAnsi="Times New Roman"/>
              </w:rPr>
            </w:pPr>
            <w:r w:rsidRPr="00F30B1A">
              <w:rPr>
                <w:rFonts w:ascii="Times New Roman" w:hAnsi="Times New Roman"/>
              </w:rPr>
              <w:t>2020</w:t>
            </w:r>
          </w:p>
        </w:tc>
      </w:tr>
    </w:tbl>
    <w:p w14:paraId="57E1C27D" w14:textId="2A7113FD" w:rsidR="00A336A5" w:rsidRDefault="00F96429" w:rsidP="00F30B1A">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4F18AB0C" w14:textId="77777777" w:rsidR="00F30B1A" w:rsidRDefault="00F30B1A" w:rsidP="00F30B1A">
      <w:pPr>
        <w:spacing w:after="0"/>
        <w:rPr>
          <w:rFonts w:ascii="Times New Roman" w:eastAsia="Times New Roman" w:hAnsi="Times New Roman" w:cs="Times New Roman"/>
          <w:b/>
          <w:color w:val="000000"/>
          <w:sz w:val="28"/>
          <w:szCs w:val="28"/>
        </w:rPr>
      </w:pPr>
    </w:p>
    <w:tbl>
      <w:tblPr>
        <w:tblW w:w="9782" w:type="dxa"/>
        <w:tblInd w:w="-431" w:type="dxa"/>
        <w:tblLook w:val="0400" w:firstRow="0" w:lastRow="0" w:firstColumn="0" w:lastColumn="0" w:noHBand="0" w:noVBand="1"/>
      </w:tblPr>
      <w:tblGrid>
        <w:gridCol w:w="568"/>
        <w:gridCol w:w="142"/>
        <w:gridCol w:w="1776"/>
        <w:gridCol w:w="2108"/>
        <w:gridCol w:w="18"/>
        <w:gridCol w:w="2126"/>
        <w:gridCol w:w="3044"/>
      </w:tblGrid>
      <w:tr w:rsidR="00A336A5" w:rsidRPr="00541081" w14:paraId="2CB9307C" w14:textId="77777777" w:rsidTr="00C70401">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158E9A8E" w14:textId="4DA353E5" w:rsidR="00A336A5" w:rsidRPr="00541081" w:rsidRDefault="00A336A5" w:rsidP="00A46CEF">
            <w:pPr>
              <w:jc w:val="center"/>
              <w:rPr>
                <w:rFonts w:ascii="Times New Roman" w:eastAsia="Times New Roman" w:hAnsi="Times New Roman" w:cs="Times New Roman"/>
                <w:b/>
                <w:sz w:val="24"/>
                <w:szCs w:val="24"/>
              </w:rPr>
            </w:pPr>
            <w:r w:rsidRPr="00541081">
              <w:rPr>
                <w:rFonts w:ascii="Times New Roman" w:eastAsia="Times New Roman" w:hAnsi="Times New Roman" w:cs="Times New Roman"/>
                <w:b/>
                <w:noProof/>
                <w:sz w:val="24"/>
                <w:szCs w:val="24"/>
              </w:rPr>
              <w:drawing>
                <wp:anchor distT="0" distB="0" distL="114300" distR="114300" simplePos="0" relativeHeight="251668480" behindDoc="0" locked="0" layoutInCell="1" allowOverlap="1" wp14:anchorId="7392C0A6" wp14:editId="69DF9238">
                  <wp:simplePos x="0" y="0"/>
                  <wp:positionH relativeFrom="column">
                    <wp:posOffset>40005</wp:posOffset>
                  </wp:positionH>
                  <wp:positionV relativeFrom="paragraph">
                    <wp:posOffset>30480</wp:posOffset>
                  </wp:positionV>
                  <wp:extent cx="1525504" cy="673850"/>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1ACBEA4B" w14:textId="77777777" w:rsidR="00A336A5" w:rsidRPr="00541081" w:rsidRDefault="00A336A5" w:rsidP="00A46CEF">
            <w:pPr>
              <w:spacing w:after="0"/>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E7F546" w14:textId="13FB2FFC" w:rsidR="00A336A5" w:rsidRPr="00541081" w:rsidRDefault="009B13CD" w:rsidP="00512A0C">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A336A5" w:rsidRPr="00541081" w14:paraId="2D7324F8" w14:textId="77777777" w:rsidTr="00C70401">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5785C569" w14:textId="77777777" w:rsidR="00A336A5" w:rsidRPr="00541081" w:rsidRDefault="00A336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19AA6919" w14:textId="22960E35" w:rsidR="00A336A5" w:rsidRPr="00541081" w:rsidRDefault="00591ADB" w:rsidP="00512A0C">
            <w:pPr>
              <w:pStyle w:val="Ttulo2"/>
              <w:spacing w:before="0"/>
              <w:jc w:val="center"/>
              <w:rPr>
                <w:rFonts w:ascii="Times New Roman" w:eastAsia="Times New Roman" w:hAnsi="Times New Roman" w:cs="Times New Roman"/>
                <w:b w:val="0"/>
                <w:sz w:val="24"/>
                <w:szCs w:val="24"/>
              </w:rPr>
            </w:pPr>
            <w:bookmarkStart w:id="32" w:name="_Toc113015925"/>
            <w:r w:rsidRPr="00096A58">
              <w:rPr>
                <w:rFonts w:ascii="Times New Roman" w:hAnsi="Times New Roman" w:cs="Times New Roman"/>
                <w:sz w:val="24"/>
                <w:szCs w:val="24"/>
              </w:rPr>
              <w:t>Coordinador de Asuntos Regulatorios</w:t>
            </w:r>
            <w:bookmarkEnd w:id="32"/>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8E9190" w14:textId="19DAFE5F" w:rsidR="00A336A5" w:rsidRPr="00541081" w:rsidRDefault="00A336A5" w:rsidP="00A46CEF">
            <w:pPr>
              <w:spacing w:after="0" w:line="240" w:lineRule="auto"/>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Fech</w:t>
            </w:r>
            <w:r w:rsidR="00EC1177">
              <w:rPr>
                <w:rFonts w:ascii="Times New Roman" w:eastAsia="Times New Roman" w:hAnsi="Times New Roman" w:cs="Times New Roman"/>
                <w:b/>
                <w:sz w:val="24"/>
                <w:szCs w:val="24"/>
              </w:rPr>
              <w:t>a: 27</w:t>
            </w:r>
            <w:r w:rsidRPr="00541081">
              <w:rPr>
                <w:rFonts w:ascii="Times New Roman" w:eastAsia="Times New Roman" w:hAnsi="Times New Roman" w:cs="Times New Roman"/>
                <w:b/>
                <w:sz w:val="24"/>
                <w:szCs w:val="24"/>
              </w:rPr>
              <w:t>/08/2020</w:t>
            </w:r>
          </w:p>
        </w:tc>
      </w:tr>
      <w:tr w:rsidR="00A336A5" w:rsidRPr="00541081" w14:paraId="0FE85FF4" w14:textId="77777777" w:rsidTr="00C70401">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355E07E6" w14:textId="77777777" w:rsidR="00A336A5" w:rsidRPr="00541081" w:rsidRDefault="00A336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361D92B" w14:textId="77777777" w:rsidR="00A336A5" w:rsidRPr="00541081" w:rsidRDefault="00A336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D545EE" w14:textId="77777777" w:rsidR="00A336A5" w:rsidRPr="00541081" w:rsidRDefault="00A336A5" w:rsidP="00A46CEF">
            <w:pPr>
              <w:spacing w:after="0" w:line="240" w:lineRule="auto"/>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Edición: 01</w:t>
            </w:r>
          </w:p>
        </w:tc>
      </w:tr>
      <w:tr w:rsidR="00A336A5" w:rsidRPr="00541081" w14:paraId="4A112ED6" w14:textId="77777777" w:rsidTr="00C70401">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60B5D8B9" w14:textId="77777777" w:rsidR="00A336A5" w:rsidRPr="00541081" w:rsidRDefault="00A336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3B481D2E" w14:textId="77777777" w:rsidR="00A336A5" w:rsidRPr="00541081" w:rsidRDefault="00A336A5"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943DBC" w14:textId="2119D837" w:rsidR="00A336A5" w:rsidRPr="00541081" w:rsidRDefault="00A336A5" w:rsidP="00A46CEF">
            <w:pPr>
              <w:spacing w:after="0" w:line="240" w:lineRule="auto"/>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Página: 1</w:t>
            </w:r>
            <w:r w:rsidR="00EC1177">
              <w:rPr>
                <w:rFonts w:ascii="Times New Roman" w:eastAsia="Times New Roman" w:hAnsi="Times New Roman" w:cs="Times New Roman"/>
                <w:b/>
                <w:sz w:val="24"/>
                <w:szCs w:val="24"/>
              </w:rPr>
              <w:t>-3</w:t>
            </w:r>
          </w:p>
        </w:tc>
      </w:tr>
      <w:tr w:rsidR="00A336A5" w:rsidRPr="00541081" w14:paraId="25FE3E79" w14:textId="77777777" w:rsidTr="00C70401">
        <w:trPr>
          <w:trHeight w:val="484"/>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103EA3E8" w14:textId="77777777" w:rsidR="00A336A5" w:rsidRPr="00541081" w:rsidRDefault="00A336A5" w:rsidP="00A46CEF">
            <w:pPr>
              <w:spacing w:after="0"/>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Unidad: Dirección del Centro de Negocios</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4E22BECB" w14:textId="77777777" w:rsidR="00A336A5" w:rsidRPr="00541081" w:rsidRDefault="00A336A5" w:rsidP="00A46CEF">
            <w:pPr>
              <w:spacing w:after="0"/>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Área: Coordinación de Asuntos Regulatorios</w:t>
            </w:r>
          </w:p>
        </w:tc>
      </w:tr>
      <w:tr w:rsidR="00A336A5" w:rsidRPr="00541081" w14:paraId="591340C8" w14:textId="77777777" w:rsidTr="00512A0C">
        <w:trPr>
          <w:trHeight w:val="487"/>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5AF81CC" w14:textId="77777777" w:rsidR="00A336A5" w:rsidRPr="00541081" w:rsidRDefault="00A336A5" w:rsidP="00512A0C">
            <w:pPr>
              <w:spacing w:after="0"/>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IDENTIFICACIÓN DEL PUESTO</w:t>
            </w:r>
          </w:p>
        </w:tc>
      </w:tr>
      <w:tr w:rsidR="00A336A5" w:rsidRPr="00541081" w14:paraId="41565A3F" w14:textId="77777777" w:rsidTr="00512A0C">
        <w:trPr>
          <w:trHeight w:val="422"/>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52A9120B" w14:textId="77777777" w:rsidR="00A336A5" w:rsidRPr="00541081" w:rsidRDefault="00A336A5" w:rsidP="00512A0C">
            <w:pPr>
              <w:spacing w:after="0"/>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14:paraId="3B262496" w14:textId="77777777" w:rsidR="00A336A5" w:rsidRPr="00541081" w:rsidRDefault="00A336A5" w:rsidP="00512A0C">
            <w:pPr>
              <w:spacing w:after="0"/>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No. DE PERSONAS EN EL PUESTO</w:t>
            </w:r>
          </w:p>
        </w:tc>
      </w:tr>
      <w:tr w:rsidR="00A336A5" w:rsidRPr="00541081" w14:paraId="2C63C724" w14:textId="77777777" w:rsidTr="00512A0C">
        <w:trPr>
          <w:trHeight w:val="401"/>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28D0EEDE" w14:textId="54A6B878" w:rsidR="00A336A5" w:rsidRPr="00541081" w:rsidRDefault="00591ADB" w:rsidP="00512A0C">
            <w:pPr>
              <w:spacing w:after="0"/>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C</w:t>
            </w:r>
            <w:r w:rsidR="005B573F" w:rsidRPr="00541081">
              <w:rPr>
                <w:rFonts w:ascii="Times New Roman" w:eastAsia="Times New Roman" w:hAnsi="Times New Roman" w:cs="Times New Roman"/>
                <w:b/>
                <w:sz w:val="24"/>
                <w:szCs w:val="24"/>
              </w:rPr>
              <w:t>oordinador</w:t>
            </w:r>
            <w:r w:rsidRPr="00541081">
              <w:rPr>
                <w:rFonts w:ascii="Times New Roman" w:eastAsia="Times New Roman" w:hAnsi="Times New Roman" w:cs="Times New Roman"/>
                <w:b/>
                <w:sz w:val="24"/>
                <w:szCs w:val="24"/>
              </w:rPr>
              <w:t xml:space="preserve"> </w:t>
            </w:r>
            <w:r w:rsidR="005B573F" w:rsidRPr="00541081">
              <w:rPr>
                <w:rFonts w:ascii="Times New Roman" w:eastAsia="Times New Roman" w:hAnsi="Times New Roman" w:cs="Times New Roman"/>
                <w:b/>
                <w:sz w:val="24"/>
                <w:szCs w:val="24"/>
              </w:rPr>
              <w:t>de</w:t>
            </w:r>
            <w:r w:rsidRPr="00541081">
              <w:rPr>
                <w:rFonts w:ascii="Times New Roman" w:eastAsia="Times New Roman" w:hAnsi="Times New Roman" w:cs="Times New Roman"/>
                <w:b/>
                <w:sz w:val="24"/>
                <w:szCs w:val="24"/>
              </w:rPr>
              <w:t xml:space="preserve"> A</w:t>
            </w:r>
            <w:r w:rsidR="005B573F" w:rsidRPr="00541081">
              <w:rPr>
                <w:rFonts w:ascii="Times New Roman" w:eastAsia="Times New Roman" w:hAnsi="Times New Roman" w:cs="Times New Roman"/>
                <w:b/>
                <w:sz w:val="24"/>
                <w:szCs w:val="24"/>
              </w:rPr>
              <w:t>suntos</w:t>
            </w:r>
            <w:r w:rsidRPr="00541081">
              <w:rPr>
                <w:rFonts w:ascii="Times New Roman" w:eastAsia="Times New Roman" w:hAnsi="Times New Roman" w:cs="Times New Roman"/>
                <w:b/>
                <w:sz w:val="24"/>
                <w:szCs w:val="24"/>
              </w:rPr>
              <w:t xml:space="preserve"> R</w:t>
            </w:r>
            <w:r w:rsidR="005B573F" w:rsidRPr="00541081">
              <w:rPr>
                <w:rFonts w:ascii="Times New Roman" w:eastAsia="Times New Roman" w:hAnsi="Times New Roman" w:cs="Times New Roman"/>
                <w:b/>
                <w:sz w:val="24"/>
                <w:szCs w:val="24"/>
              </w:rPr>
              <w:t>egulatorios</w:t>
            </w:r>
          </w:p>
        </w:tc>
        <w:tc>
          <w:tcPr>
            <w:tcW w:w="5170" w:type="dxa"/>
            <w:gridSpan w:val="2"/>
            <w:tcBorders>
              <w:top w:val="single" w:sz="4" w:space="0" w:color="000000"/>
              <w:left w:val="nil"/>
              <w:bottom w:val="single" w:sz="4" w:space="0" w:color="000000"/>
              <w:right w:val="single" w:sz="4" w:space="0" w:color="000000"/>
            </w:tcBorders>
            <w:vAlign w:val="center"/>
          </w:tcPr>
          <w:p w14:paraId="7268752A" w14:textId="77777777" w:rsidR="00A336A5" w:rsidRPr="00512A0C" w:rsidRDefault="00A336A5" w:rsidP="00512A0C">
            <w:pPr>
              <w:spacing w:after="0"/>
              <w:jc w:val="center"/>
              <w:rPr>
                <w:rFonts w:ascii="Times New Roman" w:eastAsia="Times New Roman" w:hAnsi="Times New Roman" w:cs="Times New Roman"/>
                <w:b/>
                <w:sz w:val="24"/>
                <w:szCs w:val="24"/>
              </w:rPr>
            </w:pPr>
            <w:r w:rsidRPr="00512A0C">
              <w:rPr>
                <w:rFonts w:ascii="Times New Roman" w:eastAsia="Times New Roman" w:hAnsi="Times New Roman" w:cs="Times New Roman"/>
                <w:b/>
                <w:sz w:val="24"/>
                <w:szCs w:val="24"/>
              </w:rPr>
              <w:t>1</w:t>
            </w:r>
          </w:p>
        </w:tc>
      </w:tr>
      <w:tr w:rsidR="00A336A5" w:rsidRPr="00541081" w14:paraId="22A5D54A" w14:textId="77777777" w:rsidTr="00512A0C">
        <w:trPr>
          <w:trHeight w:val="421"/>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ADB85BA" w14:textId="77777777" w:rsidR="00A336A5" w:rsidRPr="00541081" w:rsidRDefault="00A336A5" w:rsidP="00512A0C">
            <w:pPr>
              <w:spacing w:after="0"/>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TRAMO DE CONTROL</w:t>
            </w:r>
          </w:p>
        </w:tc>
      </w:tr>
      <w:tr w:rsidR="00A336A5" w:rsidRPr="00541081" w14:paraId="0835F9D7"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4EF42B82" w14:textId="796CB220" w:rsidR="00A336A5" w:rsidRPr="00541081" w:rsidRDefault="00A336A5" w:rsidP="00A46CEF">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sidRPr="00541081">
              <w:rPr>
                <w:rFonts w:ascii="Times New Roman" w:eastAsia="Times New Roman" w:hAnsi="Times New Roman" w:cs="Times New Roman"/>
                <w:sz w:val="24"/>
                <w:szCs w:val="24"/>
              </w:rPr>
              <w:t xml:space="preserve"> Director del Centro de Negocios</w:t>
            </w:r>
            <w:r w:rsidR="00512A0C">
              <w:rPr>
                <w:rFonts w:ascii="Times New Roman" w:eastAsia="Times New Roman" w:hAnsi="Times New Roman" w:cs="Times New Roman"/>
                <w:sz w:val="24"/>
                <w:szCs w:val="24"/>
              </w:rPr>
              <w:t>.</w:t>
            </w:r>
          </w:p>
        </w:tc>
      </w:tr>
      <w:tr w:rsidR="00A336A5" w:rsidRPr="00541081" w14:paraId="363E94CE"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9BE57E4" w14:textId="59FA64E4" w:rsidR="00A336A5" w:rsidRPr="00541081" w:rsidRDefault="00A336A5" w:rsidP="00A46CEF">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sidRPr="00541081">
              <w:rPr>
                <w:rFonts w:ascii="Times New Roman" w:eastAsia="Times New Roman" w:hAnsi="Times New Roman" w:cs="Times New Roman"/>
                <w:sz w:val="24"/>
                <w:szCs w:val="24"/>
              </w:rPr>
              <w:t xml:space="preserve"> </w:t>
            </w:r>
            <w:r w:rsidR="005B573F">
              <w:rPr>
                <w:rFonts w:ascii="Times New Roman" w:eastAsia="Times New Roman" w:hAnsi="Times New Roman" w:cs="Times New Roman"/>
                <w:sz w:val="24"/>
                <w:szCs w:val="24"/>
              </w:rPr>
              <w:t>N/A</w:t>
            </w:r>
            <w:r w:rsidR="00512A0C">
              <w:rPr>
                <w:rFonts w:ascii="Times New Roman" w:eastAsia="Times New Roman" w:hAnsi="Times New Roman" w:cs="Times New Roman"/>
                <w:sz w:val="24"/>
                <w:szCs w:val="24"/>
              </w:rPr>
              <w:t>.</w:t>
            </w:r>
          </w:p>
        </w:tc>
      </w:tr>
      <w:tr w:rsidR="00A336A5" w:rsidRPr="00541081" w14:paraId="11DB848B"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A942EFE" w14:textId="658542BD" w:rsidR="00A336A5" w:rsidRPr="00541081" w:rsidRDefault="00A336A5" w:rsidP="00156253">
            <w:pPr>
              <w:spacing w:line="276" w:lineRule="auto"/>
              <w:jc w:val="both"/>
              <w:rPr>
                <w:rFonts w:ascii="Times New Roman" w:hAnsi="Times New Roman" w:cs="Times New Roman"/>
                <w:sz w:val="24"/>
                <w:szCs w:val="24"/>
              </w:rPr>
            </w:pPr>
            <w:r w:rsidRPr="00CE4BBB">
              <w:rPr>
                <w:rFonts w:ascii="Times New Roman" w:eastAsia="Times New Roman" w:hAnsi="Times New Roman" w:cs="Times New Roman"/>
                <w:b/>
                <w:sz w:val="24"/>
                <w:szCs w:val="24"/>
              </w:rPr>
              <w:t>DESCRIPCIÓN GENERAL:</w:t>
            </w:r>
            <w:r w:rsidRPr="00541081">
              <w:rPr>
                <w:rFonts w:ascii="Times New Roman" w:eastAsia="Times New Roman" w:hAnsi="Times New Roman" w:cs="Times New Roman"/>
                <w:sz w:val="24"/>
                <w:szCs w:val="24"/>
              </w:rPr>
              <w:t xml:space="preserve"> </w:t>
            </w:r>
            <w:r w:rsidRPr="002C45EF">
              <w:rPr>
                <w:rFonts w:ascii="Times New Roman" w:hAnsi="Times New Roman" w:cs="Times New Roman"/>
                <w:sz w:val="24"/>
                <w:szCs w:val="24"/>
              </w:rPr>
              <w:t xml:space="preserve">Proporcionar asesoría a los clientes de la </w:t>
            </w:r>
            <w:r w:rsidR="006A032F">
              <w:rPr>
                <w:rFonts w:ascii="Times New Roman" w:eastAsia="Times New Roman" w:hAnsi="Times New Roman" w:cs="Times New Roman"/>
                <w:sz w:val="24"/>
                <w:szCs w:val="24"/>
              </w:rPr>
              <w:t>Dirección del Centro de Negocios</w:t>
            </w:r>
            <w:r w:rsidR="00156253" w:rsidRPr="002C45EF">
              <w:rPr>
                <w:rFonts w:ascii="Times New Roman" w:hAnsi="Times New Roman" w:cs="Times New Roman"/>
                <w:sz w:val="24"/>
                <w:szCs w:val="24"/>
              </w:rPr>
              <w:t xml:space="preserve"> </w:t>
            </w:r>
            <w:r w:rsidR="00156253">
              <w:rPr>
                <w:rFonts w:ascii="Times New Roman" w:hAnsi="Times New Roman" w:cs="Times New Roman"/>
                <w:sz w:val="24"/>
                <w:szCs w:val="24"/>
              </w:rPr>
              <w:t>(</w:t>
            </w:r>
            <w:proofErr w:type="spellStart"/>
            <w:r w:rsidR="00156253">
              <w:rPr>
                <w:rFonts w:ascii="Times New Roman" w:hAnsi="Times New Roman" w:cs="Times New Roman"/>
                <w:sz w:val="24"/>
                <w:szCs w:val="24"/>
              </w:rPr>
              <w:t>MiPyMEs</w:t>
            </w:r>
            <w:proofErr w:type="spellEnd"/>
            <w:r w:rsidR="00156253">
              <w:rPr>
                <w:rFonts w:ascii="Times New Roman" w:hAnsi="Times New Roman" w:cs="Times New Roman"/>
                <w:sz w:val="24"/>
                <w:szCs w:val="24"/>
              </w:rPr>
              <w:t xml:space="preserve"> y emprendedores) </w:t>
            </w:r>
            <w:r w:rsidRPr="002C45EF">
              <w:rPr>
                <w:rFonts w:ascii="Times New Roman" w:hAnsi="Times New Roman" w:cs="Times New Roman"/>
                <w:sz w:val="24"/>
                <w:szCs w:val="24"/>
              </w:rPr>
              <w:t xml:space="preserve">en cuanto a etiquetado de productos y diseño de etiqueta. Elabora Informe Técnico </w:t>
            </w:r>
            <w:r w:rsidRPr="00541081">
              <w:rPr>
                <w:rFonts w:ascii="Times New Roman" w:hAnsi="Times New Roman" w:cs="Times New Roman"/>
                <w:color w:val="000000" w:themeColor="text1"/>
                <w:sz w:val="24"/>
                <w:szCs w:val="24"/>
              </w:rPr>
              <w:t>de acuerdo a la normativa vigente.</w:t>
            </w:r>
          </w:p>
        </w:tc>
      </w:tr>
      <w:tr w:rsidR="00A336A5" w:rsidRPr="00541081" w14:paraId="01E574E2" w14:textId="77777777" w:rsidTr="00512A0C">
        <w:trPr>
          <w:trHeight w:val="32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2D7879CD" w14:textId="77777777" w:rsidR="00A336A5" w:rsidRPr="00512A0C" w:rsidRDefault="00A336A5" w:rsidP="00E96C1F">
            <w:pPr>
              <w:spacing w:after="0" w:line="240" w:lineRule="auto"/>
              <w:jc w:val="center"/>
              <w:rPr>
                <w:rFonts w:ascii="Times New Roman" w:eastAsia="Times New Roman" w:hAnsi="Times New Roman" w:cs="Times New Roman"/>
                <w:b/>
                <w:sz w:val="24"/>
                <w:szCs w:val="24"/>
              </w:rPr>
            </w:pPr>
            <w:r w:rsidRPr="00512A0C">
              <w:rPr>
                <w:rFonts w:ascii="Times New Roman" w:eastAsia="Times New Roman" w:hAnsi="Times New Roman" w:cs="Times New Roman"/>
                <w:b/>
                <w:sz w:val="24"/>
                <w:szCs w:val="24"/>
              </w:rPr>
              <w:t>DESCRIPCIÓN ESPECÍFICA</w:t>
            </w:r>
          </w:p>
        </w:tc>
      </w:tr>
      <w:tr w:rsidR="00A336A5" w:rsidRPr="00541081" w14:paraId="4CFA6549" w14:textId="77777777" w:rsidTr="00512A0C">
        <w:trPr>
          <w:trHeight w:val="277"/>
        </w:trPr>
        <w:tc>
          <w:tcPr>
            <w:tcW w:w="568" w:type="dxa"/>
            <w:tcBorders>
              <w:top w:val="single" w:sz="4" w:space="0" w:color="000000"/>
              <w:left w:val="single" w:sz="4" w:space="0" w:color="000000"/>
              <w:bottom w:val="single" w:sz="4" w:space="0" w:color="000000"/>
              <w:right w:val="single" w:sz="4" w:space="0" w:color="000000"/>
            </w:tcBorders>
            <w:vAlign w:val="center"/>
          </w:tcPr>
          <w:p w14:paraId="5AC1B98C" w14:textId="77777777" w:rsidR="00A336A5" w:rsidRPr="00541081" w:rsidRDefault="00A336A5"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54F81996" w14:textId="5434D267" w:rsidR="00A336A5" w:rsidRPr="00512A0C" w:rsidRDefault="00A336A5" w:rsidP="00512A0C">
            <w:pPr>
              <w:tabs>
                <w:tab w:val="left" w:pos="1276"/>
              </w:tabs>
              <w:spacing w:after="0" w:line="240" w:lineRule="auto"/>
              <w:jc w:val="both"/>
              <w:rPr>
                <w:rFonts w:ascii="Times New Roman" w:eastAsia="Times New Roman" w:hAnsi="Times New Roman" w:cs="Times New Roman"/>
              </w:rPr>
            </w:pPr>
            <w:r w:rsidRPr="00512A0C">
              <w:rPr>
                <w:rFonts w:ascii="Times New Roman" w:eastAsia="Times New Roman" w:hAnsi="Times New Roman" w:cs="Times New Roman"/>
              </w:rPr>
              <w:t>Participar en la elabo</w:t>
            </w:r>
            <w:r w:rsidR="00512A0C">
              <w:rPr>
                <w:rFonts w:ascii="Times New Roman" w:eastAsia="Times New Roman" w:hAnsi="Times New Roman" w:cs="Times New Roman"/>
              </w:rPr>
              <w:t>ración de Plan Anual de Trabajo.</w:t>
            </w:r>
          </w:p>
        </w:tc>
      </w:tr>
      <w:tr w:rsidR="00A336A5" w:rsidRPr="00541081" w14:paraId="1451C750" w14:textId="77777777" w:rsidTr="00512A0C">
        <w:trPr>
          <w:trHeight w:val="550"/>
        </w:trPr>
        <w:tc>
          <w:tcPr>
            <w:tcW w:w="568" w:type="dxa"/>
            <w:tcBorders>
              <w:top w:val="single" w:sz="4" w:space="0" w:color="000000"/>
              <w:left w:val="single" w:sz="4" w:space="0" w:color="000000"/>
              <w:bottom w:val="single" w:sz="4" w:space="0" w:color="000000"/>
              <w:right w:val="single" w:sz="4" w:space="0" w:color="000000"/>
            </w:tcBorders>
            <w:vAlign w:val="center"/>
          </w:tcPr>
          <w:p w14:paraId="3D0C7A89" w14:textId="77777777" w:rsidR="00A336A5" w:rsidRPr="00541081" w:rsidRDefault="00A336A5"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2C5AB85" w14:textId="097898BB" w:rsidR="00A336A5" w:rsidRPr="00512A0C" w:rsidRDefault="00A336A5" w:rsidP="00512A0C">
            <w:pPr>
              <w:tabs>
                <w:tab w:val="left" w:pos="1276"/>
              </w:tabs>
              <w:spacing w:after="0" w:line="240" w:lineRule="auto"/>
              <w:jc w:val="both"/>
              <w:rPr>
                <w:rFonts w:ascii="Times New Roman" w:eastAsia="Times New Roman" w:hAnsi="Times New Roman" w:cs="Times New Roman"/>
              </w:rPr>
            </w:pPr>
            <w:r w:rsidRPr="00512A0C">
              <w:rPr>
                <w:rFonts w:ascii="Times New Roman" w:eastAsia="Times New Roman" w:hAnsi="Times New Roman" w:cs="Times New Roman"/>
              </w:rPr>
              <w:t>Recibir y atender clientes para ofrecer asesoría en cuanto a inquietudes de etiquetado de productos y diseño de etiqueta para ofrecer los servicios que vayan de acuerdo a sus necesidade</w:t>
            </w:r>
            <w:r w:rsidR="00700A1B" w:rsidRPr="00512A0C">
              <w:rPr>
                <w:rFonts w:ascii="Times New Roman" w:eastAsia="Times New Roman" w:hAnsi="Times New Roman" w:cs="Times New Roman"/>
              </w:rPr>
              <w:t>s</w:t>
            </w:r>
            <w:r w:rsidR="00512A0C">
              <w:rPr>
                <w:rFonts w:ascii="Times New Roman" w:eastAsia="Times New Roman" w:hAnsi="Times New Roman" w:cs="Times New Roman"/>
              </w:rPr>
              <w:t>.</w:t>
            </w:r>
          </w:p>
        </w:tc>
      </w:tr>
      <w:tr w:rsidR="00A336A5" w:rsidRPr="00541081" w14:paraId="24A4D935" w14:textId="77777777" w:rsidTr="00512A0C">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2058122B" w14:textId="77777777" w:rsidR="00A336A5" w:rsidRPr="00541081" w:rsidRDefault="00A336A5"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6DBDC7BF" w14:textId="7287F334" w:rsidR="00A336A5" w:rsidRPr="00512A0C" w:rsidRDefault="00A336A5" w:rsidP="00512A0C">
            <w:pPr>
              <w:spacing w:after="0" w:line="240" w:lineRule="auto"/>
              <w:jc w:val="both"/>
              <w:rPr>
                <w:rFonts w:ascii="Times New Roman" w:eastAsia="Times New Roman" w:hAnsi="Times New Roman" w:cs="Times New Roman"/>
              </w:rPr>
            </w:pPr>
            <w:r w:rsidRPr="00512A0C">
              <w:rPr>
                <w:rFonts w:ascii="Times New Roman" w:eastAsia="Times New Roman" w:hAnsi="Times New Roman" w:cs="Times New Roman"/>
              </w:rPr>
              <w:t>Realizar cotización al cliente sobre los servicios ofrecid</w:t>
            </w:r>
            <w:r w:rsidR="00700A1B" w:rsidRPr="00512A0C">
              <w:rPr>
                <w:rFonts w:ascii="Times New Roman" w:eastAsia="Times New Roman" w:hAnsi="Times New Roman" w:cs="Times New Roman"/>
              </w:rPr>
              <w:t>os de acuerdo a sus necesidades</w:t>
            </w:r>
            <w:r w:rsidR="00512A0C">
              <w:rPr>
                <w:rFonts w:ascii="Times New Roman" w:eastAsia="Times New Roman" w:hAnsi="Times New Roman" w:cs="Times New Roman"/>
              </w:rPr>
              <w:t>.</w:t>
            </w:r>
          </w:p>
        </w:tc>
      </w:tr>
      <w:tr w:rsidR="00A336A5" w:rsidRPr="00541081" w14:paraId="443E8366" w14:textId="77777777" w:rsidTr="00512A0C">
        <w:trPr>
          <w:trHeight w:val="279"/>
        </w:trPr>
        <w:tc>
          <w:tcPr>
            <w:tcW w:w="568" w:type="dxa"/>
            <w:tcBorders>
              <w:top w:val="single" w:sz="4" w:space="0" w:color="000000"/>
              <w:left w:val="single" w:sz="4" w:space="0" w:color="000000"/>
              <w:bottom w:val="single" w:sz="4" w:space="0" w:color="000000"/>
              <w:right w:val="single" w:sz="4" w:space="0" w:color="000000"/>
            </w:tcBorders>
            <w:vAlign w:val="center"/>
          </w:tcPr>
          <w:p w14:paraId="632D929B" w14:textId="77777777" w:rsidR="00A336A5" w:rsidRPr="00541081" w:rsidRDefault="00A336A5"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665E21AB" w14:textId="648A17B6" w:rsidR="00A336A5" w:rsidRPr="00512A0C" w:rsidRDefault="00A336A5" w:rsidP="00512A0C">
            <w:pPr>
              <w:spacing w:after="0" w:line="240" w:lineRule="auto"/>
              <w:jc w:val="both"/>
              <w:rPr>
                <w:rFonts w:ascii="Times New Roman" w:eastAsia="Times New Roman" w:hAnsi="Times New Roman" w:cs="Times New Roman"/>
              </w:rPr>
            </w:pPr>
            <w:r w:rsidRPr="00512A0C">
              <w:rPr>
                <w:rFonts w:ascii="Times New Roman" w:eastAsia="Times New Roman" w:hAnsi="Times New Roman" w:cs="Times New Roman"/>
              </w:rPr>
              <w:t>Enviar muestras de alime</w:t>
            </w:r>
            <w:r w:rsidR="00700A1B" w:rsidRPr="00512A0C">
              <w:rPr>
                <w:rFonts w:ascii="Times New Roman" w:eastAsia="Times New Roman" w:hAnsi="Times New Roman" w:cs="Times New Roman"/>
              </w:rPr>
              <w:t>ntos a F</w:t>
            </w:r>
            <w:r w:rsidR="00E10394" w:rsidRPr="00512A0C">
              <w:rPr>
                <w:rFonts w:ascii="Times New Roman" w:eastAsia="Times New Roman" w:hAnsi="Times New Roman" w:cs="Times New Roman"/>
              </w:rPr>
              <w:t xml:space="preserve">acultad de </w:t>
            </w:r>
            <w:r w:rsidR="00700A1B" w:rsidRPr="00512A0C">
              <w:rPr>
                <w:rFonts w:ascii="Times New Roman" w:eastAsia="Times New Roman" w:hAnsi="Times New Roman" w:cs="Times New Roman"/>
              </w:rPr>
              <w:t>C</w:t>
            </w:r>
            <w:r w:rsidR="00E10394" w:rsidRPr="00512A0C">
              <w:rPr>
                <w:rFonts w:ascii="Times New Roman" w:eastAsia="Times New Roman" w:hAnsi="Times New Roman" w:cs="Times New Roman"/>
              </w:rPr>
              <w:t>iencias Químicas</w:t>
            </w:r>
            <w:r w:rsidR="00700A1B" w:rsidRPr="00512A0C">
              <w:rPr>
                <w:rFonts w:ascii="Times New Roman" w:eastAsia="Times New Roman" w:hAnsi="Times New Roman" w:cs="Times New Roman"/>
              </w:rPr>
              <w:t xml:space="preserve"> para ser analizados</w:t>
            </w:r>
            <w:r w:rsidR="00512A0C">
              <w:rPr>
                <w:rFonts w:ascii="Times New Roman" w:eastAsia="Times New Roman" w:hAnsi="Times New Roman" w:cs="Times New Roman"/>
              </w:rPr>
              <w:t>.</w:t>
            </w:r>
          </w:p>
        </w:tc>
      </w:tr>
      <w:tr w:rsidR="00A336A5" w:rsidRPr="00541081" w14:paraId="3093C011" w14:textId="77777777" w:rsidTr="00512A0C">
        <w:trPr>
          <w:trHeight w:val="282"/>
        </w:trPr>
        <w:tc>
          <w:tcPr>
            <w:tcW w:w="568" w:type="dxa"/>
            <w:tcBorders>
              <w:top w:val="single" w:sz="4" w:space="0" w:color="000000"/>
              <w:left w:val="single" w:sz="4" w:space="0" w:color="000000"/>
              <w:bottom w:val="single" w:sz="4" w:space="0" w:color="000000"/>
              <w:right w:val="single" w:sz="4" w:space="0" w:color="000000"/>
            </w:tcBorders>
            <w:vAlign w:val="center"/>
          </w:tcPr>
          <w:p w14:paraId="2D43B793" w14:textId="77777777" w:rsidR="00A336A5" w:rsidRPr="00541081" w:rsidRDefault="00A336A5"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9E63BE0" w14:textId="20BC8AD8" w:rsidR="00A336A5" w:rsidRPr="00512A0C" w:rsidRDefault="00A336A5" w:rsidP="00512A0C">
            <w:pPr>
              <w:pStyle w:val="Encabezado"/>
              <w:tabs>
                <w:tab w:val="clear" w:pos="4419"/>
                <w:tab w:val="clear" w:pos="8838"/>
                <w:tab w:val="left" w:pos="993"/>
              </w:tabs>
              <w:jc w:val="both"/>
              <w:rPr>
                <w:rFonts w:ascii="Times New Roman" w:eastAsia="Times New Roman" w:hAnsi="Times New Roman" w:cs="Times New Roman"/>
              </w:rPr>
            </w:pPr>
            <w:r w:rsidRPr="00512A0C">
              <w:rPr>
                <w:rFonts w:ascii="Times New Roman" w:eastAsia="Times New Roman" w:hAnsi="Times New Roman" w:cs="Times New Roman"/>
              </w:rPr>
              <w:t>Recibir e interpretar al cliente, los resulta</w:t>
            </w:r>
            <w:r w:rsidR="00700A1B" w:rsidRPr="00512A0C">
              <w:rPr>
                <w:rFonts w:ascii="Times New Roman" w:eastAsia="Times New Roman" w:hAnsi="Times New Roman" w:cs="Times New Roman"/>
              </w:rPr>
              <w:t>dos de las pruebas de alimentos</w:t>
            </w:r>
            <w:r w:rsidR="00512A0C">
              <w:rPr>
                <w:rFonts w:ascii="Times New Roman" w:eastAsia="Times New Roman" w:hAnsi="Times New Roman" w:cs="Times New Roman"/>
              </w:rPr>
              <w:t>.</w:t>
            </w:r>
          </w:p>
        </w:tc>
      </w:tr>
      <w:tr w:rsidR="00A336A5" w:rsidRPr="00541081" w14:paraId="3BD71FE9" w14:textId="77777777" w:rsidTr="00512A0C">
        <w:trPr>
          <w:trHeight w:val="259"/>
        </w:trPr>
        <w:tc>
          <w:tcPr>
            <w:tcW w:w="568" w:type="dxa"/>
            <w:tcBorders>
              <w:top w:val="single" w:sz="4" w:space="0" w:color="000000"/>
              <w:left w:val="single" w:sz="4" w:space="0" w:color="000000"/>
              <w:bottom w:val="single" w:sz="4" w:space="0" w:color="000000"/>
              <w:right w:val="single" w:sz="4" w:space="0" w:color="000000"/>
            </w:tcBorders>
            <w:vAlign w:val="center"/>
          </w:tcPr>
          <w:p w14:paraId="2F3C0ECA" w14:textId="77777777" w:rsidR="00A336A5" w:rsidRPr="00541081" w:rsidRDefault="00A336A5"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E102138" w14:textId="7C273F41" w:rsidR="00A336A5" w:rsidRPr="00512A0C" w:rsidRDefault="00A336A5" w:rsidP="00512A0C">
            <w:pPr>
              <w:pStyle w:val="Encabezado"/>
              <w:tabs>
                <w:tab w:val="clear" w:pos="4419"/>
                <w:tab w:val="clear" w:pos="8838"/>
                <w:tab w:val="left" w:pos="993"/>
              </w:tabs>
              <w:jc w:val="both"/>
              <w:rPr>
                <w:rFonts w:ascii="Times New Roman" w:eastAsia="Times New Roman" w:hAnsi="Times New Roman" w:cs="Times New Roman"/>
              </w:rPr>
            </w:pPr>
            <w:r w:rsidRPr="00512A0C">
              <w:rPr>
                <w:rFonts w:ascii="Times New Roman" w:eastAsia="Times New Roman" w:hAnsi="Times New Roman" w:cs="Times New Roman"/>
              </w:rPr>
              <w:t>Vincular a los clientes con los prov</w:t>
            </w:r>
            <w:r w:rsidR="00700A1B" w:rsidRPr="00512A0C">
              <w:rPr>
                <w:rFonts w:ascii="Times New Roman" w:eastAsia="Times New Roman" w:hAnsi="Times New Roman" w:cs="Times New Roman"/>
              </w:rPr>
              <w:t>eedores de diseños de etiquetas</w:t>
            </w:r>
            <w:r w:rsidR="00512A0C">
              <w:rPr>
                <w:rFonts w:ascii="Times New Roman" w:eastAsia="Times New Roman" w:hAnsi="Times New Roman" w:cs="Times New Roman"/>
              </w:rPr>
              <w:t>.</w:t>
            </w:r>
          </w:p>
        </w:tc>
      </w:tr>
      <w:tr w:rsidR="00A336A5" w:rsidRPr="00541081" w14:paraId="72D911B5" w14:textId="77777777" w:rsidTr="00512A0C">
        <w:trPr>
          <w:trHeight w:val="262"/>
        </w:trPr>
        <w:tc>
          <w:tcPr>
            <w:tcW w:w="568" w:type="dxa"/>
            <w:tcBorders>
              <w:top w:val="single" w:sz="4" w:space="0" w:color="000000"/>
              <w:left w:val="single" w:sz="4" w:space="0" w:color="000000"/>
              <w:bottom w:val="single" w:sz="4" w:space="0" w:color="000000"/>
              <w:right w:val="single" w:sz="4" w:space="0" w:color="000000"/>
            </w:tcBorders>
            <w:vAlign w:val="center"/>
          </w:tcPr>
          <w:p w14:paraId="46EFFAD2" w14:textId="77777777" w:rsidR="00A336A5" w:rsidRPr="00541081" w:rsidRDefault="00A336A5"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F762792" w14:textId="08B2A910" w:rsidR="00A336A5" w:rsidRPr="00512A0C" w:rsidRDefault="00A336A5" w:rsidP="00512A0C">
            <w:pPr>
              <w:pStyle w:val="Encabezado"/>
              <w:tabs>
                <w:tab w:val="clear" w:pos="4419"/>
                <w:tab w:val="clear" w:pos="8838"/>
                <w:tab w:val="left" w:pos="993"/>
              </w:tabs>
              <w:jc w:val="both"/>
              <w:rPr>
                <w:rFonts w:ascii="Times New Roman" w:eastAsia="Times New Roman" w:hAnsi="Times New Roman" w:cs="Times New Roman"/>
              </w:rPr>
            </w:pPr>
            <w:r w:rsidRPr="00512A0C">
              <w:rPr>
                <w:rFonts w:ascii="Times New Roman" w:eastAsia="Times New Roman" w:hAnsi="Times New Roman" w:cs="Times New Roman"/>
              </w:rPr>
              <w:t>Elaborar informe técnico final, para los clientes</w:t>
            </w:r>
            <w:r w:rsidR="00512A0C">
              <w:rPr>
                <w:rFonts w:ascii="Times New Roman" w:eastAsia="Times New Roman" w:hAnsi="Times New Roman" w:cs="Times New Roman"/>
              </w:rPr>
              <w:t>.</w:t>
            </w:r>
          </w:p>
        </w:tc>
      </w:tr>
      <w:tr w:rsidR="00A336A5" w:rsidRPr="00541081" w14:paraId="15DAA77D" w14:textId="77777777" w:rsidTr="00C70401">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0C894EC2" w14:textId="77777777" w:rsidR="00A336A5" w:rsidRPr="00541081" w:rsidRDefault="00A336A5" w:rsidP="00E96C1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0A9F21A7" w14:textId="490C7572" w:rsidR="00A336A5" w:rsidRPr="00512A0C" w:rsidRDefault="00A336A5" w:rsidP="00512A0C">
            <w:pPr>
              <w:spacing w:after="0" w:line="240" w:lineRule="auto"/>
              <w:jc w:val="both"/>
              <w:rPr>
                <w:rFonts w:ascii="Times New Roman" w:eastAsia="Times New Roman" w:hAnsi="Times New Roman" w:cs="Times New Roman"/>
              </w:rPr>
            </w:pPr>
            <w:r w:rsidRPr="00512A0C">
              <w:rPr>
                <w:rFonts w:ascii="Times New Roman" w:eastAsia="Times New Roman" w:hAnsi="Times New Roman" w:cs="Times New Roman"/>
              </w:rPr>
              <w:t>Entrega y asesoría del i</w:t>
            </w:r>
            <w:r w:rsidR="00700A1B" w:rsidRPr="00512A0C">
              <w:rPr>
                <w:rFonts w:ascii="Times New Roman" w:eastAsia="Times New Roman" w:hAnsi="Times New Roman" w:cs="Times New Roman"/>
              </w:rPr>
              <w:t>nforme técnico final al cliente</w:t>
            </w:r>
            <w:r w:rsidR="00512A0C">
              <w:rPr>
                <w:rFonts w:ascii="Times New Roman" w:eastAsia="Times New Roman" w:hAnsi="Times New Roman" w:cs="Times New Roman"/>
              </w:rPr>
              <w:t>.</w:t>
            </w:r>
          </w:p>
        </w:tc>
      </w:tr>
      <w:tr w:rsidR="004176E7" w:rsidRPr="00541081" w14:paraId="1631395E" w14:textId="77777777" w:rsidTr="001D7B42">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6B021D86" w14:textId="797295A0" w:rsidR="004176E7" w:rsidRDefault="004176E7" w:rsidP="00E96C1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B339D95" w14:textId="5A1ACA71" w:rsidR="004176E7" w:rsidRPr="00512A0C" w:rsidRDefault="004176E7" w:rsidP="00512A0C">
            <w:pPr>
              <w:spacing w:after="0" w:line="240" w:lineRule="auto"/>
              <w:jc w:val="both"/>
              <w:rPr>
                <w:rFonts w:ascii="Times New Roman" w:eastAsia="Times New Roman" w:hAnsi="Times New Roman" w:cs="Times New Roman"/>
              </w:rPr>
            </w:pPr>
            <w:r w:rsidRPr="00512A0C">
              <w:rPr>
                <w:rFonts w:ascii="Times New Roman" w:eastAsia="Times New Roman" w:hAnsi="Times New Roman" w:cs="Times New Roman"/>
              </w:rPr>
              <w:t xml:space="preserve">Desempeñar todas las actividades inherentes al puesto, cargo, departamento y/o área conforme a la normativa vigente y aplicable en la materia y todas aquellas </w:t>
            </w:r>
            <w:r w:rsidR="00512A0C">
              <w:rPr>
                <w:rFonts w:ascii="Times New Roman" w:eastAsia="Times New Roman" w:hAnsi="Times New Roman" w:cs="Times New Roman"/>
              </w:rPr>
              <w:t>que le asigne su jefe inmediato.</w:t>
            </w:r>
          </w:p>
        </w:tc>
      </w:tr>
      <w:tr w:rsidR="001D7B42" w:rsidRPr="00541081" w14:paraId="26C5AC09" w14:textId="77777777" w:rsidTr="001D7B42">
        <w:trPr>
          <w:trHeight w:val="271"/>
        </w:trPr>
        <w:tc>
          <w:tcPr>
            <w:tcW w:w="568" w:type="dxa"/>
            <w:tcBorders>
              <w:top w:val="single" w:sz="4" w:space="0" w:color="000000"/>
              <w:bottom w:val="single" w:sz="4" w:space="0" w:color="000000"/>
            </w:tcBorders>
            <w:vAlign w:val="center"/>
          </w:tcPr>
          <w:p w14:paraId="1914BD93" w14:textId="77777777" w:rsidR="001D7B42" w:rsidRDefault="001D7B42" w:rsidP="00E96C1F">
            <w:pPr>
              <w:spacing w:after="0" w:line="240" w:lineRule="auto"/>
              <w:jc w:val="center"/>
              <w:rPr>
                <w:rFonts w:ascii="Times New Roman" w:eastAsia="Times New Roman" w:hAnsi="Times New Roman" w:cs="Times New Roman"/>
                <w:sz w:val="24"/>
                <w:szCs w:val="24"/>
              </w:rPr>
            </w:pPr>
          </w:p>
        </w:tc>
        <w:tc>
          <w:tcPr>
            <w:tcW w:w="9214" w:type="dxa"/>
            <w:gridSpan w:val="6"/>
            <w:tcBorders>
              <w:top w:val="single" w:sz="4" w:space="0" w:color="000000"/>
              <w:bottom w:val="single" w:sz="4" w:space="0" w:color="000000"/>
            </w:tcBorders>
            <w:vAlign w:val="center"/>
          </w:tcPr>
          <w:p w14:paraId="4BB98239" w14:textId="77777777" w:rsidR="001D7B42" w:rsidRPr="00512A0C" w:rsidRDefault="001D7B42" w:rsidP="00512A0C">
            <w:pPr>
              <w:spacing w:after="0" w:line="240" w:lineRule="auto"/>
              <w:jc w:val="both"/>
              <w:rPr>
                <w:rFonts w:ascii="Times New Roman" w:eastAsia="Times New Roman" w:hAnsi="Times New Roman" w:cs="Times New Roman"/>
              </w:rPr>
            </w:pPr>
          </w:p>
        </w:tc>
      </w:tr>
      <w:tr w:rsidR="00A336A5" w:rsidRPr="00541081" w14:paraId="4DE336C7" w14:textId="77777777" w:rsidTr="00512A0C">
        <w:trPr>
          <w:trHeight w:val="434"/>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00581326" w14:textId="77777777" w:rsidR="00A336A5" w:rsidRPr="00541081" w:rsidRDefault="00A336A5" w:rsidP="00512A0C">
            <w:pPr>
              <w:spacing w:after="0"/>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ESPECIFICACIÓN DEL PUESTO</w:t>
            </w:r>
          </w:p>
        </w:tc>
      </w:tr>
      <w:tr w:rsidR="00A336A5" w:rsidRPr="00541081" w14:paraId="7D63F12B"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20B93CF3" w14:textId="2F9E4C89" w:rsidR="00A336A5" w:rsidRPr="00541081" w:rsidRDefault="005B573F" w:rsidP="00A46CEF">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w:t>
            </w:r>
            <w:r w:rsidR="00512A0C">
              <w:rPr>
                <w:rFonts w:ascii="Times New Roman" w:eastAsia="Times New Roman" w:hAnsi="Times New Roman" w:cs="Times New Roman"/>
                <w:sz w:val="24"/>
                <w:szCs w:val="24"/>
              </w:rPr>
              <w:t xml:space="preserve"> Licenciatura en Nutrición.</w:t>
            </w:r>
          </w:p>
        </w:tc>
      </w:tr>
      <w:tr w:rsidR="00A336A5" w:rsidRPr="00541081" w14:paraId="5E1485A8" w14:textId="77777777" w:rsidTr="00C7040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E27F5FA" w14:textId="3EC274DD" w:rsidR="00A336A5" w:rsidRPr="00541081" w:rsidRDefault="00A336A5" w:rsidP="007061BB">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XPERIENCIA:</w:t>
            </w:r>
            <w:r w:rsidRPr="00541081">
              <w:rPr>
                <w:rFonts w:ascii="Times New Roman" w:eastAsia="Times New Roman" w:hAnsi="Times New Roman" w:cs="Times New Roman"/>
                <w:sz w:val="24"/>
                <w:szCs w:val="24"/>
              </w:rPr>
              <w:t xml:space="preserve"> </w:t>
            </w:r>
            <w:r w:rsidRPr="007061BB">
              <w:rPr>
                <w:rFonts w:ascii="Times New Roman" w:eastAsia="Times New Roman" w:hAnsi="Times New Roman" w:cs="Times New Roman"/>
                <w:sz w:val="24"/>
                <w:szCs w:val="24"/>
              </w:rPr>
              <w:t>En investigación y desarrollo de productos, asuntos regulatorios y marketing nutricional,</w:t>
            </w:r>
            <w:r>
              <w:rPr>
                <w:rFonts w:ascii="Times New Roman" w:eastAsia="Times New Roman" w:hAnsi="Times New Roman" w:cs="Times New Roman"/>
                <w:sz w:val="24"/>
                <w:szCs w:val="24"/>
              </w:rPr>
              <w:t xml:space="preserve"> </w:t>
            </w:r>
            <w:r w:rsidRPr="002C45EF">
              <w:rPr>
                <w:rFonts w:ascii="Times New Roman" w:eastAsia="Times New Roman" w:hAnsi="Times New Roman" w:cs="Times New Roman"/>
                <w:sz w:val="24"/>
                <w:szCs w:val="24"/>
              </w:rPr>
              <w:t>un año como mínimo.</w:t>
            </w:r>
          </w:p>
        </w:tc>
      </w:tr>
      <w:tr w:rsidR="00A336A5" w:rsidRPr="00541081" w14:paraId="610F5F8E" w14:textId="77777777" w:rsidTr="00512A0C">
        <w:trPr>
          <w:trHeight w:val="330"/>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4587863" w14:textId="77777777" w:rsidR="00A336A5" w:rsidRPr="00541081" w:rsidRDefault="00A336A5" w:rsidP="00512A0C">
            <w:pPr>
              <w:spacing w:after="0"/>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CONOCIMIENTOS Y HABILIDADES</w:t>
            </w:r>
          </w:p>
        </w:tc>
      </w:tr>
      <w:tr w:rsidR="00A336A5" w:rsidRPr="00541081" w14:paraId="17DBE2E7"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5D1B283" w14:textId="77777777" w:rsidR="00A336A5" w:rsidRPr="00541081" w:rsidRDefault="00A336A5" w:rsidP="00512A0C">
            <w:pPr>
              <w:spacing w:after="0" w:line="240" w:lineRule="auto"/>
              <w:jc w:val="center"/>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8BA22F4" w14:textId="77777777" w:rsidR="00A336A5" w:rsidRPr="00541081" w:rsidRDefault="00A336A5" w:rsidP="00512A0C">
            <w:pPr>
              <w:spacing w:after="0"/>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Investigación</w:t>
            </w:r>
          </w:p>
        </w:tc>
      </w:tr>
      <w:tr w:rsidR="00A336A5" w:rsidRPr="00541081" w14:paraId="5DA6C637" w14:textId="77777777" w:rsidTr="00C70401">
        <w:trPr>
          <w:trHeight w:val="181"/>
        </w:trPr>
        <w:tc>
          <w:tcPr>
            <w:tcW w:w="568" w:type="dxa"/>
            <w:tcBorders>
              <w:top w:val="single" w:sz="4" w:space="0" w:color="000000"/>
              <w:left w:val="single" w:sz="4" w:space="0" w:color="000000"/>
              <w:bottom w:val="single" w:sz="4" w:space="0" w:color="000000"/>
              <w:right w:val="single" w:sz="4" w:space="0" w:color="000000"/>
            </w:tcBorders>
            <w:vAlign w:val="center"/>
          </w:tcPr>
          <w:p w14:paraId="699C7FEC" w14:textId="77777777" w:rsidR="00A336A5" w:rsidRPr="00541081" w:rsidRDefault="00A336A5" w:rsidP="00512A0C">
            <w:pPr>
              <w:spacing w:after="0" w:line="240" w:lineRule="auto"/>
              <w:jc w:val="center"/>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3E46FEE" w14:textId="77777777" w:rsidR="00A336A5" w:rsidRPr="00541081" w:rsidRDefault="00A336A5" w:rsidP="00512A0C">
            <w:pPr>
              <w:spacing w:after="0"/>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Organización</w:t>
            </w:r>
          </w:p>
        </w:tc>
      </w:tr>
      <w:tr w:rsidR="00A336A5" w:rsidRPr="00541081" w14:paraId="232329E0"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620F1421" w14:textId="77777777" w:rsidR="00A336A5" w:rsidRPr="00541081" w:rsidRDefault="00A336A5" w:rsidP="00512A0C">
            <w:pPr>
              <w:spacing w:after="0" w:line="240" w:lineRule="auto"/>
              <w:jc w:val="center"/>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7842242" w14:textId="77777777" w:rsidR="00A336A5" w:rsidRPr="00541081" w:rsidRDefault="00A336A5" w:rsidP="00512A0C">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nálisis y s</w:t>
            </w:r>
            <w:r w:rsidRPr="00541081">
              <w:rPr>
                <w:rFonts w:ascii="Times New Roman" w:eastAsia="Times New Roman" w:hAnsi="Times New Roman" w:cs="Times New Roman"/>
                <w:sz w:val="24"/>
                <w:szCs w:val="24"/>
              </w:rPr>
              <w:t>olución de problemas</w:t>
            </w:r>
          </w:p>
        </w:tc>
      </w:tr>
      <w:tr w:rsidR="00A336A5" w:rsidRPr="00541081" w14:paraId="78927B8C"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170A3F6F" w14:textId="77777777" w:rsidR="00A336A5" w:rsidRPr="00541081" w:rsidRDefault="00A336A5" w:rsidP="00512A0C">
            <w:pPr>
              <w:spacing w:after="0" w:line="240" w:lineRule="auto"/>
              <w:jc w:val="center"/>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F303C9E" w14:textId="77777777" w:rsidR="00A336A5" w:rsidRPr="00541081" w:rsidRDefault="00A336A5" w:rsidP="00512A0C">
            <w:pPr>
              <w:spacing w:after="0"/>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Liderazgo</w:t>
            </w:r>
          </w:p>
        </w:tc>
      </w:tr>
      <w:tr w:rsidR="00A336A5" w:rsidRPr="00541081" w14:paraId="56015AA4"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269A9755" w14:textId="77777777" w:rsidR="00A336A5" w:rsidRPr="00541081" w:rsidRDefault="00A336A5" w:rsidP="00512A0C">
            <w:pPr>
              <w:spacing w:after="0" w:line="240" w:lineRule="auto"/>
              <w:jc w:val="center"/>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3AC59E5" w14:textId="77777777" w:rsidR="00A336A5" w:rsidRPr="00541081" w:rsidRDefault="00A336A5" w:rsidP="00512A0C">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oma de decisiones </w:t>
            </w:r>
          </w:p>
        </w:tc>
      </w:tr>
      <w:tr w:rsidR="00A336A5" w:rsidRPr="00541081" w14:paraId="2912A694" w14:textId="77777777" w:rsidTr="00C7040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0CFF251D" w14:textId="77777777" w:rsidR="00A336A5" w:rsidRPr="00541081" w:rsidRDefault="00A336A5" w:rsidP="00512A0C">
            <w:pPr>
              <w:spacing w:after="0" w:line="240" w:lineRule="auto"/>
              <w:jc w:val="center"/>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lastRenderedPageBreak/>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333F93B7" w14:textId="77777777" w:rsidR="00A336A5" w:rsidRPr="00541081" w:rsidRDefault="00A336A5" w:rsidP="00512A0C">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Facilidad para las relaciones interpersonales</w:t>
            </w:r>
          </w:p>
        </w:tc>
      </w:tr>
      <w:tr w:rsidR="00A336A5" w:rsidRPr="00541081" w14:paraId="31F0AF97" w14:textId="77777777" w:rsidTr="00C70401">
        <w:trPr>
          <w:trHeight w:val="162"/>
        </w:trPr>
        <w:tc>
          <w:tcPr>
            <w:tcW w:w="9782" w:type="dxa"/>
            <w:gridSpan w:val="7"/>
            <w:tcBorders>
              <w:top w:val="single" w:sz="4" w:space="0" w:color="000000"/>
              <w:left w:val="nil"/>
              <w:bottom w:val="single" w:sz="4" w:space="0" w:color="000000"/>
              <w:right w:val="nil"/>
            </w:tcBorders>
            <w:vAlign w:val="center"/>
          </w:tcPr>
          <w:p w14:paraId="4B8D401A" w14:textId="77777777" w:rsidR="00A336A5" w:rsidRPr="00541081" w:rsidRDefault="00A336A5" w:rsidP="00A46CEF">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78"/>
              <w:gridCol w:w="8878"/>
            </w:tblGrid>
            <w:tr w:rsidR="00A336A5" w:rsidRPr="00541081" w14:paraId="44B47BF4" w14:textId="77777777" w:rsidTr="00512A0C">
              <w:trPr>
                <w:trHeight w:val="417"/>
              </w:trPr>
              <w:tc>
                <w:tcPr>
                  <w:tcW w:w="5000" w:type="pct"/>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04E0F21A" w14:textId="318B2B51" w:rsidR="00A336A5" w:rsidRPr="00541081" w:rsidRDefault="00A336A5" w:rsidP="00512A0C">
                  <w:pPr>
                    <w:spacing w:after="0"/>
                    <w:ind w:left="-183"/>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COMPETENCIAS</w:t>
                  </w:r>
                </w:p>
              </w:tc>
            </w:tr>
            <w:tr w:rsidR="00A336A5" w:rsidRPr="00541081" w14:paraId="79C70759" w14:textId="77777777" w:rsidTr="00C70401">
              <w:trPr>
                <w:trHeight w:val="251"/>
              </w:trPr>
              <w:tc>
                <w:tcPr>
                  <w:tcW w:w="355" w:type="pct"/>
                  <w:tcBorders>
                    <w:right w:val="single" w:sz="4" w:space="0" w:color="auto"/>
                  </w:tcBorders>
                </w:tcPr>
                <w:p w14:paraId="5B04156F" w14:textId="77777777" w:rsidR="00A336A5" w:rsidRPr="00F43371" w:rsidRDefault="00A336A5" w:rsidP="00512A0C">
                  <w:pPr>
                    <w:spacing w:after="0"/>
                    <w:jc w:val="center"/>
                    <w:rPr>
                      <w:rFonts w:ascii="Times New Roman" w:hAnsi="Times New Roman" w:cs="Times New Roman"/>
                      <w:sz w:val="24"/>
                      <w:szCs w:val="24"/>
                    </w:rPr>
                  </w:pPr>
                  <w:r w:rsidRPr="00F43371">
                    <w:rPr>
                      <w:rFonts w:ascii="Times New Roman" w:hAnsi="Times New Roman" w:cs="Times New Roman"/>
                      <w:sz w:val="24"/>
                      <w:szCs w:val="24"/>
                    </w:rPr>
                    <w:t>1</w:t>
                  </w:r>
                </w:p>
              </w:tc>
              <w:tc>
                <w:tcPr>
                  <w:tcW w:w="4645" w:type="pct"/>
                  <w:tcBorders>
                    <w:top w:val="single" w:sz="4" w:space="0" w:color="auto"/>
                    <w:left w:val="single" w:sz="4" w:space="0" w:color="auto"/>
                    <w:bottom w:val="single" w:sz="4" w:space="0" w:color="auto"/>
                    <w:right w:val="single" w:sz="4" w:space="0" w:color="auto"/>
                  </w:tcBorders>
                  <w:vAlign w:val="center"/>
                </w:tcPr>
                <w:p w14:paraId="46B71C57" w14:textId="4DFC4DA0" w:rsidR="00A336A5" w:rsidRPr="00F43371" w:rsidRDefault="004176E7" w:rsidP="00512A0C">
                  <w:pPr>
                    <w:spacing w:after="0"/>
                    <w:jc w:val="both"/>
                    <w:rPr>
                      <w:rFonts w:ascii="Times New Roman" w:hAnsi="Times New Roman" w:cs="Times New Roman"/>
                      <w:color w:val="000000"/>
                      <w:sz w:val="24"/>
                      <w:szCs w:val="24"/>
                    </w:rPr>
                  </w:pPr>
                  <w:r w:rsidRPr="00F43371">
                    <w:rPr>
                      <w:rFonts w:ascii="Times New Roman" w:hAnsi="Times New Roman" w:cs="Times New Roman"/>
                      <w:color w:val="000000"/>
                      <w:sz w:val="24"/>
                      <w:szCs w:val="24"/>
                    </w:rPr>
                    <w:t>EC0105 Atención al</w:t>
                  </w:r>
                  <w:r w:rsidR="00FC11F7">
                    <w:rPr>
                      <w:rFonts w:ascii="Times New Roman" w:hAnsi="Times New Roman" w:cs="Times New Roman"/>
                      <w:color w:val="000000"/>
                      <w:sz w:val="24"/>
                      <w:szCs w:val="24"/>
                    </w:rPr>
                    <w:t xml:space="preserve"> ciudadano en el sector público.</w:t>
                  </w:r>
                </w:p>
              </w:tc>
            </w:tr>
            <w:tr w:rsidR="00A336A5" w:rsidRPr="00541081" w14:paraId="69EB82AB" w14:textId="77777777" w:rsidTr="00C70401">
              <w:trPr>
                <w:trHeight w:val="265"/>
              </w:trPr>
              <w:tc>
                <w:tcPr>
                  <w:tcW w:w="355" w:type="pct"/>
                  <w:tcBorders>
                    <w:right w:val="single" w:sz="4" w:space="0" w:color="auto"/>
                  </w:tcBorders>
                </w:tcPr>
                <w:p w14:paraId="6371E80D" w14:textId="77777777" w:rsidR="00A336A5" w:rsidRPr="00541081" w:rsidRDefault="00A336A5" w:rsidP="00512A0C">
                  <w:pPr>
                    <w:spacing w:after="0"/>
                    <w:jc w:val="center"/>
                    <w:rPr>
                      <w:rFonts w:ascii="Times New Roman" w:hAnsi="Times New Roman" w:cs="Times New Roman"/>
                      <w:sz w:val="24"/>
                      <w:szCs w:val="24"/>
                    </w:rPr>
                  </w:pPr>
                  <w:r w:rsidRPr="00541081">
                    <w:rPr>
                      <w:rFonts w:ascii="Times New Roman" w:hAnsi="Times New Roman" w:cs="Times New Roman"/>
                      <w:sz w:val="24"/>
                      <w:szCs w:val="24"/>
                    </w:rPr>
                    <w:t>2</w:t>
                  </w:r>
                </w:p>
              </w:tc>
              <w:tc>
                <w:tcPr>
                  <w:tcW w:w="4645" w:type="pct"/>
                  <w:tcBorders>
                    <w:top w:val="single" w:sz="4" w:space="0" w:color="auto"/>
                    <w:left w:val="single" w:sz="4" w:space="0" w:color="auto"/>
                    <w:bottom w:val="single" w:sz="4" w:space="0" w:color="auto"/>
                    <w:right w:val="single" w:sz="4" w:space="0" w:color="auto"/>
                  </w:tcBorders>
                </w:tcPr>
                <w:p w14:paraId="23E02B58" w14:textId="5E9E4FA7" w:rsidR="00A336A5" w:rsidRPr="002C45EF" w:rsidRDefault="004176E7" w:rsidP="00512A0C">
                  <w:pPr>
                    <w:spacing w:after="0"/>
                    <w:jc w:val="both"/>
                    <w:rPr>
                      <w:rFonts w:ascii="Times New Roman" w:hAnsi="Times New Roman" w:cs="Times New Roman"/>
                      <w:sz w:val="24"/>
                      <w:szCs w:val="24"/>
                      <w:highlight w:val="yellow"/>
                    </w:rPr>
                  </w:pPr>
                  <w:r>
                    <w:rPr>
                      <w:rFonts w:ascii="Times New Roman" w:hAnsi="Times New Roman" w:cs="Times New Roman"/>
                      <w:sz w:val="24"/>
                      <w:szCs w:val="24"/>
                    </w:rPr>
                    <w:t>EC0076 Evaluación de la competencia de candidatos en base en Estándares de Competencia.</w:t>
                  </w:r>
                </w:p>
              </w:tc>
            </w:tr>
            <w:tr w:rsidR="00A336A5" w:rsidRPr="00541081" w14:paraId="4B8AC86F" w14:textId="77777777" w:rsidTr="00C70401">
              <w:trPr>
                <w:trHeight w:val="265"/>
              </w:trPr>
              <w:tc>
                <w:tcPr>
                  <w:tcW w:w="355" w:type="pct"/>
                  <w:tcBorders>
                    <w:right w:val="single" w:sz="4" w:space="0" w:color="auto"/>
                  </w:tcBorders>
                </w:tcPr>
                <w:p w14:paraId="0B00C0B4" w14:textId="77777777" w:rsidR="00A336A5" w:rsidRPr="00541081" w:rsidRDefault="00A336A5" w:rsidP="00512A0C">
                  <w:pPr>
                    <w:spacing w:after="0"/>
                    <w:jc w:val="center"/>
                    <w:rPr>
                      <w:rFonts w:ascii="Times New Roman" w:hAnsi="Times New Roman" w:cs="Times New Roman"/>
                      <w:sz w:val="24"/>
                      <w:szCs w:val="24"/>
                    </w:rPr>
                  </w:pPr>
                  <w:r w:rsidRPr="00541081">
                    <w:rPr>
                      <w:rFonts w:ascii="Times New Roman" w:hAnsi="Times New Roman" w:cs="Times New Roman"/>
                      <w:sz w:val="24"/>
                      <w:szCs w:val="24"/>
                    </w:rPr>
                    <w:t>3</w:t>
                  </w:r>
                </w:p>
              </w:tc>
              <w:tc>
                <w:tcPr>
                  <w:tcW w:w="4645" w:type="pct"/>
                  <w:tcBorders>
                    <w:top w:val="single" w:sz="4" w:space="0" w:color="auto"/>
                    <w:left w:val="single" w:sz="4" w:space="0" w:color="auto"/>
                    <w:bottom w:val="single" w:sz="4" w:space="0" w:color="auto"/>
                    <w:right w:val="single" w:sz="4" w:space="0" w:color="auto"/>
                  </w:tcBorders>
                </w:tcPr>
                <w:p w14:paraId="36ED600E" w14:textId="633ACE29" w:rsidR="00A336A5" w:rsidRPr="002C45EF" w:rsidRDefault="00A336A5" w:rsidP="00512A0C">
                  <w:pPr>
                    <w:spacing w:after="0"/>
                    <w:jc w:val="both"/>
                    <w:rPr>
                      <w:rFonts w:ascii="Times New Roman" w:hAnsi="Times New Roman" w:cs="Times New Roman"/>
                      <w:color w:val="000000"/>
                      <w:sz w:val="24"/>
                      <w:szCs w:val="24"/>
                      <w:highlight w:val="yellow"/>
                    </w:rPr>
                  </w:pPr>
                  <w:r w:rsidRPr="002C45EF">
                    <w:rPr>
                      <w:rFonts w:ascii="Times New Roman" w:hAnsi="Times New Roman" w:cs="Times New Roman"/>
                      <w:color w:val="000000"/>
                      <w:sz w:val="24"/>
                      <w:szCs w:val="24"/>
                    </w:rPr>
                    <w:t>EC</w:t>
                  </w:r>
                  <w:r w:rsidR="00B9013E">
                    <w:rPr>
                      <w:rFonts w:ascii="Times New Roman" w:hAnsi="Times New Roman" w:cs="Times New Roman"/>
                      <w:color w:val="000000"/>
                      <w:sz w:val="24"/>
                      <w:szCs w:val="24"/>
                    </w:rPr>
                    <w:t>0</w:t>
                  </w:r>
                  <w:r w:rsidRPr="002C45EF">
                    <w:rPr>
                      <w:rFonts w:ascii="Times New Roman" w:hAnsi="Times New Roman" w:cs="Times New Roman"/>
                      <w:color w:val="000000"/>
                      <w:sz w:val="24"/>
                      <w:szCs w:val="24"/>
                    </w:rPr>
                    <w:t>554</w:t>
                  </w:r>
                  <w:r w:rsidR="00423040">
                    <w:rPr>
                      <w:rFonts w:ascii="Times New Roman" w:hAnsi="Times New Roman" w:cs="Times New Roman"/>
                      <w:color w:val="000000"/>
                      <w:sz w:val="24"/>
                      <w:szCs w:val="24"/>
                    </w:rPr>
                    <w:t xml:space="preserve"> </w:t>
                  </w:r>
                  <w:r w:rsidRPr="002C45EF">
                    <w:rPr>
                      <w:rFonts w:ascii="Times New Roman" w:hAnsi="Times New Roman" w:cs="Times New Roman"/>
                      <w:color w:val="000000"/>
                      <w:sz w:val="24"/>
                      <w:szCs w:val="24"/>
                    </w:rPr>
                    <w:t>Trabajo en equipo</w:t>
                  </w:r>
                  <w:r w:rsidR="00FC11F7">
                    <w:rPr>
                      <w:rFonts w:ascii="Times New Roman" w:hAnsi="Times New Roman" w:cs="Times New Roman"/>
                      <w:color w:val="000000"/>
                      <w:sz w:val="24"/>
                      <w:szCs w:val="24"/>
                    </w:rPr>
                    <w:t>.</w:t>
                  </w:r>
                </w:p>
              </w:tc>
            </w:tr>
            <w:tr w:rsidR="00A336A5" w:rsidRPr="00541081" w14:paraId="6C47A5D7" w14:textId="77777777" w:rsidTr="00512A0C">
              <w:trPr>
                <w:trHeight w:val="462"/>
              </w:trPr>
              <w:tc>
                <w:tcPr>
                  <w:tcW w:w="5000" w:type="pct"/>
                  <w:gridSpan w:val="2"/>
                  <w:shd w:val="clear" w:color="auto" w:fill="C00000"/>
                  <w:vAlign w:val="center"/>
                </w:tcPr>
                <w:p w14:paraId="54DE3943" w14:textId="5620C6D9" w:rsidR="00A336A5" w:rsidRPr="00541081" w:rsidRDefault="00512A0C" w:rsidP="00512A0C">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13B21588" w14:textId="77777777" w:rsidR="00A336A5" w:rsidRPr="00541081" w:rsidRDefault="00A336A5" w:rsidP="00512A0C">
            <w:pPr>
              <w:spacing w:after="0"/>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INTERNAS</w:t>
            </w:r>
          </w:p>
        </w:tc>
      </w:tr>
      <w:tr w:rsidR="00A336A5" w:rsidRPr="00541081" w14:paraId="4A35080E"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798CFBA2" w14:textId="04934565" w:rsidR="00A336A5" w:rsidRPr="00541081" w:rsidRDefault="00512A0C"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bottom"/>
          </w:tcPr>
          <w:p w14:paraId="309E7681" w14:textId="77777777" w:rsidR="00A336A5" w:rsidRPr="00541081" w:rsidRDefault="00A336A5" w:rsidP="00512A0C">
            <w:pPr>
              <w:spacing w:after="0" w:line="240" w:lineRule="auto"/>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Director del Centro de Negocios</w:t>
            </w:r>
          </w:p>
        </w:tc>
      </w:tr>
      <w:tr w:rsidR="00A336A5" w:rsidRPr="00541081" w14:paraId="5703AE9E"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6F82EF14" w14:textId="77777777" w:rsidR="00A336A5" w:rsidRPr="00541081" w:rsidRDefault="00A336A5"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bottom"/>
          </w:tcPr>
          <w:p w14:paraId="0D1AC4FC" w14:textId="77777777" w:rsidR="00A336A5" w:rsidRPr="00541081" w:rsidRDefault="00A336A5" w:rsidP="00512A0C">
            <w:pPr>
              <w:spacing w:after="0" w:line="240" w:lineRule="auto"/>
              <w:rPr>
                <w:rFonts w:ascii="Times New Roman" w:eastAsia="Times New Roman" w:hAnsi="Times New Roman" w:cs="Times New Roman"/>
                <w:sz w:val="24"/>
                <w:szCs w:val="24"/>
              </w:rPr>
            </w:pPr>
            <w:r w:rsidRPr="002C45EF">
              <w:rPr>
                <w:rFonts w:ascii="Times New Roman" w:eastAsia="Times New Roman" w:hAnsi="Times New Roman" w:cs="Times New Roman"/>
                <w:sz w:val="24"/>
                <w:szCs w:val="24"/>
              </w:rPr>
              <w:t>Coordinación de Administración</w:t>
            </w:r>
          </w:p>
        </w:tc>
      </w:tr>
      <w:tr w:rsidR="00A336A5" w:rsidRPr="00541081" w14:paraId="431D4C73"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434ED0A5" w14:textId="1020F29C" w:rsidR="00A336A5" w:rsidRPr="00541081" w:rsidRDefault="00700A1B"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41A71D56" w14:textId="6ECE37AB" w:rsidR="00A336A5" w:rsidRPr="00541081" w:rsidRDefault="00A336A5" w:rsidP="00512A0C">
            <w:pPr>
              <w:spacing w:after="0" w:line="240" w:lineRule="auto"/>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Coordi</w:t>
            </w:r>
            <w:r w:rsidR="00FC11F7">
              <w:rPr>
                <w:rFonts w:ascii="Times New Roman" w:eastAsia="Times New Roman" w:hAnsi="Times New Roman" w:cs="Times New Roman"/>
                <w:sz w:val="24"/>
                <w:szCs w:val="24"/>
              </w:rPr>
              <w:t>nación de Internacionalización</w:t>
            </w:r>
          </w:p>
        </w:tc>
      </w:tr>
      <w:tr w:rsidR="00A336A5" w:rsidRPr="00541081" w14:paraId="5C25A33E"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560ABA4F" w14:textId="5B60587A" w:rsidR="00A336A5" w:rsidRPr="00541081" w:rsidRDefault="00700A1B"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749A3D11" w14:textId="77777777" w:rsidR="00A336A5" w:rsidRPr="00541081" w:rsidRDefault="00A336A5" w:rsidP="00512A0C">
            <w:pPr>
              <w:spacing w:after="0" w:line="240" w:lineRule="auto"/>
              <w:rPr>
                <w:rFonts w:ascii="Times New Roman" w:eastAsia="Times New Roman" w:hAnsi="Times New Roman" w:cs="Times New Roman"/>
                <w:sz w:val="24"/>
                <w:szCs w:val="24"/>
              </w:rPr>
            </w:pPr>
            <w:r w:rsidRPr="002C45EF">
              <w:rPr>
                <w:rFonts w:ascii="Times New Roman" w:eastAsia="Times New Roman" w:hAnsi="Times New Roman" w:cs="Times New Roman"/>
                <w:sz w:val="24"/>
                <w:szCs w:val="24"/>
              </w:rPr>
              <w:t>Coordinación de Relaciones  Públicas</w:t>
            </w:r>
          </w:p>
        </w:tc>
      </w:tr>
      <w:tr w:rsidR="00A336A5" w:rsidRPr="00541081" w14:paraId="73B32750"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2AF47B49" w14:textId="1EA08AD3" w:rsidR="00A336A5" w:rsidRPr="00541081" w:rsidRDefault="00700A1B"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002A595E" w14:textId="77777777" w:rsidR="00A336A5" w:rsidRPr="00541081" w:rsidRDefault="00A336A5" w:rsidP="00512A0C">
            <w:pPr>
              <w:spacing w:after="0" w:line="240" w:lineRule="auto"/>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Facultad de Ciencias Químicas de la UJED</w:t>
            </w:r>
          </w:p>
        </w:tc>
      </w:tr>
      <w:tr w:rsidR="00A336A5" w:rsidRPr="00541081" w14:paraId="5C5BC233" w14:textId="77777777" w:rsidTr="00C70401">
        <w:trPr>
          <w:trHeight w:val="329"/>
        </w:trPr>
        <w:tc>
          <w:tcPr>
            <w:tcW w:w="9782" w:type="dxa"/>
            <w:gridSpan w:val="7"/>
            <w:tcBorders>
              <w:top w:val="single" w:sz="4" w:space="0" w:color="000000"/>
              <w:left w:val="single" w:sz="4" w:space="0" w:color="000000"/>
              <w:bottom w:val="single" w:sz="4" w:space="0" w:color="000000"/>
              <w:right w:val="single" w:sz="4" w:space="0" w:color="000000"/>
            </w:tcBorders>
            <w:vAlign w:val="center"/>
          </w:tcPr>
          <w:p w14:paraId="3AF822CC" w14:textId="77777777" w:rsidR="00A336A5" w:rsidRPr="00541081" w:rsidRDefault="00A336A5" w:rsidP="00A46CEF">
            <w:pPr>
              <w:spacing w:after="0" w:line="240" w:lineRule="auto"/>
              <w:jc w:val="center"/>
              <w:rPr>
                <w:rFonts w:ascii="Times New Roman" w:eastAsia="Times New Roman" w:hAnsi="Times New Roman" w:cs="Times New Roman"/>
                <w:b/>
                <w:sz w:val="24"/>
                <w:szCs w:val="24"/>
              </w:rPr>
            </w:pPr>
            <w:r w:rsidRPr="00541081">
              <w:rPr>
                <w:rFonts w:ascii="Times New Roman" w:eastAsia="Times New Roman" w:hAnsi="Times New Roman" w:cs="Times New Roman"/>
                <w:b/>
                <w:sz w:val="24"/>
                <w:szCs w:val="24"/>
              </w:rPr>
              <w:t>EXTERNAS</w:t>
            </w:r>
          </w:p>
        </w:tc>
      </w:tr>
      <w:tr w:rsidR="00A336A5" w:rsidRPr="00541081" w14:paraId="3CFF4735"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4736136A" w14:textId="77777777" w:rsidR="00A336A5" w:rsidRPr="00541081" w:rsidRDefault="00A336A5" w:rsidP="00700A1B">
            <w:pPr>
              <w:spacing w:after="0" w:line="240" w:lineRule="auto"/>
              <w:jc w:val="center"/>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0093B123" w14:textId="24BB9EC9" w:rsidR="00A336A5" w:rsidRPr="00541081" w:rsidRDefault="00FC11F7" w:rsidP="00512A0C">
            <w:pPr>
              <w:spacing w:after="0"/>
              <w:rPr>
                <w:rFonts w:ascii="Times New Roman" w:hAnsi="Times New Roman" w:cs="Times New Roman"/>
                <w:sz w:val="24"/>
                <w:szCs w:val="24"/>
              </w:rPr>
            </w:pPr>
            <w:r>
              <w:rPr>
                <w:rFonts w:ascii="Times New Roman" w:eastAsia="Times New Roman" w:hAnsi="Times New Roman" w:cs="Times New Roman"/>
                <w:sz w:val="24"/>
                <w:szCs w:val="24"/>
              </w:rPr>
              <w:t>Proveedor E</w:t>
            </w:r>
            <w:r w:rsidR="00A336A5" w:rsidRPr="00541081">
              <w:rPr>
                <w:rFonts w:ascii="Times New Roman" w:eastAsia="Times New Roman" w:hAnsi="Times New Roman" w:cs="Times New Roman"/>
                <w:sz w:val="24"/>
                <w:szCs w:val="24"/>
              </w:rPr>
              <w:t xml:space="preserve">xterno: </w:t>
            </w:r>
            <w:r w:rsidR="00A336A5">
              <w:rPr>
                <w:rFonts w:ascii="Times New Roman" w:eastAsia="Times New Roman" w:hAnsi="Times New Roman" w:cs="Times New Roman"/>
                <w:sz w:val="24"/>
                <w:szCs w:val="24"/>
              </w:rPr>
              <w:t>D</w:t>
            </w:r>
            <w:r w:rsidR="00A336A5" w:rsidRPr="00541081">
              <w:rPr>
                <w:rFonts w:ascii="Times New Roman" w:eastAsia="Times New Roman" w:hAnsi="Times New Roman" w:cs="Times New Roman"/>
                <w:sz w:val="24"/>
                <w:szCs w:val="24"/>
              </w:rPr>
              <w:t>iseñador</w:t>
            </w:r>
          </w:p>
        </w:tc>
      </w:tr>
      <w:tr w:rsidR="00A336A5" w:rsidRPr="00541081" w14:paraId="34881178" w14:textId="77777777" w:rsidTr="00C7040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285B9EA3" w14:textId="77777777" w:rsidR="00A336A5" w:rsidRPr="00541081" w:rsidRDefault="00A336A5" w:rsidP="00700A1B">
            <w:pPr>
              <w:spacing w:after="0" w:line="240" w:lineRule="auto"/>
              <w:jc w:val="center"/>
              <w:rPr>
                <w:rFonts w:ascii="Times New Roman" w:eastAsia="Times New Roman" w:hAnsi="Times New Roman" w:cs="Times New Roman"/>
                <w:sz w:val="24"/>
                <w:szCs w:val="24"/>
              </w:rPr>
            </w:pPr>
            <w:r w:rsidRPr="00541081">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5DE1A51C" w14:textId="5E09FA23" w:rsidR="00A336A5" w:rsidRPr="00541081" w:rsidRDefault="00FC11F7" w:rsidP="00512A0C">
            <w:pPr>
              <w:spacing w:after="0" w:line="240" w:lineRule="auto"/>
              <w:jc w:val="both"/>
              <w:rPr>
                <w:rFonts w:ascii="Times New Roman" w:eastAsia="Times New Roman" w:hAnsi="Times New Roman" w:cs="Times New Roman"/>
                <w:sz w:val="24"/>
                <w:szCs w:val="24"/>
              </w:rPr>
            </w:pPr>
            <w:r>
              <w:rPr>
                <w:rFonts w:ascii="Times New Roman" w:hAnsi="Times New Roman" w:cs="Times New Roman"/>
                <w:sz w:val="24"/>
                <w:szCs w:val="24"/>
              </w:rPr>
              <w:t>Organismos Públicos y P</w:t>
            </w:r>
            <w:r w:rsidR="004E5FEC">
              <w:rPr>
                <w:rFonts w:ascii="Times New Roman" w:hAnsi="Times New Roman" w:cs="Times New Roman"/>
                <w:sz w:val="24"/>
                <w:szCs w:val="24"/>
              </w:rPr>
              <w:t>rivados</w:t>
            </w:r>
          </w:p>
        </w:tc>
      </w:tr>
      <w:tr w:rsidR="004176E7" w:rsidRPr="00541081" w14:paraId="655E5C97" w14:textId="77777777" w:rsidTr="00C70401">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3706D0CF" w14:textId="70130051" w:rsidR="004176E7" w:rsidRPr="00541081" w:rsidRDefault="004176E7" w:rsidP="00700A1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1B8556C4" w14:textId="6E7E6590" w:rsidR="004176E7" w:rsidRPr="004E5FEC" w:rsidRDefault="004176E7" w:rsidP="004E5FEC">
            <w:pPr>
              <w:spacing w:after="0" w:line="240" w:lineRule="auto"/>
              <w:jc w:val="both"/>
              <w:rPr>
                <w:rFonts w:ascii="Times New Roman" w:hAnsi="Times New Roman" w:cs="Times New Roman"/>
                <w:sz w:val="24"/>
                <w:szCs w:val="24"/>
              </w:rPr>
            </w:pPr>
            <w:r w:rsidRPr="004E5FEC">
              <w:rPr>
                <w:rFonts w:ascii="Times New Roman" w:hAnsi="Times New Roman" w:cs="Times New Roman"/>
                <w:sz w:val="24"/>
                <w:szCs w:val="24"/>
              </w:rPr>
              <w:t xml:space="preserve">Clientes de la </w:t>
            </w:r>
            <w:r w:rsidR="006A032F" w:rsidRPr="004E5FEC">
              <w:rPr>
                <w:rFonts w:ascii="Times New Roman" w:eastAsia="Times New Roman" w:hAnsi="Times New Roman" w:cs="Times New Roman"/>
                <w:sz w:val="24"/>
                <w:szCs w:val="24"/>
              </w:rPr>
              <w:t>Dirección del Centro de Negocios</w:t>
            </w:r>
            <w:r w:rsidR="00F43371" w:rsidRPr="004E5FEC">
              <w:rPr>
                <w:rFonts w:ascii="Times New Roman" w:hAnsi="Times New Roman" w:cs="Times New Roman"/>
                <w:sz w:val="24"/>
                <w:szCs w:val="24"/>
              </w:rPr>
              <w:t xml:space="preserve"> (micro, pequeñas y medianas empresas y emprendedores)</w:t>
            </w:r>
          </w:p>
        </w:tc>
      </w:tr>
    </w:tbl>
    <w:p w14:paraId="12CF65AF" w14:textId="228043A8" w:rsidR="00A336A5" w:rsidRDefault="00A336A5" w:rsidP="004E5FEC">
      <w:pPr>
        <w:spacing w:after="0"/>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1421DB" w:rsidRPr="00010C3F" w14:paraId="47B2C6E9" w14:textId="77777777" w:rsidTr="00C14CCB">
        <w:trPr>
          <w:trHeight w:val="438"/>
        </w:trPr>
        <w:tc>
          <w:tcPr>
            <w:tcW w:w="3261" w:type="dxa"/>
            <w:vMerge w:val="restart"/>
            <w:tcBorders>
              <w:right w:val="single" w:sz="4" w:space="0" w:color="auto"/>
            </w:tcBorders>
            <w:shd w:val="clear" w:color="auto" w:fill="C00000"/>
          </w:tcPr>
          <w:p w14:paraId="645BD262" w14:textId="77777777" w:rsidR="001421DB" w:rsidRPr="00010C3F" w:rsidRDefault="001421DB"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1A2DBC2" w14:textId="77777777" w:rsidR="001421DB" w:rsidRPr="00010C3F" w:rsidRDefault="001421DB" w:rsidP="00C14CC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4FD5795E" w14:textId="77777777" w:rsidR="001421DB" w:rsidRPr="00010C3F" w:rsidRDefault="001421DB"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4B9DE776" w14:textId="77777777" w:rsidR="001421DB" w:rsidRPr="00010C3F" w:rsidRDefault="001421DB" w:rsidP="00C14CC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03C56B51" w14:textId="77777777" w:rsidR="001421DB" w:rsidRPr="00010C3F" w:rsidRDefault="001421DB"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1421DB" w:rsidRPr="00010C3F" w14:paraId="1F98D6D0" w14:textId="77777777" w:rsidTr="00C14CCB">
        <w:trPr>
          <w:trHeight w:val="402"/>
        </w:trPr>
        <w:tc>
          <w:tcPr>
            <w:tcW w:w="3261" w:type="dxa"/>
            <w:vMerge/>
            <w:tcBorders>
              <w:right w:val="single" w:sz="4" w:space="0" w:color="auto"/>
            </w:tcBorders>
            <w:shd w:val="clear" w:color="auto" w:fill="C00000"/>
          </w:tcPr>
          <w:p w14:paraId="3085B33C" w14:textId="77777777" w:rsidR="001421DB" w:rsidRPr="00010C3F" w:rsidRDefault="001421DB" w:rsidP="00C14CC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1439CF6E" w14:textId="77777777" w:rsidR="001421DB" w:rsidRPr="00010C3F" w:rsidRDefault="001421DB" w:rsidP="00C14CC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08D75F25" w14:textId="77777777" w:rsidR="001421DB" w:rsidRPr="00010C3F" w:rsidRDefault="001421DB" w:rsidP="00C14CC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4969BA0D" w14:textId="77777777" w:rsidR="001421DB" w:rsidRPr="00010C3F" w:rsidRDefault="001421DB" w:rsidP="00C14CC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7813539E" w14:textId="77777777" w:rsidR="001421DB" w:rsidRPr="00010C3F" w:rsidRDefault="001421DB" w:rsidP="00C14CC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187BDEDE" w14:textId="77777777" w:rsidR="001421DB" w:rsidRPr="00010C3F" w:rsidRDefault="001421DB" w:rsidP="00C14CC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6321B7E6" w14:textId="77777777" w:rsidR="001421DB" w:rsidRPr="00010C3F" w:rsidRDefault="001421DB" w:rsidP="00C14CCB">
            <w:pPr>
              <w:jc w:val="center"/>
              <w:rPr>
                <w:rFonts w:ascii="Times New Roman" w:hAnsi="Times New Roman"/>
                <w:b/>
                <w:sz w:val="24"/>
                <w:szCs w:val="24"/>
              </w:rPr>
            </w:pPr>
            <w:r w:rsidRPr="00010C3F">
              <w:rPr>
                <w:rFonts w:ascii="Times New Roman" w:hAnsi="Times New Roman"/>
                <w:b/>
                <w:sz w:val="24"/>
                <w:szCs w:val="24"/>
              </w:rPr>
              <w:t>AÑO</w:t>
            </w:r>
          </w:p>
        </w:tc>
      </w:tr>
      <w:tr w:rsidR="001421DB" w:rsidRPr="00010C3F" w14:paraId="342C531E" w14:textId="77777777" w:rsidTr="00C14CCB">
        <w:trPr>
          <w:trHeight w:val="1273"/>
        </w:trPr>
        <w:tc>
          <w:tcPr>
            <w:tcW w:w="3261" w:type="dxa"/>
            <w:tcBorders>
              <w:right w:val="single" w:sz="4" w:space="0" w:color="auto"/>
            </w:tcBorders>
            <w:vAlign w:val="bottom"/>
          </w:tcPr>
          <w:sdt>
            <w:sdtPr>
              <w:rPr>
                <w:rFonts w:ascii="Times New Roman" w:hAnsi="Times New Roman"/>
                <w:sz w:val="24"/>
                <w:szCs w:val="24"/>
              </w:rPr>
              <w:id w:val="50199446"/>
              <w:placeholder>
                <w:docPart w:val="718618DB7F544B1B94F6A792AFDC4F46"/>
              </w:placeholder>
            </w:sdtPr>
            <w:sdtEndPr/>
            <w:sdtContent>
              <w:sdt>
                <w:sdtPr>
                  <w:rPr>
                    <w:rFonts w:ascii="Times New Roman" w:hAnsi="Times New Roman"/>
                    <w:sz w:val="24"/>
                    <w:szCs w:val="24"/>
                  </w:rPr>
                  <w:id w:val="590660029"/>
                  <w:placeholder>
                    <w:docPart w:val="4A3AEFABE17E4AEA8D8F02F1AC37179E"/>
                  </w:placeholder>
                </w:sdtPr>
                <w:sdtEndPr/>
                <w:sdtContent>
                  <w:p w14:paraId="45759E63" w14:textId="4111B1FA" w:rsidR="001421DB" w:rsidRDefault="003022B3" w:rsidP="00C14CCB">
                    <w:pPr>
                      <w:jc w:val="center"/>
                      <w:rPr>
                        <w:rFonts w:ascii="Times New Roman" w:hAnsi="Times New Roman"/>
                        <w:sz w:val="24"/>
                        <w:szCs w:val="24"/>
                      </w:rPr>
                    </w:pPr>
                    <w:sdt>
                      <w:sdtPr>
                        <w:rPr>
                          <w:rFonts w:ascii="Times New Roman" w:hAnsi="Times New Roman"/>
                        </w:rPr>
                        <w:id w:val="-484013744"/>
                        <w:placeholder>
                          <w:docPart w:val="0BDDE559CBC1484EA90F609D2A493B2B"/>
                        </w:placeholder>
                      </w:sdtPr>
                      <w:sdtEndPr/>
                      <w:sdtContent>
                        <w:r w:rsidR="001421DB" w:rsidRPr="00FC11F7">
                          <w:rPr>
                            <w:rFonts w:ascii="Times New Roman" w:hAnsi="Times New Roman"/>
                          </w:rPr>
                          <w:t>M.C.E. Rafael Reyes Tirado</w:t>
                        </w:r>
                      </w:sdtContent>
                    </w:sdt>
                  </w:p>
                </w:sdtContent>
              </w:sdt>
              <w:p w14:paraId="4C4A17FA" w14:textId="77777777" w:rsidR="001421DB" w:rsidRPr="00010C3F" w:rsidRDefault="003022B3" w:rsidP="00C14CC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5186ADC2" w14:textId="77777777" w:rsidR="001421DB" w:rsidRPr="00010C3F" w:rsidRDefault="001421DB" w:rsidP="00C14CC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223420595"/>
              <w:placeholder>
                <w:docPart w:val="8F318582B67045369D1DFAB1A854B062"/>
              </w:placeholder>
            </w:sdtPr>
            <w:sdtEndPr/>
            <w:sdtContent>
              <w:sdt>
                <w:sdtPr>
                  <w:rPr>
                    <w:rFonts w:ascii="Times New Roman" w:hAnsi="Times New Roman"/>
                    <w:sz w:val="24"/>
                  </w:rPr>
                  <w:id w:val="-1113586287"/>
                  <w:placeholder>
                    <w:docPart w:val="20D2951A3C7B45F59A51FE1BFF88D063"/>
                  </w:placeholder>
                </w:sdtPr>
                <w:sdtEndPr/>
                <w:sdtContent>
                  <w:p w14:paraId="680307F0" w14:textId="664CC03D" w:rsidR="001421DB" w:rsidRDefault="001421DB" w:rsidP="001421DB">
                    <w:pPr>
                      <w:jc w:val="center"/>
                      <w:rPr>
                        <w:rFonts w:ascii="Times New Roman" w:hAnsi="Times New Roman"/>
                        <w:sz w:val="24"/>
                      </w:rPr>
                    </w:pPr>
                    <w:r w:rsidRPr="00FC11F7">
                      <w:rPr>
                        <w:rFonts w:ascii="Times New Roman" w:hAnsi="Times New Roman"/>
                      </w:rPr>
                      <w:t>Lic. Paulette Velázquez Herrera</w:t>
                    </w:r>
                  </w:p>
                </w:sdtContent>
              </w:sdt>
              <w:p w14:paraId="3517AE81" w14:textId="0C1D65A1" w:rsidR="001421DB" w:rsidRPr="00010C3F" w:rsidRDefault="003022B3" w:rsidP="00C14CCB">
                <w:pPr>
                  <w:shd w:val="clear" w:color="auto" w:fill="FFFFFF"/>
                  <w:jc w:val="center"/>
                  <w:rPr>
                    <w:rFonts w:ascii="Times New Roman" w:hAnsi="Times New Roman"/>
                    <w:sz w:val="24"/>
                    <w:szCs w:val="24"/>
                  </w:rPr>
                </w:pPr>
              </w:p>
            </w:sdtContent>
          </w:sdt>
        </w:tc>
        <w:tc>
          <w:tcPr>
            <w:tcW w:w="282" w:type="dxa"/>
            <w:tcBorders>
              <w:top w:val="nil"/>
              <w:left w:val="single" w:sz="4" w:space="0" w:color="auto"/>
              <w:bottom w:val="nil"/>
              <w:right w:val="single" w:sz="4" w:space="0" w:color="auto"/>
            </w:tcBorders>
          </w:tcPr>
          <w:p w14:paraId="688E6394" w14:textId="77777777" w:rsidR="001421DB" w:rsidRPr="00010C3F" w:rsidRDefault="001421DB" w:rsidP="00C14CCB">
            <w:pPr>
              <w:widowControl w:val="0"/>
              <w:spacing w:line="276" w:lineRule="auto"/>
              <w:rPr>
                <w:rFonts w:ascii="Times New Roman" w:hAnsi="Times New Roman"/>
                <w:sz w:val="24"/>
                <w:szCs w:val="24"/>
              </w:rPr>
            </w:pPr>
          </w:p>
        </w:tc>
        <w:tc>
          <w:tcPr>
            <w:tcW w:w="849" w:type="dxa"/>
            <w:vAlign w:val="center"/>
          </w:tcPr>
          <w:p w14:paraId="398F0101" w14:textId="77777777" w:rsidR="001421DB" w:rsidRPr="00FC11F7" w:rsidRDefault="001421DB" w:rsidP="00C14CCB">
            <w:pPr>
              <w:jc w:val="center"/>
              <w:rPr>
                <w:rFonts w:ascii="Times New Roman" w:hAnsi="Times New Roman"/>
              </w:rPr>
            </w:pPr>
            <w:r w:rsidRPr="00FC11F7">
              <w:rPr>
                <w:rFonts w:ascii="Times New Roman" w:hAnsi="Times New Roman"/>
              </w:rPr>
              <w:t>27</w:t>
            </w:r>
          </w:p>
        </w:tc>
        <w:tc>
          <w:tcPr>
            <w:tcW w:w="849" w:type="dxa"/>
            <w:vAlign w:val="center"/>
          </w:tcPr>
          <w:p w14:paraId="3E264DD8" w14:textId="77777777" w:rsidR="001421DB" w:rsidRPr="00FC11F7" w:rsidRDefault="001421DB" w:rsidP="00C14CCB">
            <w:pPr>
              <w:jc w:val="center"/>
              <w:rPr>
                <w:rFonts w:ascii="Times New Roman" w:hAnsi="Times New Roman"/>
              </w:rPr>
            </w:pPr>
            <w:r w:rsidRPr="00FC11F7">
              <w:rPr>
                <w:rFonts w:ascii="Times New Roman" w:hAnsi="Times New Roman"/>
              </w:rPr>
              <w:t>08</w:t>
            </w:r>
          </w:p>
        </w:tc>
        <w:tc>
          <w:tcPr>
            <w:tcW w:w="750" w:type="dxa"/>
            <w:vAlign w:val="center"/>
          </w:tcPr>
          <w:p w14:paraId="5E852013" w14:textId="77777777" w:rsidR="001421DB" w:rsidRPr="00FC11F7" w:rsidRDefault="001421DB" w:rsidP="00C14CCB">
            <w:pPr>
              <w:jc w:val="center"/>
              <w:rPr>
                <w:rFonts w:ascii="Times New Roman" w:hAnsi="Times New Roman"/>
              </w:rPr>
            </w:pPr>
            <w:r w:rsidRPr="00FC11F7">
              <w:rPr>
                <w:rFonts w:ascii="Times New Roman" w:hAnsi="Times New Roman"/>
              </w:rPr>
              <w:t>2020</w:t>
            </w:r>
          </w:p>
        </w:tc>
      </w:tr>
    </w:tbl>
    <w:p w14:paraId="5A6714CA" w14:textId="6F5018F4" w:rsidR="00F96429" w:rsidRDefault="00F96429">
      <w:pP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br w:type="page"/>
      </w:r>
    </w:p>
    <w:p w14:paraId="6EDA49E4" w14:textId="77777777" w:rsidR="00FC11F7" w:rsidRDefault="00FC11F7">
      <w:pPr>
        <w:rPr>
          <w:rFonts w:ascii="Times New Roman" w:eastAsia="Times New Roman" w:hAnsi="Times New Roman" w:cs="Times New Roman"/>
          <w:b/>
          <w:color w:val="000000"/>
          <w:sz w:val="28"/>
          <w:szCs w:val="28"/>
        </w:rPr>
      </w:pPr>
    </w:p>
    <w:tbl>
      <w:tblPr>
        <w:tblW w:w="9782" w:type="dxa"/>
        <w:tblInd w:w="-431" w:type="dxa"/>
        <w:tblLook w:val="0400" w:firstRow="0" w:lastRow="0" w:firstColumn="0" w:lastColumn="0" w:noHBand="0" w:noVBand="1"/>
      </w:tblPr>
      <w:tblGrid>
        <w:gridCol w:w="852"/>
        <w:gridCol w:w="1945"/>
        <w:gridCol w:w="2035"/>
        <w:gridCol w:w="18"/>
        <w:gridCol w:w="2015"/>
        <w:gridCol w:w="2917"/>
      </w:tblGrid>
      <w:tr w:rsidR="00A46CEF" w:rsidRPr="00084E0B" w14:paraId="5276CC15" w14:textId="77777777" w:rsidTr="00FC11F7">
        <w:trPr>
          <w:trHeight w:val="289"/>
        </w:trPr>
        <w:tc>
          <w:tcPr>
            <w:tcW w:w="2797" w:type="dxa"/>
            <w:gridSpan w:val="2"/>
            <w:vMerge w:val="restart"/>
            <w:tcBorders>
              <w:top w:val="single" w:sz="4" w:space="0" w:color="000000"/>
              <w:left w:val="single" w:sz="4" w:space="0" w:color="000000"/>
              <w:right w:val="single" w:sz="4" w:space="0" w:color="000000"/>
            </w:tcBorders>
            <w:shd w:val="clear" w:color="auto" w:fill="FFFFFF"/>
            <w:vAlign w:val="center"/>
          </w:tcPr>
          <w:p w14:paraId="3F95780D" w14:textId="6E5019E3" w:rsidR="00A46CEF" w:rsidRPr="00084E0B" w:rsidRDefault="00FC11F7" w:rsidP="00A46CEF">
            <w:pPr>
              <w:jc w:val="center"/>
              <w:rPr>
                <w:rFonts w:ascii="Times New Roman" w:eastAsia="Times New Roman" w:hAnsi="Times New Roman" w:cs="Times New Roman"/>
                <w:b/>
                <w:sz w:val="24"/>
                <w:szCs w:val="24"/>
              </w:rPr>
            </w:pPr>
            <w:r w:rsidRPr="00084E0B">
              <w:rPr>
                <w:rFonts w:ascii="Times New Roman" w:eastAsia="Times New Roman" w:hAnsi="Times New Roman" w:cs="Times New Roman"/>
                <w:b/>
                <w:noProof/>
                <w:sz w:val="24"/>
                <w:szCs w:val="24"/>
              </w:rPr>
              <w:drawing>
                <wp:anchor distT="0" distB="0" distL="114300" distR="114300" simplePos="0" relativeHeight="251669504" behindDoc="0" locked="0" layoutInCell="1" allowOverlap="1" wp14:anchorId="6767F6D2" wp14:editId="376E5FB6">
                  <wp:simplePos x="0" y="0"/>
                  <wp:positionH relativeFrom="column">
                    <wp:posOffset>59690</wp:posOffset>
                  </wp:positionH>
                  <wp:positionV relativeFrom="paragraph">
                    <wp:posOffset>22225</wp:posOffset>
                  </wp:positionV>
                  <wp:extent cx="1525270" cy="673735"/>
                  <wp:effectExtent l="0" t="0" r="0" b="0"/>
                  <wp:wrapNone/>
                  <wp:docPr id="1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525270" cy="673735"/>
                          </a:xfrm>
                          <a:prstGeom prst="rect">
                            <a:avLst/>
                          </a:prstGeom>
                          <a:ln/>
                        </pic:spPr>
                      </pic:pic>
                    </a:graphicData>
                  </a:graphic>
                  <wp14:sizeRelH relativeFrom="page">
                    <wp14:pctWidth>0</wp14:pctWidth>
                  </wp14:sizeRelH>
                  <wp14:sizeRelV relativeFrom="page">
                    <wp14:pctHeight>0</wp14:pctHeight>
                  </wp14:sizeRelV>
                </wp:anchor>
              </w:drawing>
            </w:r>
            <w:r w:rsidR="00A46CEF" w:rsidRPr="00084E0B">
              <w:rPr>
                <w:rFonts w:ascii="Times New Roman" w:eastAsia="Times New Roman" w:hAnsi="Times New Roman" w:cs="Times New Roman"/>
                <w:b/>
                <w:sz w:val="24"/>
                <w:szCs w:val="24"/>
              </w:rPr>
              <w:t xml:space="preserve"> </w:t>
            </w:r>
          </w:p>
        </w:tc>
        <w:tc>
          <w:tcPr>
            <w:tcW w:w="4068"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642B6F6D" w14:textId="77777777" w:rsidR="00A46CEF" w:rsidRPr="00084E0B" w:rsidRDefault="00A46CEF" w:rsidP="00A46CEF">
            <w:pPr>
              <w:spacing w:after="0"/>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DESCRIPCIÓN DE PUESTOS</w:t>
            </w:r>
          </w:p>
        </w:tc>
        <w:tc>
          <w:tcPr>
            <w:tcW w:w="291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5E873B" w14:textId="0817ECC5" w:rsidR="00A46CEF" w:rsidRPr="00084E0B" w:rsidRDefault="009B13CD" w:rsidP="00FC11F7">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A46CEF" w:rsidRPr="00084E0B" w14:paraId="3BEF9B60" w14:textId="77777777" w:rsidTr="00FC11F7">
        <w:trPr>
          <w:trHeight w:val="298"/>
        </w:trPr>
        <w:tc>
          <w:tcPr>
            <w:tcW w:w="2797" w:type="dxa"/>
            <w:gridSpan w:val="2"/>
            <w:vMerge/>
            <w:tcBorders>
              <w:top w:val="single" w:sz="4" w:space="0" w:color="000000"/>
              <w:left w:val="single" w:sz="4" w:space="0" w:color="000000"/>
              <w:right w:val="single" w:sz="4" w:space="0" w:color="000000"/>
            </w:tcBorders>
            <w:shd w:val="clear" w:color="auto" w:fill="FFFFFF"/>
            <w:vAlign w:val="center"/>
          </w:tcPr>
          <w:p w14:paraId="32801FF7" w14:textId="77777777" w:rsidR="00A46CEF" w:rsidRPr="00084E0B" w:rsidRDefault="00A46CEF"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068" w:type="dxa"/>
            <w:gridSpan w:val="3"/>
            <w:vMerge w:val="restart"/>
            <w:tcBorders>
              <w:top w:val="single" w:sz="4" w:space="0" w:color="000000"/>
              <w:left w:val="single" w:sz="4" w:space="0" w:color="000000"/>
              <w:right w:val="single" w:sz="4" w:space="0" w:color="000000"/>
            </w:tcBorders>
            <w:shd w:val="clear" w:color="auto" w:fill="FFFFFF"/>
            <w:vAlign w:val="center"/>
          </w:tcPr>
          <w:p w14:paraId="71EE512F" w14:textId="6547393C" w:rsidR="00A46CEF" w:rsidRPr="00084E0B" w:rsidRDefault="00BC0858" w:rsidP="00FC11F7">
            <w:pPr>
              <w:pStyle w:val="Ttulo2"/>
              <w:spacing w:before="0" w:after="0"/>
              <w:jc w:val="center"/>
              <w:rPr>
                <w:rFonts w:ascii="Times New Roman" w:eastAsia="Times New Roman" w:hAnsi="Times New Roman" w:cs="Times New Roman"/>
                <w:b w:val="0"/>
                <w:sz w:val="24"/>
                <w:szCs w:val="24"/>
              </w:rPr>
            </w:pPr>
            <w:bookmarkStart w:id="33" w:name="_Toc113015926"/>
            <w:r w:rsidRPr="00096A58">
              <w:rPr>
                <w:rFonts w:ascii="Times New Roman" w:hAnsi="Times New Roman" w:cs="Times New Roman"/>
                <w:sz w:val="24"/>
                <w:szCs w:val="24"/>
              </w:rPr>
              <w:t>Coordinador Administrativo</w:t>
            </w:r>
            <w:bookmarkEnd w:id="33"/>
          </w:p>
        </w:tc>
        <w:tc>
          <w:tcPr>
            <w:tcW w:w="291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AD5DAD" w14:textId="77777777" w:rsidR="00A46CEF" w:rsidRPr="00084E0B" w:rsidRDefault="00A46CEF" w:rsidP="00A46CEF">
            <w:pPr>
              <w:spacing w:after="0" w:line="240" w:lineRule="auto"/>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Fecha: 27/08/2020</w:t>
            </w:r>
          </w:p>
        </w:tc>
      </w:tr>
      <w:tr w:rsidR="00A46CEF" w:rsidRPr="00084E0B" w14:paraId="49BE8AD2" w14:textId="77777777" w:rsidTr="00FC11F7">
        <w:trPr>
          <w:trHeight w:val="274"/>
        </w:trPr>
        <w:tc>
          <w:tcPr>
            <w:tcW w:w="2797" w:type="dxa"/>
            <w:gridSpan w:val="2"/>
            <w:vMerge/>
            <w:tcBorders>
              <w:top w:val="single" w:sz="4" w:space="0" w:color="000000"/>
              <w:left w:val="single" w:sz="4" w:space="0" w:color="000000"/>
              <w:right w:val="single" w:sz="4" w:space="0" w:color="000000"/>
            </w:tcBorders>
            <w:shd w:val="clear" w:color="auto" w:fill="FFFFFF"/>
            <w:vAlign w:val="center"/>
          </w:tcPr>
          <w:p w14:paraId="7228906F" w14:textId="77777777" w:rsidR="00A46CEF" w:rsidRPr="00084E0B" w:rsidRDefault="00A46CEF"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068" w:type="dxa"/>
            <w:gridSpan w:val="3"/>
            <w:vMerge/>
            <w:tcBorders>
              <w:top w:val="single" w:sz="4" w:space="0" w:color="000000"/>
              <w:left w:val="single" w:sz="4" w:space="0" w:color="000000"/>
              <w:right w:val="single" w:sz="4" w:space="0" w:color="000000"/>
            </w:tcBorders>
            <w:shd w:val="clear" w:color="auto" w:fill="FFFFFF"/>
            <w:vAlign w:val="center"/>
          </w:tcPr>
          <w:p w14:paraId="1939D502" w14:textId="77777777" w:rsidR="00A46CEF" w:rsidRPr="00084E0B" w:rsidRDefault="00A46CEF"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91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AAD69BE" w14:textId="77777777" w:rsidR="00A46CEF" w:rsidRPr="00084E0B" w:rsidRDefault="00A46CEF" w:rsidP="00A46CEF">
            <w:pPr>
              <w:spacing w:after="0" w:line="240" w:lineRule="auto"/>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Edición: 01</w:t>
            </w:r>
          </w:p>
        </w:tc>
      </w:tr>
      <w:tr w:rsidR="00A46CEF" w:rsidRPr="00084E0B" w14:paraId="2622ED7B" w14:textId="77777777" w:rsidTr="00FC11F7">
        <w:trPr>
          <w:trHeight w:val="298"/>
        </w:trPr>
        <w:tc>
          <w:tcPr>
            <w:tcW w:w="2797" w:type="dxa"/>
            <w:gridSpan w:val="2"/>
            <w:vMerge/>
            <w:tcBorders>
              <w:top w:val="single" w:sz="4" w:space="0" w:color="000000"/>
              <w:left w:val="single" w:sz="4" w:space="0" w:color="000000"/>
              <w:right w:val="single" w:sz="4" w:space="0" w:color="000000"/>
            </w:tcBorders>
            <w:shd w:val="clear" w:color="auto" w:fill="FFFFFF"/>
            <w:vAlign w:val="center"/>
          </w:tcPr>
          <w:p w14:paraId="2DE06A3D" w14:textId="77777777" w:rsidR="00A46CEF" w:rsidRPr="00084E0B" w:rsidRDefault="00A46CEF"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068" w:type="dxa"/>
            <w:gridSpan w:val="3"/>
            <w:vMerge/>
            <w:tcBorders>
              <w:top w:val="single" w:sz="4" w:space="0" w:color="000000"/>
              <w:left w:val="single" w:sz="4" w:space="0" w:color="000000"/>
              <w:right w:val="single" w:sz="4" w:space="0" w:color="000000"/>
            </w:tcBorders>
            <w:shd w:val="clear" w:color="auto" w:fill="FFFFFF"/>
            <w:vAlign w:val="center"/>
          </w:tcPr>
          <w:p w14:paraId="155878BC" w14:textId="77777777" w:rsidR="00A46CEF" w:rsidRPr="00084E0B" w:rsidRDefault="00A46CEF" w:rsidP="00A46CEF">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917"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1C7E37" w14:textId="5293F8D2" w:rsidR="00A46CEF" w:rsidRPr="00084E0B" w:rsidRDefault="00A46CEF" w:rsidP="00086CF0">
            <w:pPr>
              <w:spacing w:after="0" w:line="240" w:lineRule="auto"/>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Página: 1</w:t>
            </w:r>
            <w:r w:rsidR="00BC0858">
              <w:rPr>
                <w:rFonts w:ascii="Times New Roman" w:eastAsia="Times New Roman" w:hAnsi="Times New Roman" w:cs="Times New Roman"/>
                <w:b/>
                <w:sz w:val="24"/>
                <w:szCs w:val="24"/>
              </w:rPr>
              <w:t>-</w:t>
            </w:r>
            <w:r w:rsidR="00086CF0">
              <w:rPr>
                <w:rFonts w:ascii="Times New Roman" w:eastAsia="Times New Roman" w:hAnsi="Times New Roman" w:cs="Times New Roman"/>
                <w:b/>
                <w:sz w:val="24"/>
                <w:szCs w:val="24"/>
              </w:rPr>
              <w:t>2</w:t>
            </w:r>
          </w:p>
        </w:tc>
      </w:tr>
      <w:tr w:rsidR="00A46CEF" w:rsidRPr="00084E0B" w14:paraId="2F8B1B15" w14:textId="77777777" w:rsidTr="00FC11F7">
        <w:trPr>
          <w:trHeight w:val="484"/>
        </w:trPr>
        <w:tc>
          <w:tcPr>
            <w:tcW w:w="4832"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4FD57EF" w14:textId="77777777" w:rsidR="00A46CEF" w:rsidRPr="00084E0B" w:rsidRDefault="00A46CEF" w:rsidP="00A46CEF">
            <w:pPr>
              <w:spacing w:after="0"/>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Unidad: Dirección del centro de Negocios</w:t>
            </w:r>
          </w:p>
        </w:tc>
        <w:tc>
          <w:tcPr>
            <w:tcW w:w="495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262333E8" w14:textId="77777777" w:rsidR="00A46CEF" w:rsidRPr="00084E0B" w:rsidRDefault="00A46CEF" w:rsidP="00A46CEF">
            <w:pPr>
              <w:spacing w:after="0"/>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Área: Coordinación Administrativa</w:t>
            </w:r>
          </w:p>
        </w:tc>
      </w:tr>
      <w:tr w:rsidR="00A46CEF" w:rsidRPr="00084E0B" w14:paraId="78C227DD" w14:textId="77777777" w:rsidTr="00FC11F7">
        <w:trPr>
          <w:trHeight w:val="461"/>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069AB944" w14:textId="77777777" w:rsidR="00A46CEF" w:rsidRPr="00084E0B" w:rsidRDefault="00A46CEF" w:rsidP="00FC11F7">
            <w:pPr>
              <w:spacing w:after="0"/>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IDENTIFICACIÓN DEL PUESTO</w:t>
            </w:r>
          </w:p>
        </w:tc>
      </w:tr>
      <w:tr w:rsidR="00A46CEF" w:rsidRPr="00084E0B" w14:paraId="4500D0FB" w14:textId="77777777" w:rsidTr="00FC11F7">
        <w:trPr>
          <w:trHeight w:val="422"/>
        </w:trPr>
        <w:tc>
          <w:tcPr>
            <w:tcW w:w="4850" w:type="dxa"/>
            <w:gridSpan w:val="4"/>
            <w:tcBorders>
              <w:top w:val="single" w:sz="4" w:space="0" w:color="000000"/>
              <w:left w:val="single" w:sz="4" w:space="0" w:color="000000"/>
              <w:bottom w:val="single" w:sz="4" w:space="0" w:color="000000"/>
              <w:right w:val="single" w:sz="4" w:space="0" w:color="000000"/>
            </w:tcBorders>
            <w:shd w:val="clear" w:color="auto" w:fill="C00000"/>
            <w:vAlign w:val="center"/>
          </w:tcPr>
          <w:p w14:paraId="4B803209" w14:textId="77777777" w:rsidR="00A46CEF" w:rsidRPr="00084E0B" w:rsidRDefault="00A46CEF" w:rsidP="00FC11F7">
            <w:pPr>
              <w:spacing w:after="0"/>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NOMBRE DEL PUESTO</w:t>
            </w:r>
          </w:p>
        </w:tc>
        <w:tc>
          <w:tcPr>
            <w:tcW w:w="4932" w:type="dxa"/>
            <w:gridSpan w:val="2"/>
            <w:tcBorders>
              <w:top w:val="single" w:sz="4" w:space="0" w:color="000000"/>
              <w:left w:val="nil"/>
              <w:bottom w:val="single" w:sz="4" w:space="0" w:color="000000"/>
              <w:right w:val="single" w:sz="4" w:space="0" w:color="000000"/>
            </w:tcBorders>
            <w:shd w:val="clear" w:color="auto" w:fill="C00000"/>
            <w:vAlign w:val="center"/>
          </w:tcPr>
          <w:p w14:paraId="100C5AB7" w14:textId="77777777" w:rsidR="00A46CEF" w:rsidRPr="00084E0B" w:rsidRDefault="00A46CEF" w:rsidP="00FC11F7">
            <w:pPr>
              <w:spacing w:after="0"/>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No. DE PERSONAS EN EL PUESTO</w:t>
            </w:r>
          </w:p>
        </w:tc>
      </w:tr>
      <w:tr w:rsidR="00A46CEF" w:rsidRPr="00084E0B" w14:paraId="3147AAC0" w14:textId="77777777" w:rsidTr="00FC11F7">
        <w:trPr>
          <w:trHeight w:val="416"/>
        </w:trPr>
        <w:tc>
          <w:tcPr>
            <w:tcW w:w="4850" w:type="dxa"/>
            <w:gridSpan w:val="4"/>
            <w:tcBorders>
              <w:top w:val="single" w:sz="4" w:space="0" w:color="000000"/>
              <w:left w:val="single" w:sz="4" w:space="0" w:color="000000"/>
              <w:bottom w:val="single" w:sz="4" w:space="0" w:color="000000"/>
              <w:right w:val="single" w:sz="4" w:space="0" w:color="000000"/>
            </w:tcBorders>
            <w:vAlign w:val="center"/>
          </w:tcPr>
          <w:p w14:paraId="4B5E175B" w14:textId="306BF0C0" w:rsidR="00A46CEF" w:rsidRPr="00084E0B" w:rsidRDefault="00BC0858" w:rsidP="00FC11F7">
            <w:pPr>
              <w:spacing w:after="0"/>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C</w:t>
            </w:r>
            <w:r w:rsidR="005B573F" w:rsidRPr="00084E0B">
              <w:rPr>
                <w:rFonts w:ascii="Times New Roman" w:eastAsia="Times New Roman" w:hAnsi="Times New Roman" w:cs="Times New Roman"/>
                <w:b/>
                <w:sz w:val="24"/>
                <w:szCs w:val="24"/>
              </w:rPr>
              <w:t>oordinador</w:t>
            </w:r>
            <w:r w:rsidRPr="00084E0B">
              <w:rPr>
                <w:rFonts w:ascii="Times New Roman" w:eastAsia="Times New Roman" w:hAnsi="Times New Roman" w:cs="Times New Roman"/>
                <w:b/>
                <w:sz w:val="24"/>
                <w:szCs w:val="24"/>
              </w:rPr>
              <w:t xml:space="preserve"> A</w:t>
            </w:r>
            <w:r w:rsidR="005B573F" w:rsidRPr="00084E0B">
              <w:rPr>
                <w:rFonts w:ascii="Times New Roman" w:eastAsia="Times New Roman" w:hAnsi="Times New Roman" w:cs="Times New Roman"/>
                <w:b/>
                <w:sz w:val="24"/>
                <w:szCs w:val="24"/>
              </w:rPr>
              <w:t>dministrativo</w:t>
            </w:r>
          </w:p>
        </w:tc>
        <w:tc>
          <w:tcPr>
            <w:tcW w:w="4932" w:type="dxa"/>
            <w:gridSpan w:val="2"/>
            <w:tcBorders>
              <w:top w:val="single" w:sz="4" w:space="0" w:color="000000"/>
              <w:left w:val="nil"/>
              <w:bottom w:val="single" w:sz="4" w:space="0" w:color="000000"/>
              <w:right w:val="single" w:sz="4" w:space="0" w:color="000000"/>
            </w:tcBorders>
            <w:vAlign w:val="center"/>
          </w:tcPr>
          <w:p w14:paraId="73B2E6A8" w14:textId="77777777" w:rsidR="00A46CEF" w:rsidRPr="00FC11F7" w:rsidRDefault="00A46CEF" w:rsidP="00FC11F7">
            <w:pPr>
              <w:spacing w:after="0"/>
              <w:jc w:val="center"/>
              <w:rPr>
                <w:rFonts w:ascii="Times New Roman" w:eastAsia="Times New Roman" w:hAnsi="Times New Roman" w:cs="Times New Roman"/>
                <w:b/>
                <w:sz w:val="24"/>
                <w:szCs w:val="24"/>
              </w:rPr>
            </w:pPr>
            <w:r w:rsidRPr="00FC11F7">
              <w:rPr>
                <w:rFonts w:ascii="Times New Roman" w:eastAsia="Times New Roman" w:hAnsi="Times New Roman" w:cs="Times New Roman"/>
                <w:b/>
                <w:sz w:val="24"/>
                <w:szCs w:val="24"/>
              </w:rPr>
              <w:t>1</w:t>
            </w:r>
          </w:p>
        </w:tc>
      </w:tr>
      <w:tr w:rsidR="00A46CEF" w:rsidRPr="00084E0B" w14:paraId="15A5BAE9" w14:textId="77777777" w:rsidTr="00FC11F7">
        <w:trPr>
          <w:trHeight w:val="422"/>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256E5AFF" w14:textId="7B19777D" w:rsidR="00A46CEF" w:rsidRPr="00084E0B" w:rsidRDefault="00FC11F7" w:rsidP="00FC11F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w:t>
            </w:r>
            <w:r w:rsidR="00A46CEF" w:rsidRPr="00084E0B">
              <w:rPr>
                <w:rFonts w:ascii="Times New Roman" w:eastAsia="Times New Roman" w:hAnsi="Times New Roman" w:cs="Times New Roman"/>
                <w:b/>
                <w:sz w:val="24"/>
                <w:szCs w:val="24"/>
              </w:rPr>
              <w:t>DE CONTROL</w:t>
            </w:r>
          </w:p>
        </w:tc>
      </w:tr>
      <w:tr w:rsidR="00A46CEF" w:rsidRPr="00084E0B" w14:paraId="2ECC89B5" w14:textId="77777777" w:rsidTr="00C70401">
        <w:trPr>
          <w:trHeight w:val="298"/>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1200410F" w14:textId="15EA462E" w:rsidR="00A46CEF" w:rsidRPr="00084E0B" w:rsidRDefault="00A46CEF" w:rsidP="00A46CEF">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sidRPr="00084E0B">
              <w:rPr>
                <w:rFonts w:ascii="Times New Roman" w:eastAsia="Times New Roman" w:hAnsi="Times New Roman" w:cs="Times New Roman"/>
                <w:sz w:val="24"/>
                <w:szCs w:val="24"/>
              </w:rPr>
              <w:t xml:space="preserve"> Director del Centro de Negocios</w:t>
            </w:r>
            <w:r w:rsidR="00FC11F7">
              <w:rPr>
                <w:rFonts w:ascii="Times New Roman" w:eastAsia="Times New Roman" w:hAnsi="Times New Roman" w:cs="Times New Roman"/>
                <w:sz w:val="24"/>
                <w:szCs w:val="24"/>
              </w:rPr>
              <w:t>.</w:t>
            </w:r>
          </w:p>
        </w:tc>
      </w:tr>
      <w:tr w:rsidR="00A46CEF" w:rsidRPr="00084E0B" w14:paraId="5CB23208" w14:textId="77777777" w:rsidTr="00C70401">
        <w:trPr>
          <w:trHeight w:val="298"/>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77CBB380" w14:textId="6ED2DC99" w:rsidR="00A46CEF" w:rsidRPr="00084E0B" w:rsidRDefault="00A46CEF" w:rsidP="00A01172">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sidRPr="00084E0B">
              <w:rPr>
                <w:rFonts w:ascii="Times New Roman" w:eastAsia="Times New Roman" w:hAnsi="Times New Roman" w:cs="Times New Roman"/>
                <w:sz w:val="24"/>
                <w:szCs w:val="24"/>
              </w:rPr>
              <w:t xml:space="preserve"> </w:t>
            </w:r>
            <w:r w:rsidR="00423040">
              <w:rPr>
                <w:rFonts w:ascii="Times New Roman" w:eastAsia="Times New Roman" w:hAnsi="Times New Roman" w:cs="Times New Roman"/>
                <w:sz w:val="24"/>
                <w:szCs w:val="24"/>
              </w:rPr>
              <w:t>Responsable</w:t>
            </w:r>
            <w:r w:rsidR="005B573F">
              <w:rPr>
                <w:rFonts w:ascii="Times New Roman" w:eastAsia="Times New Roman" w:hAnsi="Times New Roman" w:cs="Times New Roman"/>
                <w:sz w:val="24"/>
                <w:szCs w:val="24"/>
              </w:rPr>
              <w:t xml:space="preserve"> </w:t>
            </w:r>
            <w:r w:rsidR="00FC11F7">
              <w:rPr>
                <w:rFonts w:ascii="Times New Roman" w:eastAsia="Times New Roman" w:hAnsi="Times New Roman" w:cs="Times New Roman"/>
                <w:sz w:val="24"/>
                <w:szCs w:val="24"/>
              </w:rPr>
              <w:t>A</w:t>
            </w:r>
            <w:r w:rsidRPr="00084E0B">
              <w:rPr>
                <w:rFonts w:ascii="Times New Roman" w:eastAsia="Times New Roman" w:hAnsi="Times New Roman" w:cs="Times New Roman"/>
                <w:sz w:val="24"/>
                <w:szCs w:val="24"/>
              </w:rPr>
              <w:t>dminist</w:t>
            </w:r>
            <w:r>
              <w:rPr>
                <w:rFonts w:ascii="Times New Roman" w:eastAsia="Times New Roman" w:hAnsi="Times New Roman" w:cs="Times New Roman"/>
                <w:sz w:val="24"/>
                <w:szCs w:val="24"/>
              </w:rPr>
              <w:t>rativ</w:t>
            </w:r>
            <w:r w:rsidR="00A01172">
              <w:rPr>
                <w:rFonts w:ascii="Times New Roman" w:eastAsia="Times New Roman" w:hAnsi="Times New Roman" w:cs="Times New Roman"/>
                <w:sz w:val="24"/>
                <w:szCs w:val="24"/>
              </w:rPr>
              <w:t>o y</w:t>
            </w:r>
            <w:r>
              <w:rPr>
                <w:rFonts w:ascii="Times New Roman" w:eastAsia="Times New Roman" w:hAnsi="Times New Roman" w:cs="Times New Roman"/>
                <w:sz w:val="24"/>
                <w:szCs w:val="24"/>
              </w:rPr>
              <w:t xml:space="preserve"> </w:t>
            </w:r>
            <w:r w:rsidR="00A01172">
              <w:rPr>
                <w:rFonts w:ascii="Times New Roman" w:eastAsia="Times New Roman" w:hAnsi="Times New Roman" w:cs="Times New Roman"/>
                <w:sz w:val="24"/>
                <w:szCs w:val="24"/>
              </w:rPr>
              <w:t>Auxiliar</w:t>
            </w:r>
            <w:r w:rsidR="00FC11F7">
              <w:rPr>
                <w:rFonts w:ascii="Times New Roman" w:eastAsia="Times New Roman" w:hAnsi="Times New Roman" w:cs="Times New Roman"/>
                <w:sz w:val="24"/>
                <w:szCs w:val="24"/>
              </w:rPr>
              <w:t xml:space="preserve"> de I</w:t>
            </w:r>
            <w:r>
              <w:rPr>
                <w:rFonts w:ascii="Times New Roman" w:eastAsia="Times New Roman" w:hAnsi="Times New Roman" w:cs="Times New Roman"/>
                <w:sz w:val="24"/>
                <w:szCs w:val="24"/>
              </w:rPr>
              <w:t>ntendencia</w:t>
            </w:r>
            <w:r w:rsidR="00FC11F7">
              <w:rPr>
                <w:rFonts w:ascii="Times New Roman" w:eastAsia="Times New Roman" w:hAnsi="Times New Roman" w:cs="Times New Roman"/>
                <w:sz w:val="24"/>
                <w:szCs w:val="24"/>
              </w:rPr>
              <w:t>.</w:t>
            </w:r>
          </w:p>
        </w:tc>
      </w:tr>
      <w:tr w:rsidR="00A46CEF" w:rsidRPr="00084E0B" w14:paraId="4DEA61F6" w14:textId="77777777" w:rsidTr="00C70401">
        <w:trPr>
          <w:trHeight w:val="298"/>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293E164D" w14:textId="2A65CD7F" w:rsidR="00A46CEF" w:rsidRPr="00084E0B" w:rsidRDefault="00A46CEF" w:rsidP="00E260D2">
            <w:pPr>
              <w:spacing w:line="276" w:lineRule="auto"/>
              <w:jc w:val="both"/>
              <w:rPr>
                <w:rFonts w:ascii="Times New Roman" w:hAnsi="Times New Roman" w:cs="Times New Roman"/>
                <w:sz w:val="24"/>
                <w:szCs w:val="24"/>
              </w:rPr>
            </w:pPr>
            <w:r w:rsidRPr="00CE4BBB">
              <w:rPr>
                <w:rFonts w:ascii="Times New Roman" w:eastAsia="Times New Roman" w:hAnsi="Times New Roman" w:cs="Times New Roman"/>
                <w:b/>
                <w:sz w:val="24"/>
                <w:szCs w:val="24"/>
              </w:rPr>
              <w:t>DESCRIPCIÓN GENERAL:</w:t>
            </w:r>
            <w:r w:rsidRPr="00084E0B">
              <w:rPr>
                <w:rFonts w:ascii="Times New Roman" w:eastAsia="Times New Roman" w:hAnsi="Times New Roman" w:cs="Times New Roman"/>
                <w:sz w:val="24"/>
                <w:szCs w:val="24"/>
              </w:rPr>
              <w:t xml:space="preserve"> </w:t>
            </w:r>
            <w:r w:rsidRPr="00084E0B">
              <w:rPr>
                <w:rFonts w:ascii="Times New Roman" w:eastAsia="Times New Roman" w:hAnsi="Times New Roman" w:cs="Times New Roman"/>
                <w:color w:val="000000" w:themeColor="text1"/>
                <w:sz w:val="24"/>
                <w:szCs w:val="24"/>
              </w:rPr>
              <w:t xml:space="preserve">Administrar </w:t>
            </w:r>
            <w:r>
              <w:rPr>
                <w:rFonts w:ascii="Times New Roman" w:eastAsia="Times New Roman" w:hAnsi="Times New Roman" w:cs="Times New Roman"/>
                <w:color w:val="000000" w:themeColor="text1"/>
                <w:sz w:val="24"/>
                <w:szCs w:val="24"/>
              </w:rPr>
              <w:t>los recursos</w:t>
            </w:r>
            <w:r w:rsidRPr="00084E0B">
              <w:rPr>
                <w:rFonts w:ascii="Times New Roman" w:eastAsia="Times New Roman" w:hAnsi="Times New Roman" w:cs="Times New Roman"/>
                <w:color w:val="000000" w:themeColor="text1"/>
                <w:sz w:val="24"/>
                <w:szCs w:val="24"/>
              </w:rPr>
              <w:t xml:space="preserve"> financieros, técnicos y materiales de la </w:t>
            </w:r>
            <w:r w:rsidR="006A032F">
              <w:rPr>
                <w:rFonts w:ascii="Times New Roman" w:eastAsia="Times New Roman" w:hAnsi="Times New Roman" w:cs="Times New Roman"/>
                <w:sz w:val="24"/>
                <w:szCs w:val="24"/>
              </w:rPr>
              <w:t>Dirección del Centro de Negocios</w:t>
            </w:r>
            <w:r w:rsidR="00FC11F7">
              <w:rPr>
                <w:rFonts w:ascii="Times New Roman" w:eastAsia="Times New Roman" w:hAnsi="Times New Roman" w:cs="Times New Roman"/>
                <w:sz w:val="24"/>
                <w:szCs w:val="24"/>
              </w:rPr>
              <w:t>.</w:t>
            </w:r>
          </w:p>
        </w:tc>
      </w:tr>
      <w:tr w:rsidR="00A46CEF" w:rsidRPr="00084E0B" w14:paraId="73CEBCF7" w14:textId="77777777" w:rsidTr="00C70401">
        <w:trPr>
          <w:trHeight w:val="294"/>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33BCF9FA" w14:textId="77777777" w:rsidR="00A46CEF" w:rsidRPr="00084E0B" w:rsidRDefault="00A46CEF" w:rsidP="00FA6957">
            <w:pPr>
              <w:spacing w:after="0"/>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DESCRIPCIÓN ESPECÍFICA</w:t>
            </w:r>
          </w:p>
        </w:tc>
      </w:tr>
      <w:tr w:rsidR="00A46CEF" w:rsidRPr="00084E0B" w14:paraId="7B5F881E" w14:textId="77777777" w:rsidTr="00FA6957">
        <w:trPr>
          <w:trHeight w:val="274"/>
        </w:trPr>
        <w:tc>
          <w:tcPr>
            <w:tcW w:w="852" w:type="dxa"/>
            <w:tcBorders>
              <w:top w:val="single" w:sz="4" w:space="0" w:color="000000"/>
              <w:left w:val="single" w:sz="4" w:space="0" w:color="000000"/>
              <w:bottom w:val="single" w:sz="4" w:space="0" w:color="000000"/>
              <w:right w:val="single" w:sz="4" w:space="0" w:color="000000"/>
            </w:tcBorders>
            <w:vAlign w:val="center"/>
          </w:tcPr>
          <w:p w14:paraId="5D344511" w14:textId="77777777" w:rsidR="00A46CEF" w:rsidRPr="00084E0B" w:rsidRDefault="00A46CEF"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394A8866" w14:textId="65B1F62F" w:rsidR="00A46CEF" w:rsidRPr="00084E0B" w:rsidRDefault="00A46CEF" w:rsidP="00FA6957">
            <w:pPr>
              <w:spacing w:after="0" w:line="240" w:lineRule="auto"/>
              <w:jc w:val="both"/>
              <w:rPr>
                <w:rFonts w:ascii="Times New Roman" w:eastAsia="Times New Roman" w:hAnsi="Times New Roman" w:cs="Times New Roman"/>
                <w:sz w:val="24"/>
                <w:szCs w:val="24"/>
              </w:rPr>
            </w:pPr>
            <w:r w:rsidRPr="00BD34A8">
              <w:rPr>
                <w:rFonts w:ascii="Times New Roman" w:eastAsia="Times New Roman" w:hAnsi="Times New Roman" w:cs="Times New Roman"/>
                <w:sz w:val="24"/>
                <w:szCs w:val="24"/>
              </w:rPr>
              <w:t>Participar en la elabo</w:t>
            </w:r>
            <w:r w:rsidR="00FA6957">
              <w:rPr>
                <w:rFonts w:ascii="Times New Roman" w:eastAsia="Times New Roman" w:hAnsi="Times New Roman" w:cs="Times New Roman"/>
                <w:sz w:val="24"/>
                <w:szCs w:val="24"/>
              </w:rPr>
              <w:t>ración de Plan Anual de Trabajo.</w:t>
            </w:r>
          </w:p>
        </w:tc>
      </w:tr>
      <w:tr w:rsidR="00A46CEF" w:rsidRPr="00084E0B" w14:paraId="20482272" w14:textId="77777777" w:rsidTr="00FA6957">
        <w:trPr>
          <w:trHeight w:val="274"/>
        </w:trPr>
        <w:tc>
          <w:tcPr>
            <w:tcW w:w="852" w:type="dxa"/>
            <w:tcBorders>
              <w:top w:val="single" w:sz="4" w:space="0" w:color="000000"/>
              <w:left w:val="single" w:sz="4" w:space="0" w:color="000000"/>
              <w:bottom w:val="single" w:sz="4" w:space="0" w:color="000000"/>
              <w:right w:val="single" w:sz="4" w:space="0" w:color="000000"/>
            </w:tcBorders>
            <w:vAlign w:val="center"/>
          </w:tcPr>
          <w:p w14:paraId="1AF5E9A7" w14:textId="77777777" w:rsidR="00A46CEF" w:rsidRDefault="00A46CEF"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67115DCB" w14:textId="773E5CFC" w:rsidR="00A46CEF" w:rsidRPr="00BD34A8" w:rsidRDefault="00A46CEF" w:rsidP="00FA695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alizar los trámites financieros de la </w:t>
            </w:r>
            <w:r w:rsidR="006A032F">
              <w:rPr>
                <w:rFonts w:ascii="Times New Roman" w:eastAsia="Times New Roman" w:hAnsi="Times New Roman" w:cs="Times New Roman"/>
                <w:sz w:val="24"/>
                <w:szCs w:val="24"/>
              </w:rPr>
              <w:t>Dirección del Centro de Negocios</w:t>
            </w:r>
            <w:r w:rsidR="00FA6957">
              <w:rPr>
                <w:rFonts w:ascii="Times New Roman" w:eastAsia="Times New Roman" w:hAnsi="Times New Roman" w:cs="Times New Roman"/>
                <w:sz w:val="24"/>
                <w:szCs w:val="24"/>
              </w:rPr>
              <w:t>.</w:t>
            </w:r>
          </w:p>
        </w:tc>
      </w:tr>
      <w:tr w:rsidR="00A46CEF" w:rsidRPr="00084E0B" w14:paraId="3A9BBA43" w14:textId="77777777" w:rsidTr="00FA6957">
        <w:trPr>
          <w:trHeight w:val="274"/>
        </w:trPr>
        <w:tc>
          <w:tcPr>
            <w:tcW w:w="852" w:type="dxa"/>
            <w:tcBorders>
              <w:top w:val="single" w:sz="4" w:space="0" w:color="000000"/>
              <w:left w:val="single" w:sz="4" w:space="0" w:color="000000"/>
              <w:bottom w:val="single" w:sz="4" w:space="0" w:color="000000"/>
              <w:right w:val="single" w:sz="4" w:space="0" w:color="000000"/>
            </w:tcBorders>
            <w:vAlign w:val="center"/>
          </w:tcPr>
          <w:p w14:paraId="0A5E1FE5" w14:textId="77777777" w:rsidR="00A46CEF" w:rsidRDefault="00A46CEF"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57FA5BAC" w14:textId="2E822FAD" w:rsidR="00A46CEF" w:rsidRPr="00BD34A8" w:rsidRDefault="00A46CEF" w:rsidP="00FA695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cibir y atender las solicitudes de tramite financiero</w:t>
            </w:r>
            <w:r w:rsidR="00FA6957">
              <w:rPr>
                <w:rFonts w:ascii="Times New Roman" w:eastAsia="Times New Roman" w:hAnsi="Times New Roman" w:cs="Times New Roman"/>
                <w:sz w:val="24"/>
                <w:szCs w:val="24"/>
              </w:rPr>
              <w:t>.</w:t>
            </w:r>
          </w:p>
        </w:tc>
      </w:tr>
      <w:tr w:rsidR="00A46CEF" w:rsidRPr="00084E0B" w14:paraId="631F3DD3" w14:textId="77777777" w:rsidTr="00FA6957">
        <w:trPr>
          <w:trHeight w:val="274"/>
        </w:trPr>
        <w:tc>
          <w:tcPr>
            <w:tcW w:w="852" w:type="dxa"/>
            <w:tcBorders>
              <w:top w:val="single" w:sz="4" w:space="0" w:color="000000"/>
              <w:left w:val="single" w:sz="4" w:space="0" w:color="000000"/>
              <w:bottom w:val="single" w:sz="4" w:space="0" w:color="000000"/>
              <w:right w:val="single" w:sz="4" w:space="0" w:color="000000"/>
            </w:tcBorders>
            <w:vAlign w:val="center"/>
          </w:tcPr>
          <w:p w14:paraId="034581F2" w14:textId="77777777" w:rsidR="00A46CEF" w:rsidRDefault="00A46CEF"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1C96E015" w14:textId="536BCAB3" w:rsidR="00A46CEF" w:rsidRDefault="00A46CEF" w:rsidP="00FA695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limentar sistema SIIA WEB con facturas y documentación necesaria</w:t>
            </w:r>
            <w:r w:rsidR="00FA6957">
              <w:rPr>
                <w:rFonts w:ascii="Times New Roman" w:eastAsia="Times New Roman" w:hAnsi="Times New Roman" w:cs="Times New Roman"/>
                <w:sz w:val="24"/>
                <w:szCs w:val="24"/>
              </w:rPr>
              <w:t>.</w:t>
            </w:r>
          </w:p>
        </w:tc>
      </w:tr>
      <w:tr w:rsidR="00A46CEF" w:rsidRPr="00084E0B" w14:paraId="0DE02A57" w14:textId="77777777" w:rsidTr="00FA6957">
        <w:trPr>
          <w:trHeight w:val="274"/>
        </w:trPr>
        <w:tc>
          <w:tcPr>
            <w:tcW w:w="852" w:type="dxa"/>
            <w:tcBorders>
              <w:top w:val="single" w:sz="4" w:space="0" w:color="000000"/>
              <w:left w:val="single" w:sz="4" w:space="0" w:color="000000"/>
              <w:bottom w:val="single" w:sz="4" w:space="0" w:color="000000"/>
              <w:right w:val="single" w:sz="4" w:space="0" w:color="000000"/>
            </w:tcBorders>
            <w:vAlign w:val="center"/>
          </w:tcPr>
          <w:p w14:paraId="4093C156" w14:textId="77777777" w:rsidR="00A46CEF" w:rsidRDefault="00A46CEF"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7F6CD97A" w14:textId="694C2079" w:rsidR="00A46CEF" w:rsidRDefault="00A46CEF" w:rsidP="00FA695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Gestionar pagos según corresponda, ante las instancias pertinentes</w:t>
            </w:r>
            <w:r w:rsidR="00FA6957">
              <w:rPr>
                <w:rFonts w:ascii="Times New Roman" w:eastAsia="Times New Roman" w:hAnsi="Times New Roman" w:cs="Times New Roman"/>
                <w:sz w:val="24"/>
                <w:szCs w:val="24"/>
              </w:rPr>
              <w:t>.</w:t>
            </w:r>
          </w:p>
        </w:tc>
      </w:tr>
      <w:tr w:rsidR="00A46CEF" w:rsidRPr="00084E0B" w14:paraId="6096E5D2" w14:textId="77777777" w:rsidTr="00FA6957">
        <w:trPr>
          <w:trHeight w:val="274"/>
        </w:trPr>
        <w:tc>
          <w:tcPr>
            <w:tcW w:w="852" w:type="dxa"/>
            <w:tcBorders>
              <w:top w:val="single" w:sz="4" w:space="0" w:color="000000"/>
              <w:left w:val="single" w:sz="4" w:space="0" w:color="000000"/>
              <w:bottom w:val="single" w:sz="4" w:space="0" w:color="000000"/>
              <w:right w:val="single" w:sz="4" w:space="0" w:color="000000"/>
            </w:tcBorders>
            <w:vAlign w:val="center"/>
          </w:tcPr>
          <w:p w14:paraId="6BC4F962" w14:textId="77777777" w:rsidR="00A46CEF" w:rsidRPr="00084E0B" w:rsidRDefault="00A46CEF"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7EA02420" w14:textId="11394ECF" w:rsidR="00A46CEF" w:rsidRPr="00084E0B" w:rsidRDefault="00A46CEF" w:rsidP="00FA695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estionar material y equipos menores de oficina para la </w:t>
            </w:r>
            <w:r w:rsidR="006A032F">
              <w:rPr>
                <w:rFonts w:ascii="Times New Roman" w:eastAsia="Times New Roman" w:hAnsi="Times New Roman" w:cs="Times New Roman"/>
                <w:sz w:val="24"/>
                <w:szCs w:val="24"/>
              </w:rPr>
              <w:t>Dirección del Centro de Negocios</w:t>
            </w:r>
          </w:p>
        </w:tc>
      </w:tr>
      <w:tr w:rsidR="00A46CEF" w:rsidRPr="00084E0B" w14:paraId="79D8B4D9" w14:textId="77777777" w:rsidTr="00FA6957">
        <w:trPr>
          <w:trHeight w:val="274"/>
        </w:trPr>
        <w:tc>
          <w:tcPr>
            <w:tcW w:w="852" w:type="dxa"/>
            <w:tcBorders>
              <w:top w:val="single" w:sz="4" w:space="0" w:color="000000"/>
              <w:left w:val="single" w:sz="4" w:space="0" w:color="000000"/>
              <w:bottom w:val="single" w:sz="4" w:space="0" w:color="000000"/>
              <w:right w:val="single" w:sz="4" w:space="0" w:color="000000"/>
            </w:tcBorders>
            <w:vAlign w:val="center"/>
          </w:tcPr>
          <w:p w14:paraId="17FB8F6B" w14:textId="77777777" w:rsidR="00A46CEF" w:rsidRPr="00084E0B" w:rsidRDefault="00A46CEF"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28B9C574" w14:textId="2886ADEE" w:rsidR="00A46CEF" w:rsidRPr="00084E0B" w:rsidRDefault="00A46CEF" w:rsidP="00FA695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upervisar las actividades </w:t>
            </w:r>
            <w:r w:rsidR="004F6B00">
              <w:rPr>
                <w:rFonts w:ascii="Times New Roman" w:eastAsia="Times New Roman" w:hAnsi="Times New Roman" w:cs="Times New Roman"/>
                <w:sz w:val="24"/>
                <w:szCs w:val="24"/>
              </w:rPr>
              <w:t>del personal auxiliar</w:t>
            </w:r>
            <w:r w:rsidR="00FA6957">
              <w:rPr>
                <w:rFonts w:ascii="Times New Roman" w:eastAsia="Times New Roman" w:hAnsi="Times New Roman" w:cs="Times New Roman"/>
                <w:sz w:val="24"/>
                <w:szCs w:val="24"/>
              </w:rPr>
              <w:t>.</w:t>
            </w:r>
          </w:p>
        </w:tc>
      </w:tr>
      <w:tr w:rsidR="00A46CEF" w:rsidRPr="00084E0B" w14:paraId="6AD84B05" w14:textId="77777777" w:rsidTr="00FA6957">
        <w:trPr>
          <w:trHeight w:val="271"/>
        </w:trPr>
        <w:tc>
          <w:tcPr>
            <w:tcW w:w="852" w:type="dxa"/>
            <w:tcBorders>
              <w:top w:val="single" w:sz="4" w:space="0" w:color="000000"/>
              <w:left w:val="single" w:sz="4" w:space="0" w:color="000000"/>
              <w:bottom w:val="single" w:sz="4" w:space="0" w:color="000000"/>
              <w:right w:val="single" w:sz="4" w:space="0" w:color="000000"/>
            </w:tcBorders>
            <w:vAlign w:val="center"/>
          </w:tcPr>
          <w:p w14:paraId="235DBFCD" w14:textId="7629D5C2" w:rsidR="00A46CEF" w:rsidRPr="00084E0B" w:rsidRDefault="004F6B00"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5E93E580" w14:textId="51CB537C" w:rsidR="00A46CEF" w:rsidRPr="00084E0B" w:rsidRDefault="00A46CEF" w:rsidP="00FA6957">
            <w:pPr>
              <w:spacing w:after="0" w:line="240" w:lineRule="auto"/>
              <w:jc w:val="both"/>
              <w:rPr>
                <w:rFonts w:ascii="Times New Roman" w:eastAsia="Times New Roman" w:hAnsi="Times New Roman" w:cs="Times New Roman"/>
                <w:color w:val="000000" w:themeColor="text1"/>
                <w:sz w:val="24"/>
                <w:szCs w:val="24"/>
              </w:rPr>
            </w:pPr>
            <w:r w:rsidRPr="00084E0B">
              <w:rPr>
                <w:rFonts w:ascii="Times New Roman" w:eastAsia="Times New Roman" w:hAnsi="Times New Roman" w:cs="Times New Roman"/>
                <w:color w:val="000000" w:themeColor="text1"/>
                <w:sz w:val="24"/>
                <w:szCs w:val="24"/>
              </w:rPr>
              <w:t xml:space="preserve">Verificar que la </w:t>
            </w:r>
            <w:r w:rsidR="00E260D2">
              <w:rPr>
                <w:rFonts w:ascii="Times New Roman" w:eastAsia="Times New Roman" w:hAnsi="Times New Roman" w:cs="Times New Roman"/>
                <w:color w:val="000000" w:themeColor="text1"/>
                <w:sz w:val="24"/>
                <w:szCs w:val="24"/>
              </w:rPr>
              <w:t>instalación</w:t>
            </w:r>
            <w:r w:rsidRPr="00084E0B">
              <w:rPr>
                <w:rFonts w:ascii="Times New Roman" w:eastAsia="Times New Roman" w:hAnsi="Times New Roman" w:cs="Times New Roman"/>
                <w:color w:val="000000" w:themeColor="text1"/>
                <w:sz w:val="24"/>
                <w:szCs w:val="24"/>
              </w:rPr>
              <w:t xml:space="preserve"> y los servicios de la </w:t>
            </w:r>
            <w:r w:rsidR="00115965">
              <w:rPr>
                <w:rFonts w:ascii="Times New Roman" w:eastAsia="Times New Roman" w:hAnsi="Times New Roman" w:cs="Times New Roman"/>
                <w:sz w:val="24"/>
                <w:szCs w:val="24"/>
              </w:rPr>
              <w:t>Dirección del Centro de Negocios</w:t>
            </w:r>
            <w:r w:rsidRPr="00084E0B">
              <w:rPr>
                <w:rFonts w:ascii="Times New Roman" w:eastAsia="Times New Roman" w:hAnsi="Times New Roman" w:cs="Times New Roman"/>
                <w:color w:val="000000" w:themeColor="text1"/>
                <w:sz w:val="24"/>
                <w:szCs w:val="24"/>
              </w:rPr>
              <w:t xml:space="preserve"> se encuentren en óptimas condiciones</w:t>
            </w:r>
            <w:r w:rsidR="00FA6957">
              <w:rPr>
                <w:rFonts w:ascii="Times New Roman" w:eastAsia="Times New Roman" w:hAnsi="Times New Roman" w:cs="Times New Roman"/>
                <w:color w:val="000000" w:themeColor="text1"/>
                <w:sz w:val="24"/>
                <w:szCs w:val="24"/>
              </w:rPr>
              <w:t>.</w:t>
            </w:r>
          </w:p>
        </w:tc>
      </w:tr>
      <w:tr w:rsidR="00A46CEF" w:rsidRPr="00084E0B" w14:paraId="3A4701E5" w14:textId="77777777" w:rsidTr="00FA6957">
        <w:trPr>
          <w:trHeight w:val="271"/>
        </w:trPr>
        <w:tc>
          <w:tcPr>
            <w:tcW w:w="852" w:type="dxa"/>
            <w:tcBorders>
              <w:top w:val="single" w:sz="4" w:space="0" w:color="000000"/>
              <w:left w:val="single" w:sz="4" w:space="0" w:color="000000"/>
              <w:bottom w:val="single" w:sz="4" w:space="0" w:color="000000"/>
              <w:right w:val="single" w:sz="4" w:space="0" w:color="000000"/>
            </w:tcBorders>
            <w:vAlign w:val="center"/>
          </w:tcPr>
          <w:p w14:paraId="06C2F1C3" w14:textId="32235A09" w:rsidR="00A46CEF" w:rsidRDefault="004F6B00"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7FC16B86" w14:textId="004E9597" w:rsidR="00A46CEF" w:rsidRPr="00084E0B" w:rsidRDefault="00A46CEF" w:rsidP="00FA6957">
            <w:pPr>
              <w:spacing w:after="0" w:line="240" w:lineRule="auto"/>
              <w:jc w:val="both"/>
              <w:rPr>
                <w:rFonts w:ascii="Times New Roman" w:eastAsia="Times New Roman" w:hAnsi="Times New Roman" w:cs="Times New Roman"/>
                <w:color w:val="000000" w:themeColor="text1"/>
                <w:sz w:val="24"/>
                <w:szCs w:val="24"/>
              </w:rPr>
            </w:pPr>
            <w:r w:rsidRPr="002F4CA4">
              <w:rPr>
                <w:rFonts w:ascii="Times New Roman" w:eastAsia="Times New Roman" w:hAnsi="Times New Roman" w:cs="Times New Roman"/>
                <w:sz w:val="24"/>
                <w:szCs w:val="24"/>
              </w:rPr>
              <w:t xml:space="preserve">Recibir el cobro por las asesorías proporcionadas por las Coordinaciones de la </w:t>
            </w:r>
            <w:r w:rsidR="00115965">
              <w:rPr>
                <w:rFonts w:ascii="Times New Roman" w:eastAsia="Times New Roman" w:hAnsi="Times New Roman" w:cs="Times New Roman"/>
                <w:sz w:val="24"/>
                <w:szCs w:val="24"/>
              </w:rPr>
              <w:t>Dirección del Centro de Negocios</w:t>
            </w:r>
            <w:r w:rsidR="00FA6957">
              <w:rPr>
                <w:rFonts w:ascii="Times New Roman" w:eastAsia="Times New Roman" w:hAnsi="Times New Roman" w:cs="Times New Roman"/>
                <w:sz w:val="24"/>
                <w:szCs w:val="24"/>
              </w:rPr>
              <w:t>.</w:t>
            </w:r>
          </w:p>
        </w:tc>
      </w:tr>
      <w:tr w:rsidR="00423040" w:rsidRPr="00084E0B" w14:paraId="4336ABE3" w14:textId="77777777" w:rsidTr="001D7B42">
        <w:trPr>
          <w:trHeight w:val="271"/>
        </w:trPr>
        <w:tc>
          <w:tcPr>
            <w:tcW w:w="852" w:type="dxa"/>
            <w:tcBorders>
              <w:top w:val="single" w:sz="4" w:space="0" w:color="000000"/>
              <w:left w:val="single" w:sz="4" w:space="0" w:color="000000"/>
              <w:bottom w:val="single" w:sz="4" w:space="0" w:color="000000"/>
              <w:right w:val="single" w:sz="4" w:space="0" w:color="000000"/>
            </w:tcBorders>
            <w:vAlign w:val="center"/>
          </w:tcPr>
          <w:p w14:paraId="59F02955" w14:textId="73A66493" w:rsidR="00423040" w:rsidRDefault="00423040" w:rsidP="00A46CEF">
            <w:pPr>
              <w:spacing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8930"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14:paraId="6D6E8023" w14:textId="516D5A08" w:rsidR="00423040" w:rsidRPr="002F4CA4" w:rsidRDefault="00423040" w:rsidP="00423040">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1D7B42" w:rsidRPr="00084E0B" w14:paraId="7D18F90C" w14:textId="77777777" w:rsidTr="001D7B42">
        <w:trPr>
          <w:trHeight w:val="271"/>
        </w:trPr>
        <w:tc>
          <w:tcPr>
            <w:tcW w:w="852" w:type="dxa"/>
            <w:tcBorders>
              <w:top w:val="single" w:sz="4" w:space="0" w:color="000000"/>
              <w:bottom w:val="single" w:sz="4" w:space="0" w:color="000000"/>
            </w:tcBorders>
            <w:vAlign w:val="center"/>
          </w:tcPr>
          <w:p w14:paraId="19CD97C7" w14:textId="77777777" w:rsidR="001D7B42" w:rsidRDefault="001D7B42" w:rsidP="001D7B42">
            <w:pPr>
              <w:spacing w:after="0" w:line="240" w:lineRule="auto"/>
              <w:jc w:val="center"/>
              <w:rPr>
                <w:rFonts w:ascii="Times New Roman" w:eastAsia="Times New Roman" w:hAnsi="Times New Roman" w:cs="Times New Roman"/>
                <w:sz w:val="24"/>
                <w:szCs w:val="24"/>
              </w:rPr>
            </w:pPr>
          </w:p>
        </w:tc>
        <w:tc>
          <w:tcPr>
            <w:tcW w:w="8930" w:type="dxa"/>
            <w:gridSpan w:val="5"/>
            <w:tcBorders>
              <w:top w:val="single" w:sz="4" w:space="0" w:color="000000"/>
              <w:bottom w:val="single" w:sz="4" w:space="0" w:color="000000"/>
            </w:tcBorders>
            <w:shd w:val="clear" w:color="auto" w:fill="auto"/>
            <w:vAlign w:val="center"/>
          </w:tcPr>
          <w:p w14:paraId="7F445FB7" w14:textId="77777777" w:rsidR="001D7B42" w:rsidRDefault="001D7B42" w:rsidP="001D7B42">
            <w:pPr>
              <w:spacing w:after="0" w:line="240" w:lineRule="auto"/>
              <w:jc w:val="both"/>
              <w:rPr>
                <w:rFonts w:ascii="Times New Roman" w:eastAsia="Times New Roman" w:hAnsi="Times New Roman" w:cs="Times New Roman"/>
                <w:sz w:val="24"/>
                <w:szCs w:val="24"/>
              </w:rPr>
            </w:pPr>
          </w:p>
        </w:tc>
      </w:tr>
      <w:tr w:rsidR="00A46CEF" w:rsidRPr="00084E0B" w14:paraId="66AAFC9D" w14:textId="77777777" w:rsidTr="00FA6957">
        <w:trPr>
          <w:trHeight w:val="331"/>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51207EBD" w14:textId="77777777" w:rsidR="00A46CEF" w:rsidRPr="00084E0B" w:rsidRDefault="00A46CEF" w:rsidP="00FA6957">
            <w:pPr>
              <w:spacing w:after="0"/>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ESPECIFICACIÓN DEL PUESTO</w:t>
            </w:r>
          </w:p>
        </w:tc>
      </w:tr>
      <w:tr w:rsidR="00A46CEF" w:rsidRPr="00084E0B" w14:paraId="3BB74A9D" w14:textId="77777777" w:rsidTr="00C70401">
        <w:trPr>
          <w:trHeight w:val="298"/>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48A9F8B6" w14:textId="77777777" w:rsidR="00A46CEF" w:rsidRPr="00084E0B" w:rsidRDefault="00A46CEF" w:rsidP="00A46CEF">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SCOLARIDAD:</w:t>
            </w:r>
            <w:r w:rsidRPr="00084E0B">
              <w:rPr>
                <w:rFonts w:ascii="Times New Roman" w:eastAsia="Times New Roman" w:hAnsi="Times New Roman" w:cs="Times New Roman"/>
                <w:sz w:val="24"/>
                <w:szCs w:val="24"/>
              </w:rPr>
              <w:t xml:space="preserve"> Grado Licenciatura en áreas económico administrativas  y sociales.</w:t>
            </w:r>
          </w:p>
        </w:tc>
      </w:tr>
      <w:tr w:rsidR="00A46CEF" w:rsidRPr="00084E0B" w14:paraId="48475C03" w14:textId="77777777" w:rsidTr="00C70401">
        <w:trPr>
          <w:trHeight w:val="298"/>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auto"/>
            <w:vAlign w:val="center"/>
          </w:tcPr>
          <w:p w14:paraId="01B6437A" w14:textId="2F54FD45" w:rsidR="00A46CEF" w:rsidRPr="00084E0B" w:rsidRDefault="00A46CEF" w:rsidP="004F6B00">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XPERIENCIA:</w:t>
            </w:r>
            <w:r w:rsidRPr="00084E0B">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un </w:t>
            </w:r>
            <w:r w:rsidRPr="002F4CA4">
              <w:rPr>
                <w:rFonts w:ascii="Times New Roman" w:eastAsia="Times New Roman" w:hAnsi="Times New Roman" w:cs="Times New Roman"/>
                <w:sz w:val="24"/>
                <w:szCs w:val="24"/>
              </w:rPr>
              <w:t>año como mínimo.</w:t>
            </w:r>
          </w:p>
        </w:tc>
      </w:tr>
      <w:tr w:rsidR="00A46CEF" w:rsidRPr="00084E0B" w14:paraId="7BFE2299" w14:textId="77777777" w:rsidTr="00FA6957">
        <w:trPr>
          <w:trHeight w:val="323"/>
        </w:trPr>
        <w:tc>
          <w:tcPr>
            <w:tcW w:w="9782"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74A1BDE0" w14:textId="77777777" w:rsidR="00A46CEF" w:rsidRPr="00084E0B" w:rsidRDefault="00A46CEF" w:rsidP="00FA6957">
            <w:pPr>
              <w:spacing w:after="0"/>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CONOCIMIENTOS Y HABILIDADES</w:t>
            </w:r>
          </w:p>
        </w:tc>
      </w:tr>
      <w:tr w:rsidR="00A46CEF" w:rsidRPr="00084E0B" w14:paraId="66C9095D"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5F823AE5" w14:textId="77777777" w:rsidR="00A46CEF" w:rsidRPr="00084E0B" w:rsidRDefault="00A46CEF" w:rsidP="00FA6957">
            <w:pPr>
              <w:spacing w:after="0" w:line="240" w:lineRule="auto"/>
              <w:jc w:val="center"/>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1</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221A5203" w14:textId="77777777" w:rsidR="00A46CEF" w:rsidRPr="00084E0B" w:rsidRDefault="00A46CEF"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Análisis y solución de problemas</w:t>
            </w:r>
          </w:p>
        </w:tc>
      </w:tr>
      <w:tr w:rsidR="00A46CEF" w:rsidRPr="00084E0B" w14:paraId="2B39E98D" w14:textId="77777777" w:rsidTr="00FA6957">
        <w:trPr>
          <w:trHeight w:val="181"/>
        </w:trPr>
        <w:tc>
          <w:tcPr>
            <w:tcW w:w="852" w:type="dxa"/>
            <w:tcBorders>
              <w:top w:val="single" w:sz="4" w:space="0" w:color="000000"/>
              <w:left w:val="single" w:sz="4" w:space="0" w:color="000000"/>
              <w:bottom w:val="single" w:sz="4" w:space="0" w:color="000000"/>
              <w:right w:val="single" w:sz="4" w:space="0" w:color="000000"/>
            </w:tcBorders>
            <w:vAlign w:val="center"/>
          </w:tcPr>
          <w:p w14:paraId="4979318A" w14:textId="77777777" w:rsidR="00A46CEF" w:rsidRPr="00084E0B" w:rsidRDefault="00A46CEF" w:rsidP="00FA6957">
            <w:pPr>
              <w:spacing w:after="0" w:line="240" w:lineRule="auto"/>
              <w:jc w:val="center"/>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2</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496E6588" w14:textId="77777777" w:rsidR="00A46CEF" w:rsidRPr="00084E0B" w:rsidRDefault="00A46CEF"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Toma de decisiones</w:t>
            </w:r>
          </w:p>
        </w:tc>
      </w:tr>
      <w:tr w:rsidR="00A46CEF" w:rsidRPr="00084E0B" w14:paraId="2411C988"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67C18336" w14:textId="77777777" w:rsidR="00A46CEF" w:rsidRPr="00084E0B" w:rsidRDefault="00A46CEF" w:rsidP="00FA6957">
            <w:pPr>
              <w:spacing w:after="0" w:line="240" w:lineRule="auto"/>
              <w:jc w:val="center"/>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3</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05D3A947" w14:textId="77777777" w:rsidR="00A46CEF" w:rsidRPr="00084E0B" w:rsidRDefault="00A46CEF"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Organización</w:t>
            </w:r>
          </w:p>
        </w:tc>
      </w:tr>
      <w:tr w:rsidR="00A46CEF" w:rsidRPr="00084E0B" w14:paraId="163E44D7"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596D3DD9" w14:textId="77777777" w:rsidR="00A46CEF" w:rsidRPr="00084E0B" w:rsidRDefault="00A46CEF" w:rsidP="00FA6957">
            <w:pPr>
              <w:spacing w:after="0" w:line="240" w:lineRule="auto"/>
              <w:jc w:val="center"/>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4</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4EEA86B2" w14:textId="77777777" w:rsidR="00A46CEF" w:rsidRPr="00084E0B" w:rsidRDefault="00A46CEF"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Comunicación oral y escrita</w:t>
            </w:r>
          </w:p>
        </w:tc>
      </w:tr>
      <w:tr w:rsidR="00A46CEF" w:rsidRPr="00084E0B" w14:paraId="7FB85665"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6DE3AE57" w14:textId="77777777" w:rsidR="00A46CEF" w:rsidRPr="00084E0B" w:rsidRDefault="00A46CEF" w:rsidP="00FA6957">
            <w:pPr>
              <w:spacing w:after="0" w:line="240" w:lineRule="auto"/>
              <w:jc w:val="center"/>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lastRenderedPageBreak/>
              <w:t>5</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52A42F53" w14:textId="77777777" w:rsidR="00A46CEF" w:rsidRPr="00084E0B" w:rsidRDefault="00A46CEF"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color w:val="000000" w:themeColor="text1"/>
                <w:sz w:val="24"/>
                <w:szCs w:val="24"/>
              </w:rPr>
              <w:t>Liderazgo</w:t>
            </w:r>
          </w:p>
        </w:tc>
      </w:tr>
      <w:tr w:rsidR="00A46CEF" w:rsidRPr="00084E0B" w14:paraId="4891AA75"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5DD75953" w14:textId="77777777" w:rsidR="00A46CEF" w:rsidRPr="00084E0B" w:rsidRDefault="00A46CEF" w:rsidP="00FA6957">
            <w:pPr>
              <w:spacing w:after="0" w:line="240" w:lineRule="auto"/>
              <w:jc w:val="center"/>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6</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298AB014" w14:textId="77777777" w:rsidR="00A46CEF" w:rsidRPr="00084E0B" w:rsidRDefault="00A46CEF"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Facilidad para las relaciones interpersonales</w:t>
            </w:r>
          </w:p>
        </w:tc>
      </w:tr>
      <w:tr w:rsidR="00A46CEF" w:rsidRPr="00084E0B" w14:paraId="1193CC2D" w14:textId="77777777" w:rsidTr="00C70401">
        <w:trPr>
          <w:trHeight w:val="162"/>
        </w:trPr>
        <w:tc>
          <w:tcPr>
            <w:tcW w:w="9782" w:type="dxa"/>
            <w:gridSpan w:val="6"/>
            <w:tcBorders>
              <w:top w:val="single" w:sz="4" w:space="0" w:color="000000"/>
              <w:left w:val="nil"/>
              <w:bottom w:val="single" w:sz="4" w:space="0" w:color="000000"/>
              <w:right w:val="nil"/>
            </w:tcBorders>
            <w:vAlign w:val="center"/>
          </w:tcPr>
          <w:p w14:paraId="17453761" w14:textId="77777777" w:rsidR="00A46CEF" w:rsidRPr="00084E0B" w:rsidRDefault="00A46CEF" w:rsidP="00A46CEF">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589"/>
              <w:gridCol w:w="8967"/>
            </w:tblGrid>
            <w:tr w:rsidR="00A46CEF" w:rsidRPr="00084E0B" w14:paraId="66781E32" w14:textId="77777777" w:rsidTr="00FA6957">
              <w:trPr>
                <w:trHeight w:val="417"/>
              </w:trPr>
              <w:tc>
                <w:tcPr>
                  <w:tcW w:w="5000" w:type="pct"/>
                  <w:gridSpan w:val="2"/>
                  <w:shd w:val="clear" w:color="auto" w:fill="C00000"/>
                  <w:vAlign w:val="center"/>
                </w:tcPr>
                <w:p w14:paraId="556A34CA" w14:textId="06B3DB35" w:rsidR="00A46CEF" w:rsidRPr="00084E0B" w:rsidRDefault="00A46CEF" w:rsidP="00FA6957">
                  <w:pPr>
                    <w:spacing w:after="0"/>
                    <w:ind w:left="-183"/>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COMPETENCIAS</w:t>
                  </w:r>
                </w:p>
              </w:tc>
            </w:tr>
            <w:tr w:rsidR="00A46CEF" w:rsidRPr="00084E0B" w14:paraId="10559CB6" w14:textId="77777777" w:rsidTr="00C70401">
              <w:trPr>
                <w:trHeight w:val="251"/>
              </w:trPr>
              <w:tc>
                <w:tcPr>
                  <w:tcW w:w="308" w:type="pct"/>
                </w:tcPr>
                <w:p w14:paraId="292B44D3" w14:textId="77777777" w:rsidR="00A46CEF" w:rsidRPr="00084E0B" w:rsidRDefault="00A46CEF" w:rsidP="00FA6957">
                  <w:pPr>
                    <w:spacing w:after="0"/>
                    <w:jc w:val="center"/>
                    <w:rPr>
                      <w:rFonts w:ascii="Times New Roman" w:hAnsi="Times New Roman" w:cs="Times New Roman"/>
                      <w:sz w:val="24"/>
                      <w:szCs w:val="24"/>
                    </w:rPr>
                  </w:pPr>
                  <w:r w:rsidRPr="00084E0B">
                    <w:rPr>
                      <w:rFonts w:ascii="Times New Roman" w:hAnsi="Times New Roman" w:cs="Times New Roman"/>
                      <w:sz w:val="24"/>
                      <w:szCs w:val="24"/>
                    </w:rPr>
                    <w:t>1</w:t>
                  </w:r>
                </w:p>
              </w:tc>
              <w:tc>
                <w:tcPr>
                  <w:tcW w:w="4692" w:type="pct"/>
                </w:tcPr>
                <w:p w14:paraId="7BFC1243" w14:textId="3C578383" w:rsidR="00A46CEF" w:rsidRPr="00943DF7" w:rsidRDefault="00F43371" w:rsidP="00FA6957">
                  <w:pPr>
                    <w:spacing w:after="0"/>
                    <w:rPr>
                      <w:rFonts w:ascii="Times New Roman" w:eastAsia="Times New Roman" w:hAnsi="Times New Roman" w:cs="Times New Roman"/>
                      <w:sz w:val="24"/>
                      <w:szCs w:val="24"/>
                      <w:highlight w:val="yellow"/>
                    </w:rPr>
                  </w:pPr>
                  <w:r w:rsidRPr="00534946">
                    <w:rPr>
                      <w:rFonts w:ascii="Times New Roman" w:eastAsia="Times New Roman" w:hAnsi="Times New Roman" w:cs="Times New Roman"/>
                      <w:sz w:val="24"/>
                      <w:szCs w:val="24"/>
                    </w:rPr>
                    <w:t>EC0704</w:t>
                  </w:r>
                  <w:r w:rsidR="00534946" w:rsidRPr="00534946">
                    <w:rPr>
                      <w:rFonts w:ascii="Times New Roman" w:eastAsia="Times New Roman" w:hAnsi="Times New Roman" w:cs="Times New Roman"/>
                      <w:sz w:val="24"/>
                      <w:szCs w:val="24"/>
                    </w:rPr>
                    <w:t xml:space="preserve"> Proporcionar el servicio de Almacenes e Inventarios.</w:t>
                  </w:r>
                </w:p>
              </w:tc>
            </w:tr>
            <w:tr w:rsidR="00A46CEF" w:rsidRPr="00084E0B" w14:paraId="5DF4E06A" w14:textId="77777777" w:rsidTr="00C70401">
              <w:trPr>
                <w:trHeight w:val="265"/>
              </w:trPr>
              <w:tc>
                <w:tcPr>
                  <w:tcW w:w="308" w:type="pct"/>
                </w:tcPr>
                <w:p w14:paraId="3F69BC12" w14:textId="77777777" w:rsidR="00A46CEF" w:rsidRPr="00084E0B" w:rsidRDefault="00A46CEF" w:rsidP="00FA6957">
                  <w:pPr>
                    <w:spacing w:after="0"/>
                    <w:jc w:val="center"/>
                    <w:rPr>
                      <w:rFonts w:ascii="Times New Roman" w:hAnsi="Times New Roman" w:cs="Times New Roman"/>
                      <w:sz w:val="24"/>
                      <w:szCs w:val="24"/>
                    </w:rPr>
                  </w:pPr>
                  <w:r w:rsidRPr="00084E0B">
                    <w:rPr>
                      <w:rFonts w:ascii="Times New Roman" w:hAnsi="Times New Roman" w:cs="Times New Roman"/>
                      <w:sz w:val="24"/>
                      <w:szCs w:val="24"/>
                    </w:rPr>
                    <w:t>2</w:t>
                  </w:r>
                </w:p>
              </w:tc>
              <w:tc>
                <w:tcPr>
                  <w:tcW w:w="4692" w:type="pct"/>
                </w:tcPr>
                <w:p w14:paraId="5660E317" w14:textId="3652977A" w:rsidR="00A46CEF" w:rsidRPr="00084E0B" w:rsidRDefault="00534946" w:rsidP="00FA6957">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EC0105 Atención al ciudadano en el Sector Público</w:t>
                  </w:r>
                </w:p>
              </w:tc>
            </w:tr>
            <w:tr w:rsidR="00A46CEF" w:rsidRPr="00084E0B" w14:paraId="24EC4AA8" w14:textId="77777777" w:rsidTr="00C70401">
              <w:trPr>
                <w:trHeight w:val="265"/>
              </w:trPr>
              <w:tc>
                <w:tcPr>
                  <w:tcW w:w="308" w:type="pct"/>
                </w:tcPr>
                <w:p w14:paraId="16523467" w14:textId="77777777" w:rsidR="00A46CEF" w:rsidRPr="00084E0B" w:rsidRDefault="00A46CEF" w:rsidP="00FA6957">
                  <w:pPr>
                    <w:spacing w:after="0"/>
                    <w:jc w:val="center"/>
                    <w:rPr>
                      <w:rFonts w:ascii="Times New Roman" w:hAnsi="Times New Roman" w:cs="Times New Roman"/>
                      <w:sz w:val="24"/>
                      <w:szCs w:val="24"/>
                    </w:rPr>
                  </w:pPr>
                  <w:r w:rsidRPr="00084E0B">
                    <w:rPr>
                      <w:rFonts w:ascii="Times New Roman" w:hAnsi="Times New Roman" w:cs="Times New Roman"/>
                      <w:sz w:val="24"/>
                      <w:szCs w:val="24"/>
                    </w:rPr>
                    <w:t>3</w:t>
                  </w:r>
                </w:p>
              </w:tc>
              <w:tc>
                <w:tcPr>
                  <w:tcW w:w="4692" w:type="pct"/>
                </w:tcPr>
                <w:p w14:paraId="6AB10A7D" w14:textId="33DC1C50" w:rsidR="00A46CEF" w:rsidRPr="00084E0B" w:rsidRDefault="000162A8" w:rsidP="00FA6957">
                  <w:pPr>
                    <w:spacing w:after="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EC</w:t>
                  </w:r>
                  <w:r w:rsidR="00534946">
                    <w:rPr>
                      <w:rFonts w:ascii="Times New Roman" w:eastAsia="Times New Roman" w:hAnsi="Times New Roman" w:cs="Times New Roman"/>
                      <w:sz w:val="24"/>
                      <w:szCs w:val="24"/>
                    </w:rPr>
                    <w:t>1018 Operación del Sistema de Contabilidad en las Organizaciones Productivas y de Servicio.</w:t>
                  </w:r>
                </w:p>
              </w:tc>
            </w:tr>
            <w:tr w:rsidR="00A46CEF" w:rsidRPr="00084E0B" w14:paraId="79E9745D" w14:textId="77777777" w:rsidTr="00FA6957">
              <w:trPr>
                <w:trHeight w:val="462"/>
              </w:trPr>
              <w:tc>
                <w:tcPr>
                  <w:tcW w:w="5000" w:type="pct"/>
                  <w:gridSpan w:val="2"/>
                  <w:shd w:val="clear" w:color="auto" w:fill="C00000"/>
                  <w:vAlign w:val="center"/>
                </w:tcPr>
                <w:p w14:paraId="42134FCE" w14:textId="1C79A7D5" w:rsidR="00A46CEF" w:rsidRPr="00084E0B" w:rsidRDefault="00FA6957"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0C220E85" w14:textId="77777777" w:rsidR="00A46CEF" w:rsidRPr="00084E0B" w:rsidRDefault="00A46CEF" w:rsidP="00A46CEF">
            <w:pPr>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INTERNAS</w:t>
            </w:r>
          </w:p>
        </w:tc>
      </w:tr>
      <w:tr w:rsidR="00A46CEF" w:rsidRPr="00084E0B" w14:paraId="170CA1CC"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6E0C953D" w14:textId="27BF0E6E" w:rsidR="00A46CEF" w:rsidRPr="00084E0B" w:rsidRDefault="00FA6957" w:rsidP="00A46CEF">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930" w:type="dxa"/>
            <w:gridSpan w:val="5"/>
            <w:tcBorders>
              <w:top w:val="single" w:sz="4" w:space="0" w:color="000000"/>
              <w:left w:val="single" w:sz="4" w:space="0" w:color="000000"/>
              <w:bottom w:val="single" w:sz="4" w:space="0" w:color="000000"/>
              <w:right w:val="single" w:sz="4" w:space="0" w:color="000000"/>
            </w:tcBorders>
            <w:vAlign w:val="bottom"/>
          </w:tcPr>
          <w:p w14:paraId="73C63C85" w14:textId="77777777" w:rsidR="00A46CEF" w:rsidRPr="00084E0B" w:rsidRDefault="00A46CEF"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Director del Centro de Negocios</w:t>
            </w:r>
          </w:p>
        </w:tc>
      </w:tr>
      <w:tr w:rsidR="00A46CEF" w:rsidRPr="00084E0B" w14:paraId="60AACF2D"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5AA7BCBD" w14:textId="77777777" w:rsidR="00A46CEF" w:rsidRPr="00084E0B" w:rsidRDefault="00A46CEF" w:rsidP="00A46CEF">
            <w:pPr>
              <w:spacing w:after="0" w:line="240" w:lineRule="auto"/>
              <w:jc w:val="center"/>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2</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70009040" w14:textId="27E28486" w:rsidR="00A46CEF" w:rsidRPr="00084E0B" w:rsidRDefault="00A46CEF"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Coordi</w:t>
            </w:r>
            <w:r w:rsidR="00FA6957">
              <w:rPr>
                <w:rFonts w:ascii="Times New Roman" w:eastAsia="Times New Roman" w:hAnsi="Times New Roman" w:cs="Times New Roman"/>
                <w:sz w:val="24"/>
                <w:szCs w:val="24"/>
              </w:rPr>
              <w:t>naciones del Centro de Negocios</w:t>
            </w:r>
          </w:p>
        </w:tc>
      </w:tr>
      <w:tr w:rsidR="004F6B00" w:rsidRPr="00084E0B" w14:paraId="38A1B477"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231367E7" w14:textId="251176AC" w:rsidR="004F6B00" w:rsidRPr="00084E0B" w:rsidRDefault="006B0CCA" w:rsidP="004F6B0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930" w:type="dxa"/>
            <w:gridSpan w:val="5"/>
            <w:tcBorders>
              <w:top w:val="single" w:sz="4" w:space="0" w:color="000000"/>
              <w:left w:val="single" w:sz="4" w:space="0" w:color="000000"/>
              <w:bottom w:val="single" w:sz="4" w:space="0" w:color="auto"/>
              <w:right w:val="single" w:sz="4" w:space="0" w:color="000000"/>
            </w:tcBorders>
            <w:vAlign w:val="center"/>
          </w:tcPr>
          <w:p w14:paraId="3A85C34A" w14:textId="0EDAB146" w:rsidR="004F6B00" w:rsidRPr="00084E0B" w:rsidRDefault="004F6B00"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Subsecretaria Administrativa de la UJED</w:t>
            </w:r>
          </w:p>
        </w:tc>
      </w:tr>
      <w:tr w:rsidR="004F6B00" w:rsidRPr="00084E0B" w14:paraId="23E28C52"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4F3D261A" w14:textId="3B4AD81F" w:rsidR="004F6B00" w:rsidRPr="00084E0B" w:rsidRDefault="006B0CCA" w:rsidP="004F6B0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8930" w:type="dxa"/>
            <w:gridSpan w:val="5"/>
            <w:tcBorders>
              <w:top w:val="single" w:sz="4" w:space="0" w:color="000000"/>
              <w:left w:val="single" w:sz="4" w:space="0" w:color="000000"/>
              <w:bottom w:val="single" w:sz="4" w:space="0" w:color="auto"/>
              <w:right w:val="single" w:sz="4" w:space="0" w:color="000000"/>
            </w:tcBorders>
            <w:vAlign w:val="center"/>
          </w:tcPr>
          <w:p w14:paraId="77EB95E6" w14:textId="76CF8ACA" w:rsidR="004F6B00" w:rsidRPr="00084E0B" w:rsidRDefault="004F6B00"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Tesorería de la UJED</w:t>
            </w:r>
          </w:p>
        </w:tc>
      </w:tr>
      <w:tr w:rsidR="004F6B00" w:rsidRPr="00084E0B" w14:paraId="287F4D82"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5BA22F9F" w14:textId="7DC411AB" w:rsidR="004F6B00" w:rsidRPr="00084E0B" w:rsidRDefault="006B0CCA" w:rsidP="004F6B00">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8930" w:type="dxa"/>
            <w:gridSpan w:val="5"/>
            <w:tcBorders>
              <w:top w:val="single" w:sz="4" w:space="0" w:color="000000"/>
              <w:left w:val="single" w:sz="4" w:space="0" w:color="000000"/>
              <w:bottom w:val="single" w:sz="4" w:space="0" w:color="auto"/>
              <w:right w:val="single" w:sz="4" w:space="0" w:color="000000"/>
            </w:tcBorders>
            <w:vAlign w:val="center"/>
          </w:tcPr>
          <w:p w14:paraId="7809BC07" w14:textId="130C68B6" w:rsidR="004F6B00" w:rsidRPr="00084E0B" w:rsidRDefault="004F6B00" w:rsidP="00FA6957">
            <w:pPr>
              <w:spacing w:after="0"/>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Soporte Técnico de la UJED</w:t>
            </w:r>
          </w:p>
        </w:tc>
      </w:tr>
      <w:tr w:rsidR="00A46CEF" w:rsidRPr="00084E0B" w14:paraId="4B55C63F" w14:textId="77777777" w:rsidTr="00C70401">
        <w:trPr>
          <w:trHeight w:val="329"/>
        </w:trPr>
        <w:tc>
          <w:tcPr>
            <w:tcW w:w="9782" w:type="dxa"/>
            <w:gridSpan w:val="6"/>
            <w:tcBorders>
              <w:top w:val="single" w:sz="4" w:space="0" w:color="000000"/>
              <w:left w:val="single" w:sz="4" w:space="0" w:color="000000"/>
              <w:bottom w:val="single" w:sz="4" w:space="0" w:color="000000"/>
              <w:right w:val="single" w:sz="4" w:space="0" w:color="000000"/>
            </w:tcBorders>
            <w:vAlign w:val="center"/>
          </w:tcPr>
          <w:p w14:paraId="13DAC8CB" w14:textId="77777777" w:rsidR="00A46CEF" w:rsidRPr="00084E0B" w:rsidRDefault="00A46CEF" w:rsidP="00A46CEF">
            <w:pPr>
              <w:spacing w:after="0" w:line="240" w:lineRule="auto"/>
              <w:jc w:val="center"/>
              <w:rPr>
                <w:rFonts w:ascii="Times New Roman" w:eastAsia="Times New Roman" w:hAnsi="Times New Roman" w:cs="Times New Roman"/>
                <w:b/>
                <w:sz w:val="24"/>
                <w:szCs w:val="24"/>
              </w:rPr>
            </w:pPr>
            <w:r w:rsidRPr="00084E0B">
              <w:rPr>
                <w:rFonts w:ascii="Times New Roman" w:eastAsia="Times New Roman" w:hAnsi="Times New Roman" w:cs="Times New Roman"/>
                <w:b/>
                <w:sz w:val="24"/>
                <w:szCs w:val="24"/>
              </w:rPr>
              <w:t>EXTERNAS</w:t>
            </w:r>
          </w:p>
        </w:tc>
      </w:tr>
      <w:tr w:rsidR="00A46CEF" w:rsidRPr="00084E0B" w14:paraId="07999515" w14:textId="77777777" w:rsidTr="00FA6957">
        <w:trPr>
          <w:trHeight w:val="236"/>
        </w:trPr>
        <w:tc>
          <w:tcPr>
            <w:tcW w:w="852" w:type="dxa"/>
            <w:tcBorders>
              <w:top w:val="single" w:sz="4" w:space="0" w:color="000000"/>
              <w:left w:val="single" w:sz="4" w:space="0" w:color="000000"/>
              <w:bottom w:val="single" w:sz="4" w:space="0" w:color="000000"/>
              <w:right w:val="single" w:sz="4" w:space="0" w:color="000000"/>
            </w:tcBorders>
            <w:vAlign w:val="center"/>
          </w:tcPr>
          <w:p w14:paraId="34A34910" w14:textId="77777777" w:rsidR="00A46CEF" w:rsidRPr="00084E0B" w:rsidRDefault="00A46CEF" w:rsidP="00700A1B">
            <w:pPr>
              <w:spacing w:after="0" w:line="240" w:lineRule="auto"/>
              <w:jc w:val="center"/>
              <w:rPr>
                <w:rFonts w:ascii="Times New Roman" w:eastAsia="Times New Roman" w:hAnsi="Times New Roman" w:cs="Times New Roman"/>
                <w:sz w:val="24"/>
                <w:szCs w:val="24"/>
              </w:rPr>
            </w:pPr>
            <w:r w:rsidRPr="00084E0B">
              <w:rPr>
                <w:rFonts w:ascii="Times New Roman" w:eastAsia="Times New Roman" w:hAnsi="Times New Roman" w:cs="Times New Roman"/>
                <w:sz w:val="24"/>
                <w:szCs w:val="24"/>
              </w:rPr>
              <w:t>1</w:t>
            </w:r>
          </w:p>
        </w:tc>
        <w:tc>
          <w:tcPr>
            <w:tcW w:w="8930" w:type="dxa"/>
            <w:gridSpan w:val="5"/>
            <w:tcBorders>
              <w:top w:val="single" w:sz="4" w:space="0" w:color="000000"/>
              <w:left w:val="single" w:sz="4" w:space="0" w:color="000000"/>
              <w:bottom w:val="single" w:sz="4" w:space="0" w:color="000000"/>
              <w:right w:val="single" w:sz="4" w:space="0" w:color="000000"/>
            </w:tcBorders>
            <w:vAlign w:val="center"/>
          </w:tcPr>
          <w:p w14:paraId="7736AD0C" w14:textId="5900AA5D" w:rsidR="00A46CEF" w:rsidRPr="00084E0B" w:rsidRDefault="00E260D2" w:rsidP="00FA6957">
            <w:pPr>
              <w:spacing w:after="0"/>
              <w:rPr>
                <w:rFonts w:ascii="Times New Roman" w:hAnsi="Times New Roman" w:cs="Times New Roman"/>
                <w:sz w:val="24"/>
                <w:szCs w:val="24"/>
              </w:rPr>
            </w:pPr>
            <w:r>
              <w:rPr>
                <w:rFonts w:ascii="Times New Roman" w:hAnsi="Times New Roman" w:cs="Times New Roman"/>
                <w:sz w:val="24"/>
                <w:szCs w:val="24"/>
              </w:rPr>
              <w:t xml:space="preserve">Clientes de la </w:t>
            </w:r>
            <w:r w:rsidR="00115965">
              <w:rPr>
                <w:rFonts w:ascii="Times New Roman" w:eastAsia="Times New Roman" w:hAnsi="Times New Roman" w:cs="Times New Roman"/>
                <w:sz w:val="24"/>
                <w:szCs w:val="24"/>
              </w:rPr>
              <w:t>Dirección del Centro de Negocios</w:t>
            </w:r>
            <w:r w:rsidR="00534946">
              <w:rPr>
                <w:rFonts w:ascii="Times New Roman" w:hAnsi="Times New Roman" w:cs="Times New Roman"/>
                <w:sz w:val="24"/>
                <w:szCs w:val="24"/>
              </w:rPr>
              <w:t xml:space="preserve"> (micro, pequeñas y m</w:t>
            </w:r>
            <w:r w:rsidR="00FA6957">
              <w:rPr>
                <w:rFonts w:ascii="Times New Roman" w:hAnsi="Times New Roman" w:cs="Times New Roman"/>
                <w:sz w:val="24"/>
                <w:szCs w:val="24"/>
              </w:rPr>
              <w:t>edianas empresas) emprendedores.</w:t>
            </w:r>
          </w:p>
        </w:tc>
      </w:tr>
    </w:tbl>
    <w:p w14:paraId="2B42BDE0" w14:textId="3A7B0AB3" w:rsidR="00E260D2" w:rsidRPr="00FA6957" w:rsidRDefault="00E260D2" w:rsidP="00DB7E67">
      <w:pPr>
        <w:pStyle w:val="Sinespaciado"/>
        <w:jc w:val="center"/>
        <w:rPr>
          <w:rFonts w:ascii="Times New Roman" w:hAnsi="Times New Roman" w:cs="Times New Roman"/>
          <w:b/>
          <w:sz w:val="24"/>
          <w:szCs w:val="24"/>
        </w:rPr>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1421DB" w:rsidRPr="00010C3F" w14:paraId="696387FB" w14:textId="77777777" w:rsidTr="00C14CCB">
        <w:trPr>
          <w:trHeight w:val="438"/>
        </w:trPr>
        <w:tc>
          <w:tcPr>
            <w:tcW w:w="3261" w:type="dxa"/>
            <w:vMerge w:val="restart"/>
            <w:tcBorders>
              <w:right w:val="single" w:sz="4" w:space="0" w:color="auto"/>
            </w:tcBorders>
            <w:shd w:val="clear" w:color="auto" w:fill="C00000"/>
          </w:tcPr>
          <w:p w14:paraId="5C43D87B" w14:textId="77777777" w:rsidR="001421DB" w:rsidRPr="00010C3F" w:rsidRDefault="001421DB"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1D4DAE6" w14:textId="77777777" w:rsidR="001421DB" w:rsidRPr="00010C3F" w:rsidRDefault="001421DB" w:rsidP="00C14CC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4DDE78D4" w14:textId="77777777" w:rsidR="001421DB" w:rsidRPr="00010C3F" w:rsidRDefault="001421DB"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6ACE3D99" w14:textId="77777777" w:rsidR="001421DB" w:rsidRPr="00010C3F" w:rsidRDefault="001421DB" w:rsidP="00C14CC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051DF598" w14:textId="77777777" w:rsidR="001421DB" w:rsidRPr="00010C3F" w:rsidRDefault="001421DB"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1421DB" w:rsidRPr="00010C3F" w14:paraId="2CEBC9FF" w14:textId="77777777" w:rsidTr="00C14CCB">
        <w:trPr>
          <w:trHeight w:val="402"/>
        </w:trPr>
        <w:tc>
          <w:tcPr>
            <w:tcW w:w="3261" w:type="dxa"/>
            <w:vMerge/>
            <w:tcBorders>
              <w:right w:val="single" w:sz="4" w:space="0" w:color="auto"/>
            </w:tcBorders>
            <w:shd w:val="clear" w:color="auto" w:fill="C00000"/>
          </w:tcPr>
          <w:p w14:paraId="2A649821" w14:textId="77777777" w:rsidR="001421DB" w:rsidRPr="00010C3F" w:rsidRDefault="001421DB" w:rsidP="00C14CC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702CEBB3" w14:textId="77777777" w:rsidR="001421DB" w:rsidRPr="00010C3F" w:rsidRDefault="001421DB" w:rsidP="00C14CC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065B1756" w14:textId="77777777" w:rsidR="001421DB" w:rsidRPr="00010C3F" w:rsidRDefault="001421DB" w:rsidP="00C14CC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6F9AE188" w14:textId="77777777" w:rsidR="001421DB" w:rsidRPr="00010C3F" w:rsidRDefault="001421DB" w:rsidP="00C14CC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23CB0D74" w14:textId="77777777" w:rsidR="001421DB" w:rsidRPr="00010C3F" w:rsidRDefault="001421DB" w:rsidP="00C14CC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3FCFD61C" w14:textId="77777777" w:rsidR="001421DB" w:rsidRPr="00010C3F" w:rsidRDefault="001421DB" w:rsidP="00C14CC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2355C824" w14:textId="77777777" w:rsidR="001421DB" w:rsidRPr="00010C3F" w:rsidRDefault="001421DB" w:rsidP="00C14CCB">
            <w:pPr>
              <w:jc w:val="center"/>
              <w:rPr>
                <w:rFonts w:ascii="Times New Roman" w:hAnsi="Times New Roman"/>
                <w:b/>
                <w:sz w:val="24"/>
                <w:szCs w:val="24"/>
              </w:rPr>
            </w:pPr>
            <w:r w:rsidRPr="00010C3F">
              <w:rPr>
                <w:rFonts w:ascii="Times New Roman" w:hAnsi="Times New Roman"/>
                <w:b/>
                <w:sz w:val="24"/>
                <w:szCs w:val="24"/>
              </w:rPr>
              <w:t>AÑO</w:t>
            </w:r>
          </w:p>
        </w:tc>
      </w:tr>
      <w:tr w:rsidR="001421DB" w:rsidRPr="00010C3F" w14:paraId="7DC18AC6" w14:textId="77777777" w:rsidTr="00C14CCB">
        <w:trPr>
          <w:trHeight w:val="1273"/>
        </w:trPr>
        <w:tc>
          <w:tcPr>
            <w:tcW w:w="3261" w:type="dxa"/>
            <w:tcBorders>
              <w:right w:val="single" w:sz="4" w:space="0" w:color="auto"/>
            </w:tcBorders>
            <w:vAlign w:val="bottom"/>
          </w:tcPr>
          <w:sdt>
            <w:sdtPr>
              <w:rPr>
                <w:rFonts w:ascii="Times New Roman" w:hAnsi="Times New Roman"/>
                <w:sz w:val="24"/>
                <w:szCs w:val="24"/>
              </w:rPr>
              <w:id w:val="171536115"/>
              <w:placeholder>
                <w:docPart w:val="B296D000B16E480B844CB59B9FE72632"/>
              </w:placeholder>
            </w:sdtPr>
            <w:sdtEndPr/>
            <w:sdtContent>
              <w:sdt>
                <w:sdtPr>
                  <w:rPr>
                    <w:rFonts w:ascii="Times New Roman" w:hAnsi="Times New Roman"/>
                    <w:sz w:val="24"/>
                    <w:szCs w:val="24"/>
                  </w:rPr>
                  <w:id w:val="-1208879161"/>
                  <w:placeholder>
                    <w:docPart w:val="6CEE3ED5A4164A86B2E579158314B940"/>
                  </w:placeholder>
                </w:sdtPr>
                <w:sdtEndPr/>
                <w:sdtContent>
                  <w:p w14:paraId="6CB108F6" w14:textId="7F035867" w:rsidR="001421DB" w:rsidRDefault="003022B3" w:rsidP="00C14CCB">
                    <w:pPr>
                      <w:jc w:val="center"/>
                      <w:rPr>
                        <w:rFonts w:ascii="Times New Roman" w:hAnsi="Times New Roman"/>
                        <w:sz w:val="24"/>
                        <w:szCs w:val="24"/>
                      </w:rPr>
                    </w:pPr>
                    <w:sdt>
                      <w:sdtPr>
                        <w:rPr>
                          <w:rFonts w:ascii="Times New Roman" w:hAnsi="Times New Roman"/>
                        </w:rPr>
                        <w:id w:val="28151577"/>
                        <w:placeholder>
                          <w:docPart w:val="F06150AA2FC34844AD727A57E4C3CC2E"/>
                        </w:placeholder>
                      </w:sdtPr>
                      <w:sdtEndPr>
                        <w:rPr>
                          <w:sz w:val="24"/>
                        </w:rPr>
                      </w:sdtEndPr>
                      <w:sdtContent>
                        <w:r w:rsidR="001421DB" w:rsidRPr="00FA6957">
                          <w:rPr>
                            <w:rFonts w:ascii="Times New Roman" w:hAnsi="Times New Roman"/>
                          </w:rPr>
                          <w:t>M.C.E. Rafael Reyes Tirado</w:t>
                        </w:r>
                      </w:sdtContent>
                    </w:sdt>
                  </w:p>
                </w:sdtContent>
              </w:sdt>
              <w:p w14:paraId="5EB1B097" w14:textId="77777777" w:rsidR="001421DB" w:rsidRPr="00010C3F" w:rsidRDefault="003022B3" w:rsidP="00C14CC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61D067FF" w14:textId="77777777" w:rsidR="001421DB" w:rsidRPr="00010C3F" w:rsidRDefault="001421DB" w:rsidP="00C14CC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99463347"/>
              <w:placeholder>
                <w:docPart w:val="BD4423123B2D4D039E7D048E571F2259"/>
              </w:placeholder>
            </w:sdtPr>
            <w:sdtEndPr/>
            <w:sdtContent>
              <w:sdt>
                <w:sdtPr>
                  <w:rPr>
                    <w:rFonts w:ascii="Times New Roman" w:hAnsi="Times New Roman"/>
                  </w:rPr>
                  <w:id w:val="946430015"/>
                  <w:placeholder>
                    <w:docPart w:val="49D25127D3F84D419CA0257527B0254F"/>
                  </w:placeholder>
                </w:sdtPr>
                <w:sdtEndPr>
                  <w:rPr>
                    <w:sz w:val="24"/>
                  </w:rPr>
                </w:sdtEndPr>
                <w:sdtContent>
                  <w:p w14:paraId="133284FF" w14:textId="17B4077F" w:rsidR="001421DB" w:rsidRDefault="00FA6957" w:rsidP="00C14CCB">
                    <w:pPr>
                      <w:jc w:val="center"/>
                      <w:rPr>
                        <w:rFonts w:ascii="Times New Roman" w:hAnsi="Times New Roman"/>
                        <w:sz w:val="24"/>
                      </w:rPr>
                    </w:pPr>
                    <w:r>
                      <w:rPr>
                        <w:rFonts w:ascii="Times New Roman" w:hAnsi="Times New Roman"/>
                      </w:rPr>
                      <w:t>C.P. Araceli Aldaba Ríos</w:t>
                    </w:r>
                    <w:r w:rsidR="001421DB" w:rsidRPr="00FA6957">
                      <w:rPr>
                        <w:rFonts w:ascii="Times New Roman" w:hAnsi="Times New Roman"/>
                      </w:rPr>
                      <w:t>.</w:t>
                    </w:r>
                  </w:p>
                </w:sdtContent>
              </w:sdt>
              <w:p w14:paraId="1424D892" w14:textId="77777777" w:rsidR="001421DB" w:rsidRPr="00010C3F" w:rsidRDefault="003022B3" w:rsidP="00C14CCB">
                <w:pPr>
                  <w:shd w:val="clear" w:color="auto" w:fill="FFFFFF"/>
                  <w:jc w:val="center"/>
                  <w:rPr>
                    <w:rFonts w:ascii="Times New Roman" w:hAnsi="Times New Roman"/>
                    <w:sz w:val="24"/>
                    <w:szCs w:val="24"/>
                  </w:rPr>
                </w:pPr>
              </w:p>
            </w:sdtContent>
          </w:sdt>
        </w:tc>
        <w:tc>
          <w:tcPr>
            <w:tcW w:w="282" w:type="dxa"/>
            <w:tcBorders>
              <w:top w:val="nil"/>
              <w:left w:val="single" w:sz="4" w:space="0" w:color="auto"/>
              <w:bottom w:val="nil"/>
              <w:right w:val="single" w:sz="4" w:space="0" w:color="auto"/>
            </w:tcBorders>
          </w:tcPr>
          <w:p w14:paraId="649519C6" w14:textId="77777777" w:rsidR="001421DB" w:rsidRPr="00010C3F" w:rsidRDefault="001421DB" w:rsidP="00C14CCB">
            <w:pPr>
              <w:widowControl w:val="0"/>
              <w:spacing w:line="276" w:lineRule="auto"/>
              <w:rPr>
                <w:rFonts w:ascii="Times New Roman" w:hAnsi="Times New Roman"/>
                <w:sz w:val="24"/>
                <w:szCs w:val="24"/>
              </w:rPr>
            </w:pPr>
          </w:p>
        </w:tc>
        <w:tc>
          <w:tcPr>
            <w:tcW w:w="849" w:type="dxa"/>
            <w:vAlign w:val="center"/>
          </w:tcPr>
          <w:p w14:paraId="470ABEBC" w14:textId="77777777" w:rsidR="001421DB" w:rsidRPr="00FA6957" w:rsidRDefault="001421DB" w:rsidP="00C14CCB">
            <w:pPr>
              <w:jc w:val="center"/>
              <w:rPr>
                <w:rFonts w:ascii="Times New Roman" w:hAnsi="Times New Roman"/>
              </w:rPr>
            </w:pPr>
            <w:r w:rsidRPr="00FA6957">
              <w:rPr>
                <w:rFonts w:ascii="Times New Roman" w:hAnsi="Times New Roman"/>
              </w:rPr>
              <w:t>27</w:t>
            </w:r>
          </w:p>
        </w:tc>
        <w:tc>
          <w:tcPr>
            <w:tcW w:w="849" w:type="dxa"/>
            <w:vAlign w:val="center"/>
          </w:tcPr>
          <w:p w14:paraId="02440B2A" w14:textId="77777777" w:rsidR="001421DB" w:rsidRPr="00FA6957" w:rsidRDefault="001421DB" w:rsidP="00C14CCB">
            <w:pPr>
              <w:jc w:val="center"/>
              <w:rPr>
                <w:rFonts w:ascii="Times New Roman" w:hAnsi="Times New Roman"/>
              </w:rPr>
            </w:pPr>
            <w:r w:rsidRPr="00FA6957">
              <w:rPr>
                <w:rFonts w:ascii="Times New Roman" w:hAnsi="Times New Roman"/>
              </w:rPr>
              <w:t>08</w:t>
            </w:r>
          </w:p>
        </w:tc>
        <w:tc>
          <w:tcPr>
            <w:tcW w:w="750" w:type="dxa"/>
            <w:vAlign w:val="center"/>
          </w:tcPr>
          <w:p w14:paraId="076D0E12" w14:textId="77777777" w:rsidR="001421DB" w:rsidRPr="00FA6957" w:rsidRDefault="001421DB" w:rsidP="00C14CCB">
            <w:pPr>
              <w:jc w:val="center"/>
              <w:rPr>
                <w:rFonts w:ascii="Times New Roman" w:hAnsi="Times New Roman"/>
              </w:rPr>
            </w:pPr>
            <w:r w:rsidRPr="00FA6957">
              <w:rPr>
                <w:rFonts w:ascii="Times New Roman" w:hAnsi="Times New Roman"/>
              </w:rPr>
              <w:t>2020</w:t>
            </w:r>
          </w:p>
        </w:tc>
      </w:tr>
    </w:tbl>
    <w:p w14:paraId="7A25E0DE" w14:textId="2519BC1B" w:rsidR="00E260D2" w:rsidRPr="00FA6957" w:rsidRDefault="00E260D2" w:rsidP="00DB7E67">
      <w:pPr>
        <w:pStyle w:val="Sinespaciado"/>
        <w:jc w:val="center"/>
        <w:rPr>
          <w:rFonts w:ascii="Times New Roman" w:hAnsi="Times New Roman" w:cs="Times New Roman"/>
          <w:b/>
          <w:sz w:val="24"/>
          <w:szCs w:val="24"/>
        </w:rPr>
      </w:pPr>
    </w:p>
    <w:p w14:paraId="67521CBE" w14:textId="7AD1566F" w:rsidR="00FA6957" w:rsidRDefault="00FA6957" w:rsidP="00DB7E67">
      <w:pPr>
        <w:pStyle w:val="Sinespaciado"/>
        <w:jc w:val="center"/>
        <w:rPr>
          <w:rFonts w:ascii="Times New Roman" w:hAnsi="Times New Roman" w:cs="Times New Roman"/>
          <w:b/>
          <w:sz w:val="24"/>
          <w:szCs w:val="24"/>
        </w:rPr>
      </w:pPr>
      <w:r>
        <w:rPr>
          <w:rFonts w:ascii="Times New Roman" w:hAnsi="Times New Roman" w:cs="Times New Roman"/>
          <w:b/>
          <w:sz w:val="24"/>
          <w:szCs w:val="24"/>
        </w:rPr>
        <w:br w:type="page"/>
      </w:r>
    </w:p>
    <w:p w14:paraId="4BEDE459" w14:textId="77777777" w:rsidR="00FA6957" w:rsidRPr="00FA6957" w:rsidRDefault="00FA6957" w:rsidP="00DB7E67">
      <w:pPr>
        <w:pStyle w:val="Sinespaciado"/>
        <w:jc w:val="center"/>
        <w:rPr>
          <w:rFonts w:ascii="Times New Roman" w:hAnsi="Times New Roman" w:cs="Times New Roman"/>
          <w:b/>
          <w:sz w:val="24"/>
          <w:szCs w:val="24"/>
        </w:rPr>
      </w:pPr>
    </w:p>
    <w:tbl>
      <w:tblPr>
        <w:tblW w:w="9782" w:type="dxa"/>
        <w:tblInd w:w="-431" w:type="dxa"/>
        <w:tblLook w:val="0400" w:firstRow="0" w:lastRow="0" w:firstColumn="0" w:lastColumn="0" w:noHBand="0" w:noVBand="1"/>
      </w:tblPr>
      <w:tblGrid>
        <w:gridCol w:w="568"/>
        <w:gridCol w:w="142"/>
        <w:gridCol w:w="1776"/>
        <w:gridCol w:w="2108"/>
        <w:gridCol w:w="18"/>
        <w:gridCol w:w="2126"/>
        <w:gridCol w:w="3044"/>
      </w:tblGrid>
      <w:tr w:rsidR="00D405E2" w14:paraId="591F59F3" w14:textId="77777777" w:rsidTr="00A47351">
        <w:trPr>
          <w:trHeight w:val="289"/>
        </w:trPr>
        <w:tc>
          <w:tcPr>
            <w:tcW w:w="2486" w:type="dxa"/>
            <w:gridSpan w:val="3"/>
            <w:vMerge w:val="restart"/>
            <w:tcBorders>
              <w:top w:val="single" w:sz="4" w:space="0" w:color="000000"/>
              <w:left w:val="single" w:sz="4" w:space="0" w:color="000000"/>
              <w:right w:val="single" w:sz="4" w:space="0" w:color="000000"/>
            </w:tcBorders>
            <w:shd w:val="clear" w:color="auto" w:fill="FFFFFF"/>
            <w:vAlign w:val="center"/>
          </w:tcPr>
          <w:p w14:paraId="091F562A" w14:textId="3362B9FD" w:rsidR="00D405E2" w:rsidRDefault="00D405E2" w:rsidP="00E6086D">
            <w:pPr>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anchor distT="0" distB="0" distL="114300" distR="114300" simplePos="0" relativeHeight="251670528" behindDoc="0" locked="0" layoutInCell="1" allowOverlap="1" wp14:anchorId="7F0C6EC1" wp14:editId="31E3F424">
                  <wp:simplePos x="0" y="0"/>
                  <wp:positionH relativeFrom="column">
                    <wp:posOffset>40005</wp:posOffset>
                  </wp:positionH>
                  <wp:positionV relativeFrom="paragraph">
                    <wp:posOffset>-635</wp:posOffset>
                  </wp:positionV>
                  <wp:extent cx="1525504" cy="673850"/>
                  <wp:effectExtent l="0" t="0" r="0" b="0"/>
                  <wp:wrapNone/>
                  <wp:docPr id="1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525504" cy="673850"/>
                          </a:xfrm>
                          <a:prstGeom prst="rect">
                            <a:avLst/>
                          </a:prstGeom>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123938FE" w14:textId="77777777" w:rsidR="00D405E2" w:rsidRDefault="00D405E2" w:rsidP="00E6086D">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4C1070" w14:textId="18E30438" w:rsidR="00D405E2" w:rsidRDefault="009B13CD" w:rsidP="00FA6957">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D405E2" w14:paraId="4E7FB4C4" w14:textId="77777777" w:rsidTr="00A47351">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22CAA123" w14:textId="77777777" w:rsidR="00D405E2" w:rsidRDefault="00D405E2" w:rsidP="00E6086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val="restart"/>
            <w:tcBorders>
              <w:top w:val="single" w:sz="4" w:space="0" w:color="000000"/>
              <w:left w:val="single" w:sz="4" w:space="0" w:color="000000"/>
              <w:right w:val="single" w:sz="4" w:space="0" w:color="000000"/>
            </w:tcBorders>
            <w:shd w:val="clear" w:color="auto" w:fill="FFFFFF"/>
            <w:vAlign w:val="center"/>
          </w:tcPr>
          <w:p w14:paraId="48612EE2" w14:textId="6407CB07" w:rsidR="00D405E2" w:rsidRDefault="00423040" w:rsidP="00FA6957">
            <w:pPr>
              <w:pStyle w:val="Ttulo2"/>
              <w:spacing w:before="0" w:after="0"/>
              <w:jc w:val="center"/>
              <w:rPr>
                <w:rFonts w:ascii="Times New Roman" w:eastAsia="Times New Roman" w:hAnsi="Times New Roman" w:cs="Times New Roman"/>
                <w:b w:val="0"/>
                <w:sz w:val="24"/>
                <w:szCs w:val="24"/>
              </w:rPr>
            </w:pPr>
            <w:bookmarkStart w:id="34" w:name="_Toc113015927"/>
            <w:r w:rsidRPr="00096A58">
              <w:rPr>
                <w:rFonts w:ascii="Times New Roman" w:hAnsi="Times New Roman" w:cs="Times New Roman"/>
                <w:sz w:val="24"/>
                <w:szCs w:val="24"/>
              </w:rPr>
              <w:t>Responsable</w:t>
            </w:r>
            <w:r w:rsidR="005413B3" w:rsidRPr="00096A58">
              <w:rPr>
                <w:rFonts w:ascii="Times New Roman" w:hAnsi="Times New Roman" w:cs="Times New Roman"/>
                <w:sz w:val="24"/>
                <w:szCs w:val="24"/>
              </w:rPr>
              <w:t xml:space="preserve"> </w:t>
            </w:r>
            <w:r w:rsidR="003A027F" w:rsidRPr="00096A58">
              <w:rPr>
                <w:rFonts w:ascii="Times New Roman" w:hAnsi="Times New Roman" w:cs="Times New Roman"/>
                <w:sz w:val="24"/>
                <w:szCs w:val="24"/>
              </w:rPr>
              <w:t>Administrativo</w:t>
            </w:r>
            <w:bookmarkEnd w:id="34"/>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5066AC" w14:textId="77777777" w:rsidR="00D405E2" w:rsidRDefault="00D405E2" w:rsidP="00E6086D">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2/09/2020</w:t>
            </w:r>
          </w:p>
        </w:tc>
      </w:tr>
      <w:tr w:rsidR="00D405E2" w14:paraId="0B9D5F59" w14:textId="77777777" w:rsidTr="00A47351">
        <w:trPr>
          <w:trHeight w:val="274"/>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1446ACB5" w14:textId="77777777" w:rsidR="00D405E2" w:rsidRDefault="00D405E2" w:rsidP="00E6086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65C45A3" w14:textId="77777777" w:rsidR="00D405E2" w:rsidRDefault="00D405E2" w:rsidP="00E6086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E86CA9" w14:textId="77777777" w:rsidR="00D405E2" w:rsidRDefault="00D405E2" w:rsidP="00E6086D">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r w:rsidR="00D405E2" w14:paraId="6BBF4FF9" w14:textId="77777777" w:rsidTr="00A47351">
        <w:trPr>
          <w:trHeight w:val="298"/>
        </w:trPr>
        <w:tc>
          <w:tcPr>
            <w:tcW w:w="2486" w:type="dxa"/>
            <w:gridSpan w:val="3"/>
            <w:vMerge/>
            <w:tcBorders>
              <w:top w:val="single" w:sz="4" w:space="0" w:color="000000"/>
              <w:left w:val="single" w:sz="4" w:space="0" w:color="000000"/>
              <w:right w:val="single" w:sz="4" w:space="0" w:color="000000"/>
            </w:tcBorders>
            <w:shd w:val="clear" w:color="auto" w:fill="FFFFFF"/>
            <w:vAlign w:val="center"/>
          </w:tcPr>
          <w:p w14:paraId="2F5F858B" w14:textId="77777777" w:rsidR="00D405E2" w:rsidRDefault="00D405E2" w:rsidP="00E6086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252" w:type="dxa"/>
            <w:gridSpan w:val="3"/>
            <w:vMerge/>
            <w:tcBorders>
              <w:top w:val="single" w:sz="4" w:space="0" w:color="000000"/>
              <w:left w:val="single" w:sz="4" w:space="0" w:color="000000"/>
              <w:right w:val="single" w:sz="4" w:space="0" w:color="000000"/>
            </w:tcBorders>
            <w:shd w:val="clear" w:color="auto" w:fill="FFFFFF"/>
            <w:vAlign w:val="center"/>
          </w:tcPr>
          <w:p w14:paraId="7E92DF6A" w14:textId="77777777" w:rsidR="00D405E2" w:rsidRDefault="00D405E2" w:rsidP="00E6086D">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3044"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391CF01" w14:textId="11BD71B3" w:rsidR="00D405E2" w:rsidRDefault="00D405E2" w:rsidP="00E6086D">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w:t>
            </w:r>
            <w:r w:rsidR="00086CF0">
              <w:rPr>
                <w:rFonts w:ascii="Times New Roman" w:eastAsia="Times New Roman" w:hAnsi="Times New Roman" w:cs="Times New Roman"/>
                <w:b/>
                <w:sz w:val="24"/>
                <w:szCs w:val="24"/>
              </w:rPr>
              <w:t>-2</w:t>
            </w:r>
          </w:p>
        </w:tc>
      </w:tr>
      <w:tr w:rsidR="00D405E2" w14:paraId="6743E938" w14:textId="77777777" w:rsidTr="00A47351">
        <w:trPr>
          <w:trHeight w:val="484"/>
        </w:trPr>
        <w:tc>
          <w:tcPr>
            <w:tcW w:w="4594" w:type="dxa"/>
            <w:gridSpan w:val="4"/>
            <w:tcBorders>
              <w:top w:val="single" w:sz="4" w:space="0" w:color="000000"/>
              <w:left w:val="single" w:sz="4" w:space="0" w:color="000000"/>
              <w:bottom w:val="single" w:sz="4" w:space="0" w:color="000000"/>
              <w:right w:val="single" w:sz="4" w:space="0" w:color="000000"/>
            </w:tcBorders>
            <w:shd w:val="clear" w:color="auto" w:fill="FFFFFF"/>
            <w:vAlign w:val="center"/>
          </w:tcPr>
          <w:p w14:paraId="256BF1E7" w14:textId="77777777" w:rsidR="00D405E2" w:rsidRDefault="00D405E2" w:rsidP="00E6086D">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entro de Negocios</w:t>
            </w:r>
          </w:p>
        </w:tc>
        <w:tc>
          <w:tcPr>
            <w:tcW w:w="5188"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392BFADE" w14:textId="77777777" w:rsidR="00D405E2" w:rsidRDefault="00D405E2" w:rsidP="00E6086D">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Administrativa</w:t>
            </w:r>
          </w:p>
        </w:tc>
      </w:tr>
      <w:tr w:rsidR="00D405E2" w14:paraId="284D88A0" w14:textId="77777777" w:rsidTr="00FA6957">
        <w:trPr>
          <w:trHeight w:val="414"/>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3356E9A1" w14:textId="77777777" w:rsidR="00D405E2" w:rsidRDefault="00D405E2"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D405E2" w14:paraId="1F140ACE" w14:textId="77777777" w:rsidTr="00FA6957">
        <w:trPr>
          <w:trHeight w:val="421"/>
        </w:trPr>
        <w:tc>
          <w:tcPr>
            <w:tcW w:w="4612" w:type="dxa"/>
            <w:gridSpan w:val="5"/>
            <w:tcBorders>
              <w:top w:val="single" w:sz="4" w:space="0" w:color="000000"/>
              <w:left w:val="single" w:sz="4" w:space="0" w:color="000000"/>
              <w:bottom w:val="single" w:sz="4" w:space="0" w:color="000000"/>
              <w:right w:val="single" w:sz="4" w:space="0" w:color="000000"/>
            </w:tcBorders>
            <w:shd w:val="clear" w:color="auto" w:fill="C00000"/>
            <w:vAlign w:val="center"/>
          </w:tcPr>
          <w:p w14:paraId="417F3260" w14:textId="77777777" w:rsidR="00D405E2" w:rsidRDefault="00D405E2"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5170" w:type="dxa"/>
            <w:gridSpan w:val="2"/>
            <w:tcBorders>
              <w:top w:val="single" w:sz="4" w:space="0" w:color="000000"/>
              <w:left w:val="nil"/>
              <w:bottom w:val="single" w:sz="4" w:space="0" w:color="000000"/>
              <w:right w:val="single" w:sz="4" w:space="0" w:color="000000"/>
            </w:tcBorders>
            <w:shd w:val="clear" w:color="auto" w:fill="C00000"/>
            <w:vAlign w:val="center"/>
          </w:tcPr>
          <w:p w14:paraId="47BC54F5" w14:textId="77777777" w:rsidR="00D405E2" w:rsidRDefault="00D405E2"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D405E2" w14:paraId="35F068A6" w14:textId="77777777" w:rsidTr="00FA6957">
        <w:trPr>
          <w:trHeight w:val="413"/>
        </w:trPr>
        <w:tc>
          <w:tcPr>
            <w:tcW w:w="4612" w:type="dxa"/>
            <w:gridSpan w:val="5"/>
            <w:tcBorders>
              <w:top w:val="single" w:sz="4" w:space="0" w:color="000000"/>
              <w:left w:val="single" w:sz="4" w:space="0" w:color="000000"/>
              <w:bottom w:val="single" w:sz="4" w:space="0" w:color="000000"/>
              <w:right w:val="single" w:sz="4" w:space="0" w:color="000000"/>
            </w:tcBorders>
            <w:vAlign w:val="center"/>
          </w:tcPr>
          <w:p w14:paraId="5EEF4578" w14:textId="029F9A08" w:rsidR="00D405E2" w:rsidRDefault="00423040"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Responsable </w:t>
            </w:r>
            <w:r w:rsidR="00D405E2">
              <w:rPr>
                <w:rFonts w:ascii="Times New Roman" w:eastAsia="Times New Roman" w:hAnsi="Times New Roman" w:cs="Times New Roman"/>
                <w:b/>
                <w:sz w:val="24"/>
                <w:szCs w:val="24"/>
              </w:rPr>
              <w:t>Administrativo</w:t>
            </w:r>
          </w:p>
        </w:tc>
        <w:tc>
          <w:tcPr>
            <w:tcW w:w="5170" w:type="dxa"/>
            <w:gridSpan w:val="2"/>
            <w:tcBorders>
              <w:top w:val="single" w:sz="4" w:space="0" w:color="000000"/>
              <w:left w:val="nil"/>
              <w:bottom w:val="single" w:sz="4" w:space="0" w:color="000000"/>
              <w:right w:val="single" w:sz="4" w:space="0" w:color="000000"/>
            </w:tcBorders>
            <w:vAlign w:val="center"/>
          </w:tcPr>
          <w:p w14:paraId="1C48F51F" w14:textId="77777777" w:rsidR="00D405E2" w:rsidRDefault="00D405E2" w:rsidP="00FA6957">
            <w:pPr>
              <w:spacing w:after="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r>
      <w:tr w:rsidR="00D405E2" w14:paraId="7F8ADB82" w14:textId="77777777" w:rsidTr="00FA6957">
        <w:trPr>
          <w:trHeight w:val="419"/>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62EB7F98" w14:textId="77777777" w:rsidR="00D405E2" w:rsidRDefault="00D405E2"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D405E2" w14:paraId="52D00781" w14:textId="77777777" w:rsidTr="00A4735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D13FCA5" w14:textId="023C36EB" w:rsidR="00D405E2" w:rsidRDefault="00D405E2" w:rsidP="00E6086D">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Coordinador Administrativo</w:t>
            </w:r>
            <w:r w:rsidR="00FA6957">
              <w:rPr>
                <w:rFonts w:ascii="Times New Roman" w:eastAsia="Times New Roman" w:hAnsi="Times New Roman" w:cs="Times New Roman"/>
                <w:sz w:val="24"/>
                <w:szCs w:val="24"/>
              </w:rPr>
              <w:t>.</w:t>
            </w:r>
          </w:p>
        </w:tc>
      </w:tr>
      <w:tr w:rsidR="00D405E2" w14:paraId="0FCE2455" w14:textId="77777777" w:rsidTr="00A4735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11BCB73C" w14:textId="5B1375E3" w:rsidR="00D405E2" w:rsidRDefault="00D405E2" w:rsidP="00E6086D">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r w:rsidR="00FA6957">
              <w:rPr>
                <w:rFonts w:ascii="Times New Roman" w:eastAsia="Times New Roman" w:hAnsi="Times New Roman" w:cs="Times New Roman"/>
                <w:sz w:val="24"/>
                <w:szCs w:val="24"/>
              </w:rPr>
              <w:t>.</w:t>
            </w:r>
          </w:p>
        </w:tc>
      </w:tr>
      <w:tr w:rsidR="00D405E2" w14:paraId="3277256D" w14:textId="77777777" w:rsidTr="00A4735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725498CF" w14:textId="510A2AF1" w:rsidR="00D405E2" w:rsidRPr="00F503B6" w:rsidRDefault="00700A1B" w:rsidP="00E6086D">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w:t>
            </w:r>
            <w:r w:rsidR="00D405E2">
              <w:rPr>
                <w:rFonts w:ascii="Times New Roman" w:eastAsia="Times New Roman" w:hAnsi="Times New Roman" w:cs="Times New Roman"/>
                <w:sz w:val="24"/>
                <w:szCs w:val="24"/>
              </w:rPr>
              <w:t xml:space="preserve">Apoyar a la Coordinación Administrativa y coordinaciones de la </w:t>
            </w:r>
            <w:r w:rsidR="00115965">
              <w:rPr>
                <w:rFonts w:ascii="Times New Roman" w:eastAsia="Times New Roman" w:hAnsi="Times New Roman" w:cs="Times New Roman"/>
                <w:sz w:val="24"/>
                <w:szCs w:val="24"/>
              </w:rPr>
              <w:t>Dirección del Centro de Negocios</w:t>
            </w:r>
            <w:r w:rsidR="00D405E2">
              <w:rPr>
                <w:rFonts w:ascii="Times New Roman" w:eastAsia="Times New Roman" w:hAnsi="Times New Roman" w:cs="Times New Roman"/>
                <w:sz w:val="24"/>
                <w:szCs w:val="24"/>
              </w:rPr>
              <w:t>.</w:t>
            </w:r>
          </w:p>
        </w:tc>
      </w:tr>
      <w:tr w:rsidR="00D405E2" w14:paraId="78A0509A" w14:textId="77777777" w:rsidTr="00FA6957">
        <w:trPr>
          <w:trHeight w:val="351"/>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1FE3938D" w14:textId="77777777" w:rsidR="00D405E2" w:rsidRDefault="00D405E2"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D405E2" w14:paraId="10A9868B" w14:textId="77777777" w:rsidTr="00A47351">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39410F9E" w14:textId="77777777" w:rsidR="00D405E2" w:rsidRDefault="00D405E2"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000FAFD" w14:textId="52B292F4" w:rsidR="00D405E2" w:rsidRDefault="00791FC1" w:rsidP="00FA695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uxiliar</w:t>
            </w:r>
            <w:r w:rsidR="00D405E2">
              <w:rPr>
                <w:rFonts w:ascii="Times New Roman" w:eastAsia="Times New Roman" w:hAnsi="Times New Roman" w:cs="Times New Roman"/>
                <w:sz w:val="24"/>
                <w:szCs w:val="24"/>
              </w:rPr>
              <w:t xml:space="preserve"> </w:t>
            </w:r>
            <w:r w:rsidR="004F6B00">
              <w:rPr>
                <w:rFonts w:ascii="Times New Roman" w:eastAsia="Times New Roman" w:hAnsi="Times New Roman" w:cs="Times New Roman"/>
                <w:sz w:val="24"/>
                <w:szCs w:val="24"/>
              </w:rPr>
              <w:t>en funciones de logística</w:t>
            </w:r>
            <w:r w:rsidR="00D405E2">
              <w:rPr>
                <w:rFonts w:ascii="Times New Roman" w:eastAsia="Times New Roman" w:hAnsi="Times New Roman" w:cs="Times New Roman"/>
                <w:sz w:val="24"/>
                <w:szCs w:val="24"/>
              </w:rPr>
              <w:t xml:space="preserve"> de la </w:t>
            </w:r>
            <w:r w:rsidR="00115965">
              <w:rPr>
                <w:rFonts w:ascii="Times New Roman" w:eastAsia="Times New Roman" w:hAnsi="Times New Roman" w:cs="Times New Roman"/>
                <w:sz w:val="24"/>
                <w:szCs w:val="24"/>
              </w:rPr>
              <w:t>Dirección del Centro de Negocios</w:t>
            </w:r>
            <w:r w:rsidR="00FA6957">
              <w:rPr>
                <w:rFonts w:ascii="Times New Roman" w:eastAsia="Times New Roman" w:hAnsi="Times New Roman" w:cs="Times New Roman"/>
                <w:sz w:val="24"/>
                <w:szCs w:val="24"/>
              </w:rPr>
              <w:t>.</w:t>
            </w:r>
          </w:p>
        </w:tc>
      </w:tr>
      <w:tr w:rsidR="00D405E2" w14:paraId="76378F30" w14:textId="77777777" w:rsidTr="00A47351">
        <w:trPr>
          <w:trHeight w:val="274"/>
        </w:trPr>
        <w:tc>
          <w:tcPr>
            <w:tcW w:w="568" w:type="dxa"/>
            <w:tcBorders>
              <w:top w:val="single" w:sz="4" w:space="0" w:color="000000"/>
              <w:left w:val="single" w:sz="4" w:space="0" w:color="000000"/>
              <w:bottom w:val="single" w:sz="4" w:space="0" w:color="000000"/>
              <w:right w:val="single" w:sz="4" w:space="0" w:color="000000"/>
            </w:tcBorders>
            <w:vAlign w:val="center"/>
          </w:tcPr>
          <w:p w14:paraId="529B32AD" w14:textId="77777777" w:rsidR="00D405E2" w:rsidRDefault="00D405E2"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6F3E8D2" w14:textId="3A450844" w:rsidR="00D405E2" w:rsidRDefault="00943DF7" w:rsidP="00FA6957">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uxiliar en la actividad de inventarios de oficina y limpieza</w:t>
            </w:r>
            <w:r w:rsidR="00FA6957">
              <w:rPr>
                <w:rFonts w:ascii="Times New Roman" w:eastAsia="Times New Roman" w:hAnsi="Times New Roman" w:cs="Times New Roman"/>
                <w:sz w:val="24"/>
                <w:szCs w:val="24"/>
              </w:rPr>
              <w:t>.</w:t>
            </w:r>
          </w:p>
        </w:tc>
      </w:tr>
      <w:tr w:rsidR="00D405E2" w14:paraId="495A48A4" w14:textId="77777777" w:rsidTr="00A47351">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4C7D088B" w14:textId="77777777" w:rsidR="00D405E2" w:rsidRDefault="00D405E2"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3BD89BF" w14:textId="055AF804" w:rsidR="00D405E2" w:rsidRPr="0036231B" w:rsidRDefault="00943DF7" w:rsidP="00FA6957">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sz w:val="24"/>
                <w:szCs w:val="24"/>
              </w:rPr>
              <w:t>Auxiliar en el control de correspondencia interna y externa</w:t>
            </w:r>
            <w:r w:rsidR="00FA6957">
              <w:rPr>
                <w:rFonts w:ascii="Times New Roman" w:eastAsia="Times New Roman" w:hAnsi="Times New Roman" w:cs="Times New Roman"/>
                <w:sz w:val="24"/>
                <w:szCs w:val="24"/>
              </w:rPr>
              <w:t>.</w:t>
            </w:r>
          </w:p>
        </w:tc>
      </w:tr>
      <w:tr w:rsidR="00270F7D" w14:paraId="3604AC40" w14:textId="77777777" w:rsidTr="00A47351">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116B3901" w14:textId="6C50E42C" w:rsidR="00270F7D" w:rsidRDefault="00270F7D"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59769A27" w14:textId="0DE966BB" w:rsidR="00270F7D" w:rsidRDefault="00270F7D" w:rsidP="00FA6957">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Auxiliar en la logística de eventos internos y externos de la </w:t>
            </w:r>
            <w:r w:rsidR="00115965">
              <w:rPr>
                <w:rFonts w:ascii="Times New Roman" w:eastAsia="Times New Roman" w:hAnsi="Times New Roman" w:cs="Times New Roman"/>
                <w:sz w:val="24"/>
                <w:szCs w:val="24"/>
              </w:rPr>
              <w:t>Dirección del Centro de Negocios</w:t>
            </w:r>
            <w:r w:rsidR="00FA6957">
              <w:rPr>
                <w:rFonts w:ascii="Times New Roman" w:eastAsia="Times New Roman" w:hAnsi="Times New Roman" w:cs="Times New Roman"/>
                <w:sz w:val="24"/>
                <w:szCs w:val="24"/>
              </w:rPr>
              <w:t>.</w:t>
            </w:r>
          </w:p>
        </w:tc>
      </w:tr>
      <w:tr w:rsidR="00D405E2" w14:paraId="6E5822B2" w14:textId="77777777" w:rsidTr="00A47351">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27A196EB" w14:textId="6384EDB5" w:rsidR="00D405E2" w:rsidRDefault="006B0CCA"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D2778F4" w14:textId="19E7A91E" w:rsidR="00D405E2" w:rsidRPr="0036231B" w:rsidRDefault="00791FC1" w:rsidP="00FA6957">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uxiliar en la revisión de</w:t>
            </w:r>
            <w:r w:rsidR="00D405E2">
              <w:rPr>
                <w:rFonts w:ascii="Times New Roman" w:eastAsia="Times New Roman" w:hAnsi="Times New Roman" w:cs="Times New Roman"/>
                <w:color w:val="000000" w:themeColor="text1"/>
                <w:sz w:val="24"/>
                <w:szCs w:val="24"/>
              </w:rPr>
              <w:t xml:space="preserve"> las instalaciones </w:t>
            </w:r>
            <w:r>
              <w:rPr>
                <w:rFonts w:ascii="Times New Roman" w:eastAsia="Times New Roman" w:hAnsi="Times New Roman" w:cs="Times New Roman"/>
                <w:color w:val="000000" w:themeColor="text1"/>
                <w:sz w:val="24"/>
                <w:szCs w:val="24"/>
              </w:rPr>
              <w:t xml:space="preserve">y servicios </w:t>
            </w:r>
            <w:r w:rsidR="00D405E2">
              <w:rPr>
                <w:rFonts w:ascii="Times New Roman" w:eastAsia="Times New Roman" w:hAnsi="Times New Roman" w:cs="Times New Roman"/>
                <w:color w:val="000000" w:themeColor="text1"/>
                <w:sz w:val="24"/>
                <w:szCs w:val="24"/>
              </w:rPr>
              <w:t xml:space="preserve">de la </w:t>
            </w:r>
            <w:r w:rsidR="00115965">
              <w:rPr>
                <w:rFonts w:ascii="Times New Roman" w:eastAsia="Times New Roman" w:hAnsi="Times New Roman" w:cs="Times New Roman"/>
                <w:sz w:val="24"/>
                <w:szCs w:val="24"/>
              </w:rPr>
              <w:t>Dirección del Centro de Negocios</w:t>
            </w:r>
            <w:r w:rsidR="00D405E2">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 xml:space="preserve">que </w:t>
            </w:r>
            <w:r w:rsidR="00D405E2">
              <w:rPr>
                <w:rFonts w:ascii="Times New Roman" w:eastAsia="Times New Roman" w:hAnsi="Times New Roman" w:cs="Times New Roman"/>
                <w:color w:val="000000" w:themeColor="text1"/>
                <w:sz w:val="24"/>
                <w:szCs w:val="24"/>
              </w:rPr>
              <w:t>se en</w:t>
            </w:r>
            <w:r w:rsidR="00FA6957">
              <w:rPr>
                <w:rFonts w:ascii="Times New Roman" w:eastAsia="Times New Roman" w:hAnsi="Times New Roman" w:cs="Times New Roman"/>
                <w:color w:val="000000" w:themeColor="text1"/>
                <w:sz w:val="24"/>
                <w:szCs w:val="24"/>
              </w:rPr>
              <w:t>cuentren en óptimas condiciones.</w:t>
            </w:r>
          </w:p>
        </w:tc>
      </w:tr>
      <w:tr w:rsidR="007061BB" w14:paraId="6CE0E728" w14:textId="77777777" w:rsidTr="001D7B42">
        <w:trPr>
          <w:trHeight w:val="271"/>
        </w:trPr>
        <w:tc>
          <w:tcPr>
            <w:tcW w:w="568" w:type="dxa"/>
            <w:tcBorders>
              <w:top w:val="single" w:sz="4" w:space="0" w:color="000000"/>
              <w:left w:val="single" w:sz="4" w:space="0" w:color="000000"/>
              <w:bottom w:val="single" w:sz="4" w:space="0" w:color="000000"/>
              <w:right w:val="single" w:sz="4" w:space="0" w:color="000000"/>
            </w:tcBorders>
            <w:vAlign w:val="center"/>
          </w:tcPr>
          <w:p w14:paraId="155F03F2" w14:textId="022F74CC" w:rsidR="007061BB" w:rsidRDefault="006B0CCA"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79271F18" w14:textId="3F43F3BD" w:rsidR="007061BB" w:rsidRDefault="00B32748" w:rsidP="00FA6957">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1D7B42" w14:paraId="3BB70E5E" w14:textId="77777777" w:rsidTr="001D7B42">
        <w:trPr>
          <w:trHeight w:val="271"/>
        </w:trPr>
        <w:tc>
          <w:tcPr>
            <w:tcW w:w="568" w:type="dxa"/>
            <w:tcBorders>
              <w:top w:val="single" w:sz="4" w:space="0" w:color="000000"/>
              <w:bottom w:val="single" w:sz="4" w:space="0" w:color="000000"/>
            </w:tcBorders>
            <w:vAlign w:val="center"/>
          </w:tcPr>
          <w:p w14:paraId="3C9E45C7" w14:textId="77777777" w:rsidR="001D7B42" w:rsidRDefault="001D7B42" w:rsidP="00FA6957">
            <w:pPr>
              <w:spacing w:after="0" w:line="240" w:lineRule="auto"/>
              <w:jc w:val="center"/>
              <w:rPr>
                <w:rFonts w:ascii="Times New Roman" w:eastAsia="Times New Roman" w:hAnsi="Times New Roman" w:cs="Times New Roman"/>
                <w:sz w:val="24"/>
                <w:szCs w:val="24"/>
              </w:rPr>
            </w:pPr>
          </w:p>
        </w:tc>
        <w:tc>
          <w:tcPr>
            <w:tcW w:w="9214" w:type="dxa"/>
            <w:gridSpan w:val="6"/>
            <w:tcBorders>
              <w:top w:val="single" w:sz="4" w:space="0" w:color="000000"/>
              <w:bottom w:val="single" w:sz="4" w:space="0" w:color="000000"/>
            </w:tcBorders>
            <w:vAlign w:val="center"/>
          </w:tcPr>
          <w:p w14:paraId="1EE7BFD5" w14:textId="77777777" w:rsidR="001D7B42" w:rsidRDefault="001D7B42" w:rsidP="00FA6957">
            <w:pPr>
              <w:spacing w:after="0" w:line="240" w:lineRule="auto"/>
              <w:jc w:val="both"/>
              <w:rPr>
                <w:rFonts w:ascii="Times New Roman" w:eastAsia="Times New Roman" w:hAnsi="Times New Roman" w:cs="Times New Roman"/>
                <w:sz w:val="24"/>
                <w:szCs w:val="24"/>
              </w:rPr>
            </w:pPr>
          </w:p>
        </w:tc>
      </w:tr>
      <w:tr w:rsidR="00D405E2" w14:paraId="6DD10B60" w14:textId="77777777" w:rsidTr="00FA6957">
        <w:trPr>
          <w:trHeight w:val="431"/>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463802D2" w14:textId="77777777" w:rsidR="00D405E2" w:rsidRDefault="00D405E2"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D405E2" w14:paraId="47CA4CE1" w14:textId="77777777" w:rsidTr="00A4735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07AE60F5" w14:textId="20A16AC9" w:rsidR="00D405E2" w:rsidRDefault="00D405E2" w:rsidP="00943DF7">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w:t>
            </w:r>
            <w:r w:rsidRPr="007061BB">
              <w:rPr>
                <w:rFonts w:ascii="Times New Roman" w:eastAsia="Times New Roman" w:hAnsi="Times New Roman" w:cs="Times New Roman"/>
                <w:sz w:val="24"/>
                <w:szCs w:val="24"/>
              </w:rPr>
              <w:t>Licenciatura</w:t>
            </w:r>
            <w:r w:rsidR="005413B3" w:rsidRPr="007061BB">
              <w:rPr>
                <w:rFonts w:ascii="Times New Roman" w:eastAsia="Times New Roman" w:hAnsi="Times New Roman" w:cs="Times New Roman"/>
                <w:sz w:val="24"/>
                <w:szCs w:val="24"/>
              </w:rPr>
              <w:t xml:space="preserve"> o técnica</w:t>
            </w:r>
            <w:r w:rsidRPr="007061BB">
              <w:rPr>
                <w:rFonts w:ascii="Times New Roman" w:eastAsia="Times New Roman" w:hAnsi="Times New Roman" w:cs="Times New Roman"/>
                <w:sz w:val="24"/>
                <w:szCs w:val="24"/>
              </w:rPr>
              <w:t>.</w:t>
            </w:r>
          </w:p>
        </w:tc>
      </w:tr>
      <w:tr w:rsidR="00D405E2" w14:paraId="4E3812F3" w14:textId="77777777" w:rsidTr="00A47351">
        <w:trPr>
          <w:trHeight w:val="298"/>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auto"/>
            <w:vAlign w:val="center"/>
          </w:tcPr>
          <w:p w14:paraId="36F41E38" w14:textId="6C7CAEBD" w:rsidR="00D405E2" w:rsidRDefault="00D405E2" w:rsidP="00E6086D">
            <w:pPr>
              <w:jc w:val="both"/>
              <w:rPr>
                <w:rFonts w:ascii="Times New Roman" w:eastAsia="Times New Roman" w:hAnsi="Times New Roman" w:cs="Times New Roman"/>
                <w:sz w:val="24"/>
                <w:szCs w:val="24"/>
              </w:rPr>
            </w:pPr>
            <w:r w:rsidRPr="009E5210">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No es necesaria</w:t>
            </w:r>
            <w:r w:rsidR="001D7B42">
              <w:rPr>
                <w:rFonts w:ascii="Times New Roman" w:eastAsia="Times New Roman" w:hAnsi="Times New Roman" w:cs="Times New Roman"/>
                <w:sz w:val="24"/>
                <w:szCs w:val="24"/>
              </w:rPr>
              <w:t>.</w:t>
            </w:r>
          </w:p>
        </w:tc>
      </w:tr>
      <w:tr w:rsidR="00D405E2" w14:paraId="096D85ED" w14:textId="77777777" w:rsidTr="00A47351">
        <w:trPr>
          <w:trHeight w:val="497"/>
        </w:trPr>
        <w:tc>
          <w:tcPr>
            <w:tcW w:w="9782" w:type="dxa"/>
            <w:gridSpan w:val="7"/>
            <w:tcBorders>
              <w:top w:val="single" w:sz="4" w:space="0" w:color="000000"/>
              <w:left w:val="single" w:sz="4" w:space="0" w:color="000000"/>
              <w:bottom w:val="single" w:sz="4" w:space="0" w:color="000000"/>
              <w:right w:val="single" w:sz="4" w:space="0" w:color="000000"/>
            </w:tcBorders>
            <w:shd w:val="clear" w:color="auto" w:fill="C00000"/>
            <w:vAlign w:val="center"/>
          </w:tcPr>
          <w:p w14:paraId="583BCE7D" w14:textId="77777777" w:rsidR="00D405E2" w:rsidRDefault="00D405E2"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D405E2" w14:paraId="7CF9DC08" w14:textId="77777777" w:rsidTr="00A4735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49B799E2" w14:textId="77777777" w:rsidR="00D405E2" w:rsidRDefault="00D405E2"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23974334" w14:textId="77777777" w:rsidR="00D405E2" w:rsidRPr="00081B31" w:rsidRDefault="00D405E2" w:rsidP="00FA6957">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Organización</w:t>
            </w:r>
          </w:p>
        </w:tc>
      </w:tr>
      <w:tr w:rsidR="00D405E2" w14:paraId="5FC4985A" w14:textId="77777777" w:rsidTr="00A4735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187B1D50" w14:textId="77777777" w:rsidR="00D405E2" w:rsidRDefault="00D405E2"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46204A06" w14:textId="77777777" w:rsidR="00D405E2" w:rsidRPr="00081B31" w:rsidRDefault="00D405E2" w:rsidP="00FA6957">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Comunicación oral y escrita</w:t>
            </w:r>
          </w:p>
        </w:tc>
      </w:tr>
      <w:tr w:rsidR="00D405E2" w14:paraId="7042E38A" w14:textId="77777777" w:rsidTr="00A47351">
        <w:trPr>
          <w:trHeight w:val="236"/>
        </w:trPr>
        <w:tc>
          <w:tcPr>
            <w:tcW w:w="568" w:type="dxa"/>
            <w:tcBorders>
              <w:top w:val="single" w:sz="4" w:space="0" w:color="000000"/>
              <w:left w:val="single" w:sz="4" w:space="0" w:color="000000"/>
              <w:bottom w:val="single" w:sz="4" w:space="0" w:color="000000"/>
              <w:right w:val="single" w:sz="4" w:space="0" w:color="000000"/>
            </w:tcBorders>
            <w:vAlign w:val="center"/>
          </w:tcPr>
          <w:p w14:paraId="14159C2D" w14:textId="77777777" w:rsidR="00D405E2" w:rsidRDefault="00D405E2" w:rsidP="00FA6957">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214" w:type="dxa"/>
            <w:gridSpan w:val="6"/>
            <w:tcBorders>
              <w:top w:val="single" w:sz="4" w:space="0" w:color="000000"/>
              <w:left w:val="single" w:sz="4" w:space="0" w:color="000000"/>
              <w:bottom w:val="single" w:sz="4" w:space="0" w:color="000000"/>
              <w:right w:val="single" w:sz="4" w:space="0" w:color="000000"/>
            </w:tcBorders>
            <w:vAlign w:val="center"/>
          </w:tcPr>
          <w:p w14:paraId="1C1517E8" w14:textId="77777777" w:rsidR="00D405E2" w:rsidRPr="00081B31" w:rsidRDefault="00D405E2" w:rsidP="00FA6957">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Facilidad para las relaciones interpersonales</w:t>
            </w:r>
          </w:p>
        </w:tc>
      </w:tr>
      <w:tr w:rsidR="00D405E2" w14:paraId="0CE005E3" w14:textId="77777777" w:rsidTr="00A47351">
        <w:trPr>
          <w:trHeight w:val="162"/>
        </w:trPr>
        <w:tc>
          <w:tcPr>
            <w:tcW w:w="9782" w:type="dxa"/>
            <w:gridSpan w:val="7"/>
            <w:tcBorders>
              <w:top w:val="single" w:sz="4" w:space="0" w:color="000000"/>
              <w:left w:val="nil"/>
              <w:bottom w:val="single" w:sz="4" w:space="0" w:color="000000"/>
              <w:right w:val="nil"/>
            </w:tcBorders>
            <w:vAlign w:val="center"/>
          </w:tcPr>
          <w:p w14:paraId="5120112E" w14:textId="77777777" w:rsidR="00D405E2" w:rsidRDefault="00D405E2" w:rsidP="00E6086D">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78"/>
              <w:gridCol w:w="8878"/>
            </w:tblGrid>
            <w:tr w:rsidR="00D405E2" w14:paraId="6CD4D68C" w14:textId="77777777" w:rsidTr="00FA6957">
              <w:trPr>
                <w:trHeight w:val="417"/>
              </w:trPr>
              <w:tc>
                <w:tcPr>
                  <w:tcW w:w="5000" w:type="pct"/>
                  <w:gridSpan w:val="2"/>
                  <w:shd w:val="clear" w:color="auto" w:fill="C00000"/>
                  <w:vAlign w:val="center"/>
                </w:tcPr>
                <w:p w14:paraId="563FE8DA" w14:textId="432C7E96" w:rsidR="00D405E2" w:rsidRDefault="00D405E2" w:rsidP="00FA6957">
                  <w:pPr>
                    <w:spacing w:after="0"/>
                    <w:ind w:left="-183"/>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D405E2" w14:paraId="43CDEE66" w14:textId="77777777" w:rsidTr="00A47351">
              <w:trPr>
                <w:trHeight w:val="265"/>
              </w:trPr>
              <w:tc>
                <w:tcPr>
                  <w:tcW w:w="355" w:type="pct"/>
                </w:tcPr>
                <w:p w14:paraId="3C37B384" w14:textId="77777777" w:rsidR="00D405E2" w:rsidRPr="001D7B42" w:rsidRDefault="00D405E2" w:rsidP="00FA6957">
                  <w:pPr>
                    <w:spacing w:after="0"/>
                    <w:jc w:val="center"/>
                    <w:rPr>
                      <w:rFonts w:ascii="Times New Roman" w:hAnsi="Times New Roman" w:cs="Times New Roman"/>
                    </w:rPr>
                  </w:pPr>
                  <w:r w:rsidRPr="001D7B42">
                    <w:rPr>
                      <w:rFonts w:ascii="Times New Roman" w:hAnsi="Times New Roman" w:cs="Times New Roman"/>
                    </w:rPr>
                    <w:t>1</w:t>
                  </w:r>
                </w:p>
              </w:tc>
              <w:tc>
                <w:tcPr>
                  <w:tcW w:w="4645" w:type="pct"/>
                </w:tcPr>
                <w:p w14:paraId="3FEEB621" w14:textId="4B500F86" w:rsidR="00D405E2" w:rsidRPr="001D7B42" w:rsidRDefault="003618AC" w:rsidP="00FA6957">
                  <w:pPr>
                    <w:spacing w:after="0"/>
                    <w:rPr>
                      <w:rFonts w:ascii="Times New Roman" w:eastAsia="Times New Roman" w:hAnsi="Times New Roman" w:cs="Times New Roman"/>
                      <w:sz w:val="24"/>
                      <w:szCs w:val="24"/>
                    </w:rPr>
                  </w:pPr>
                  <w:r w:rsidRPr="001D7B42">
                    <w:rPr>
                      <w:rFonts w:ascii="Times New Roman" w:hAnsi="Times New Roman" w:cs="Times New Roman"/>
                      <w:bCs/>
                      <w:sz w:val="24"/>
                      <w:szCs w:val="24"/>
                      <w:lang w:eastAsia="en-US"/>
                    </w:rPr>
                    <w:t>EC1238 Conducción de vehículo unitario tipo C</w:t>
                  </w:r>
                </w:p>
              </w:tc>
            </w:tr>
            <w:tr w:rsidR="003618AC" w14:paraId="65CBB982" w14:textId="77777777" w:rsidTr="00A47351">
              <w:trPr>
                <w:trHeight w:val="265"/>
              </w:trPr>
              <w:tc>
                <w:tcPr>
                  <w:tcW w:w="355" w:type="pct"/>
                </w:tcPr>
                <w:p w14:paraId="71DF6126" w14:textId="54339E81" w:rsidR="003618AC" w:rsidRPr="001D7B42" w:rsidRDefault="003618AC" w:rsidP="00FA6957">
                  <w:pPr>
                    <w:spacing w:after="0"/>
                    <w:jc w:val="center"/>
                    <w:rPr>
                      <w:rFonts w:ascii="Times New Roman" w:hAnsi="Times New Roman" w:cs="Times New Roman"/>
                    </w:rPr>
                  </w:pPr>
                  <w:r w:rsidRPr="001D7B42">
                    <w:rPr>
                      <w:rFonts w:ascii="Times New Roman" w:hAnsi="Times New Roman" w:cs="Times New Roman"/>
                    </w:rPr>
                    <w:t>2</w:t>
                  </w:r>
                </w:p>
              </w:tc>
              <w:tc>
                <w:tcPr>
                  <w:tcW w:w="4645" w:type="pct"/>
                </w:tcPr>
                <w:p w14:paraId="219ED7DB" w14:textId="65C27F42" w:rsidR="003618AC" w:rsidRPr="001D7B42" w:rsidRDefault="00C70401" w:rsidP="00FA6957">
                  <w:pPr>
                    <w:spacing w:after="0"/>
                    <w:rPr>
                      <w:rFonts w:ascii="Times New Roman" w:eastAsia="Times New Roman" w:hAnsi="Times New Roman" w:cs="Times New Roman"/>
                      <w:sz w:val="24"/>
                      <w:szCs w:val="24"/>
                    </w:rPr>
                  </w:pPr>
                  <w:r w:rsidRPr="001D7B42">
                    <w:rPr>
                      <w:rFonts w:ascii="Times New Roman" w:eastAsia="Times New Roman" w:hAnsi="Times New Roman" w:cs="Times New Roman"/>
                      <w:sz w:val="24"/>
                      <w:szCs w:val="24"/>
                    </w:rPr>
                    <w:t>EC0156 Manejo básico del equipo de cómputo</w:t>
                  </w:r>
                </w:p>
              </w:tc>
            </w:tr>
            <w:tr w:rsidR="00D405E2" w14:paraId="7ACB891B" w14:textId="77777777" w:rsidTr="00A47351">
              <w:trPr>
                <w:trHeight w:val="265"/>
              </w:trPr>
              <w:tc>
                <w:tcPr>
                  <w:tcW w:w="355" w:type="pct"/>
                </w:tcPr>
                <w:p w14:paraId="4E3F93CC" w14:textId="56F92DA4" w:rsidR="00D405E2" w:rsidRPr="001D7B42" w:rsidRDefault="003618AC" w:rsidP="00FA6957">
                  <w:pPr>
                    <w:spacing w:after="0"/>
                    <w:jc w:val="center"/>
                    <w:rPr>
                      <w:rFonts w:ascii="Times New Roman" w:hAnsi="Times New Roman" w:cs="Times New Roman"/>
                    </w:rPr>
                  </w:pPr>
                  <w:r w:rsidRPr="001D7B42">
                    <w:rPr>
                      <w:rFonts w:ascii="Times New Roman" w:hAnsi="Times New Roman" w:cs="Times New Roman"/>
                    </w:rPr>
                    <w:t>3</w:t>
                  </w:r>
                </w:p>
              </w:tc>
              <w:tc>
                <w:tcPr>
                  <w:tcW w:w="4645" w:type="pct"/>
                </w:tcPr>
                <w:p w14:paraId="7815E3A8" w14:textId="13094BAD" w:rsidR="00D405E2" w:rsidRPr="001D7B42" w:rsidRDefault="00D405E2" w:rsidP="00FA6957">
                  <w:pPr>
                    <w:spacing w:after="0"/>
                    <w:rPr>
                      <w:rFonts w:ascii="Times New Roman" w:eastAsia="Times New Roman" w:hAnsi="Times New Roman" w:cs="Times New Roman"/>
                      <w:sz w:val="24"/>
                      <w:szCs w:val="24"/>
                    </w:rPr>
                  </w:pPr>
                  <w:r w:rsidRPr="001D7B42">
                    <w:rPr>
                      <w:rFonts w:ascii="Times New Roman" w:eastAsia="Times New Roman" w:hAnsi="Times New Roman" w:cs="Times New Roman"/>
                      <w:sz w:val="24"/>
                      <w:szCs w:val="24"/>
                    </w:rPr>
                    <w:t>EC</w:t>
                  </w:r>
                  <w:r w:rsidR="00C70401" w:rsidRPr="001D7B42">
                    <w:rPr>
                      <w:rFonts w:ascii="Times New Roman" w:eastAsia="Times New Roman" w:hAnsi="Times New Roman" w:cs="Times New Roman"/>
                      <w:sz w:val="24"/>
                      <w:szCs w:val="24"/>
                    </w:rPr>
                    <w:t>0</w:t>
                  </w:r>
                  <w:r w:rsidRPr="001D7B42">
                    <w:rPr>
                      <w:rFonts w:ascii="Times New Roman" w:eastAsia="Times New Roman" w:hAnsi="Times New Roman" w:cs="Times New Roman"/>
                      <w:sz w:val="24"/>
                      <w:szCs w:val="24"/>
                    </w:rPr>
                    <w:t>554 Trabajo en equipo</w:t>
                  </w:r>
                </w:p>
              </w:tc>
            </w:tr>
            <w:tr w:rsidR="00D405E2" w14:paraId="464A3135" w14:textId="77777777" w:rsidTr="00FA6957">
              <w:trPr>
                <w:trHeight w:val="462"/>
              </w:trPr>
              <w:tc>
                <w:tcPr>
                  <w:tcW w:w="5000" w:type="pct"/>
                  <w:gridSpan w:val="2"/>
                  <w:shd w:val="clear" w:color="auto" w:fill="C00000"/>
                  <w:vAlign w:val="center"/>
                </w:tcPr>
                <w:p w14:paraId="5D2DEF82" w14:textId="34CB93BC" w:rsidR="00D405E2" w:rsidRDefault="00D405E2" w:rsidP="00FA6957">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274E9612" w14:textId="77777777" w:rsidR="00D405E2" w:rsidRDefault="00D405E2" w:rsidP="00E6086D">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INTERNAS</w:t>
            </w:r>
          </w:p>
        </w:tc>
      </w:tr>
      <w:tr w:rsidR="00D405E2" w14:paraId="72B96B53" w14:textId="77777777" w:rsidTr="00A4735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094E84AC" w14:textId="02351C7E" w:rsidR="00D405E2" w:rsidRDefault="00FA6957" w:rsidP="00E6086D">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9072" w:type="dxa"/>
            <w:gridSpan w:val="5"/>
            <w:tcBorders>
              <w:top w:val="single" w:sz="4" w:space="0" w:color="000000"/>
              <w:left w:val="single" w:sz="4" w:space="0" w:color="000000"/>
              <w:bottom w:val="single" w:sz="4" w:space="0" w:color="000000"/>
              <w:right w:val="single" w:sz="4" w:space="0" w:color="000000"/>
            </w:tcBorders>
            <w:vAlign w:val="bottom"/>
          </w:tcPr>
          <w:p w14:paraId="24447E99" w14:textId="77777777" w:rsidR="00D405E2" w:rsidRDefault="00D405E2" w:rsidP="00FA6957">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l Centro de Negocios</w:t>
            </w:r>
          </w:p>
        </w:tc>
      </w:tr>
      <w:tr w:rsidR="00D405E2" w14:paraId="4DADB252" w14:textId="77777777" w:rsidTr="00A4735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4E5754C0" w14:textId="77777777" w:rsidR="00D405E2" w:rsidRDefault="00D405E2" w:rsidP="00E6086D">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000000"/>
              <w:right w:val="single" w:sz="4" w:space="0" w:color="000000"/>
            </w:tcBorders>
            <w:vAlign w:val="center"/>
          </w:tcPr>
          <w:p w14:paraId="075B1E7F" w14:textId="5488CBB3" w:rsidR="00D405E2" w:rsidRDefault="00D405E2" w:rsidP="00FA6957">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ciones del Centro </w:t>
            </w:r>
            <w:r w:rsidR="00FA6957">
              <w:rPr>
                <w:rFonts w:ascii="Times New Roman" w:eastAsia="Times New Roman" w:hAnsi="Times New Roman" w:cs="Times New Roman"/>
                <w:sz w:val="24"/>
                <w:szCs w:val="24"/>
              </w:rPr>
              <w:t>de Negocios</w:t>
            </w:r>
          </w:p>
        </w:tc>
      </w:tr>
      <w:tr w:rsidR="00791FC1" w14:paraId="0275F7D8" w14:textId="77777777" w:rsidTr="00A4735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51EEC19F" w14:textId="3F523F39" w:rsidR="00791FC1" w:rsidRDefault="00663213" w:rsidP="00791FC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4F86D3BE" w14:textId="1F64DACE" w:rsidR="00791FC1" w:rsidRDefault="00791FC1" w:rsidP="00FA6957">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Almacén de la UJED</w:t>
            </w:r>
          </w:p>
        </w:tc>
      </w:tr>
      <w:tr w:rsidR="00791FC1" w14:paraId="4E114FB6" w14:textId="77777777" w:rsidTr="00A47351">
        <w:trPr>
          <w:trHeight w:val="236"/>
        </w:trPr>
        <w:tc>
          <w:tcPr>
            <w:tcW w:w="710" w:type="dxa"/>
            <w:gridSpan w:val="2"/>
            <w:tcBorders>
              <w:top w:val="single" w:sz="4" w:space="0" w:color="000000"/>
              <w:left w:val="single" w:sz="4" w:space="0" w:color="000000"/>
              <w:bottom w:val="single" w:sz="4" w:space="0" w:color="000000"/>
              <w:right w:val="single" w:sz="4" w:space="0" w:color="000000"/>
            </w:tcBorders>
            <w:vAlign w:val="center"/>
          </w:tcPr>
          <w:p w14:paraId="01CA6672" w14:textId="51503543" w:rsidR="00791FC1" w:rsidRDefault="00663213" w:rsidP="00791FC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4CC8CA9A" w14:textId="7B2AD10C" w:rsidR="00791FC1" w:rsidRDefault="00791FC1" w:rsidP="00FA6957">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Diferentes áreas de la UJED</w:t>
            </w:r>
          </w:p>
        </w:tc>
      </w:tr>
      <w:tr w:rsidR="00791FC1" w14:paraId="37F297C3" w14:textId="77777777" w:rsidTr="00A47351">
        <w:trPr>
          <w:trHeight w:val="329"/>
        </w:trPr>
        <w:tc>
          <w:tcPr>
            <w:tcW w:w="9782" w:type="dxa"/>
            <w:gridSpan w:val="7"/>
            <w:tcBorders>
              <w:top w:val="single" w:sz="4" w:space="0" w:color="000000"/>
              <w:left w:val="single" w:sz="4" w:space="0" w:color="000000"/>
              <w:bottom w:val="single" w:sz="4" w:space="0" w:color="000000"/>
              <w:right w:val="single" w:sz="4" w:space="0" w:color="000000"/>
            </w:tcBorders>
            <w:vAlign w:val="center"/>
          </w:tcPr>
          <w:p w14:paraId="1B9ED8DF" w14:textId="77777777" w:rsidR="00791FC1" w:rsidRDefault="00791FC1" w:rsidP="00791FC1">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791FC1" w14:paraId="109427A4" w14:textId="77777777" w:rsidTr="00A47351">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70B4E8E1" w14:textId="77777777" w:rsidR="00791FC1" w:rsidRDefault="00791FC1" w:rsidP="00791FC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67570628" w14:textId="3114F66A" w:rsidR="00791FC1" w:rsidRDefault="00FA6957" w:rsidP="00791FC1">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rganismos públicos y privados</w:t>
            </w:r>
          </w:p>
        </w:tc>
      </w:tr>
      <w:tr w:rsidR="00791FC1" w14:paraId="3AB3AD7C" w14:textId="77777777" w:rsidTr="00A47351">
        <w:trPr>
          <w:trHeight w:val="236"/>
        </w:trPr>
        <w:tc>
          <w:tcPr>
            <w:tcW w:w="710" w:type="dxa"/>
            <w:gridSpan w:val="2"/>
            <w:tcBorders>
              <w:top w:val="single" w:sz="4" w:space="0" w:color="000000"/>
              <w:left w:val="single" w:sz="4" w:space="0" w:color="000000"/>
              <w:bottom w:val="single" w:sz="4" w:space="0" w:color="auto"/>
              <w:right w:val="single" w:sz="4" w:space="0" w:color="000000"/>
            </w:tcBorders>
            <w:vAlign w:val="center"/>
          </w:tcPr>
          <w:p w14:paraId="1EC182C4" w14:textId="77777777" w:rsidR="00791FC1" w:rsidRDefault="00791FC1" w:rsidP="00791FC1">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2" w:type="dxa"/>
            <w:gridSpan w:val="5"/>
            <w:tcBorders>
              <w:top w:val="single" w:sz="4" w:space="0" w:color="000000"/>
              <w:left w:val="single" w:sz="4" w:space="0" w:color="000000"/>
              <w:bottom w:val="single" w:sz="4" w:space="0" w:color="auto"/>
              <w:right w:val="single" w:sz="4" w:space="0" w:color="000000"/>
            </w:tcBorders>
            <w:vAlign w:val="center"/>
          </w:tcPr>
          <w:p w14:paraId="00C257EC" w14:textId="5C5CBE14" w:rsidR="00791FC1" w:rsidRDefault="00D455C2" w:rsidP="00791FC1">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ependencias gubernamentales</w:t>
            </w:r>
          </w:p>
        </w:tc>
      </w:tr>
    </w:tbl>
    <w:p w14:paraId="4A6F0684" w14:textId="77777777" w:rsidR="00D405E2" w:rsidRDefault="00D405E2" w:rsidP="009947B1">
      <w:pPr>
        <w:spacing w:after="0"/>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1421DB" w:rsidRPr="00010C3F" w14:paraId="5F3FB7E7" w14:textId="77777777" w:rsidTr="00C14CCB">
        <w:trPr>
          <w:trHeight w:val="438"/>
        </w:trPr>
        <w:tc>
          <w:tcPr>
            <w:tcW w:w="3261" w:type="dxa"/>
            <w:vMerge w:val="restart"/>
            <w:tcBorders>
              <w:right w:val="single" w:sz="4" w:space="0" w:color="auto"/>
            </w:tcBorders>
            <w:shd w:val="clear" w:color="auto" w:fill="C00000"/>
          </w:tcPr>
          <w:p w14:paraId="633152B0" w14:textId="77777777" w:rsidR="001421DB" w:rsidRPr="00010C3F" w:rsidRDefault="001421DB"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763E202C" w14:textId="77777777" w:rsidR="001421DB" w:rsidRPr="00010C3F" w:rsidRDefault="001421DB" w:rsidP="00C14CC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486529F3" w14:textId="77777777" w:rsidR="001421DB" w:rsidRPr="00010C3F" w:rsidRDefault="001421DB"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6C0733C1" w14:textId="77777777" w:rsidR="001421DB" w:rsidRPr="00010C3F" w:rsidRDefault="001421DB" w:rsidP="00C14CC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6B596334" w14:textId="77777777" w:rsidR="001421DB" w:rsidRPr="00010C3F" w:rsidRDefault="001421DB"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1421DB" w:rsidRPr="00010C3F" w14:paraId="5CFB6DAD" w14:textId="77777777" w:rsidTr="00C14CCB">
        <w:trPr>
          <w:trHeight w:val="402"/>
        </w:trPr>
        <w:tc>
          <w:tcPr>
            <w:tcW w:w="3261" w:type="dxa"/>
            <w:vMerge/>
            <w:tcBorders>
              <w:right w:val="single" w:sz="4" w:space="0" w:color="auto"/>
            </w:tcBorders>
            <w:shd w:val="clear" w:color="auto" w:fill="C00000"/>
          </w:tcPr>
          <w:p w14:paraId="2A7EF60E" w14:textId="77777777" w:rsidR="001421DB" w:rsidRPr="00010C3F" w:rsidRDefault="001421DB" w:rsidP="00C14CC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3B24875" w14:textId="77777777" w:rsidR="001421DB" w:rsidRPr="00010C3F" w:rsidRDefault="001421DB" w:rsidP="00C14CC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49929462" w14:textId="77777777" w:rsidR="001421DB" w:rsidRPr="00010C3F" w:rsidRDefault="001421DB" w:rsidP="00C14CC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17535250" w14:textId="77777777" w:rsidR="001421DB" w:rsidRPr="00010C3F" w:rsidRDefault="001421DB" w:rsidP="00C14CC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72899150" w14:textId="77777777" w:rsidR="001421DB" w:rsidRPr="00010C3F" w:rsidRDefault="001421DB" w:rsidP="00C14CC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2298AA7E" w14:textId="77777777" w:rsidR="001421DB" w:rsidRPr="00010C3F" w:rsidRDefault="001421DB" w:rsidP="00C14CC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55D16423" w14:textId="77777777" w:rsidR="001421DB" w:rsidRPr="00010C3F" w:rsidRDefault="001421DB" w:rsidP="00C14CCB">
            <w:pPr>
              <w:jc w:val="center"/>
              <w:rPr>
                <w:rFonts w:ascii="Times New Roman" w:hAnsi="Times New Roman"/>
                <w:b/>
                <w:sz w:val="24"/>
                <w:szCs w:val="24"/>
              </w:rPr>
            </w:pPr>
            <w:r w:rsidRPr="00010C3F">
              <w:rPr>
                <w:rFonts w:ascii="Times New Roman" w:hAnsi="Times New Roman"/>
                <w:b/>
                <w:sz w:val="24"/>
                <w:szCs w:val="24"/>
              </w:rPr>
              <w:t>AÑO</w:t>
            </w:r>
          </w:p>
        </w:tc>
      </w:tr>
      <w:tr w:rsidR="001421DB" w:rsidRPr="00010C3F" w14:paraId="6A2591E9" w14:textId="77777777" w:rsidTr="009947B1">
        <w:trPr>
          <w:trHeight w:val="1363"/>
        </w:trPr>
        <w:tc>
          <w:tcPr>
            <w:tcW w:w="3261" w:type="dxa"/>
            <w:tcBorders>
              <w:right w:val="single" w:sz="4" w:space="0" w:color="auto"/>
            </w:tcBorders>
            <w:vAlign w:val="bottom"/>
          </w:tcPr>
          <w:sdt>
            <w:sdtPr>
              <w:rPr>
                <w:rFonts w:ascii="Times New Roman" w:hAnsi="Times New Roman"/>
                <w:sz w:val="24"/>
                <w:szCs w:val="24"/>
              </w:rPr>
              <w:id w:val="-951403641"/>
              <w:placeholder>
                <w:docPart w:val="A6546D8EBE0E4579BB5327A66E921C99"/>
              </w:placeholder>
            </w:sdtPr>
            <w:sdtEndPr/>
            <w:sdtContent>
              <w:sdt>
                <w:sdtPr>
                  <w:rPr>
                    <w:rFonts w:ascii="Times New Roman" w:hAnsi="Times New Roman"/>
                    <w:sz w:val="24"/>
                    <w:szCs w:val="24"/>
                  </w:rPr>
                  <w:id w:val="-1571112575"/>
                  <w:placeholder>
                    <w:docPart w:val="8263FEEE14C84ABB9C54D45505E38E95"/>
                  </w:placeholder>
                </w:sdtPr>
                <w:sdtEndPr/>
                <w:sdtContent>
                  <w:p w14:paraId="34AB7352" w14:textId="4194A766" w:rsidR="001421DB" w:rsidRDefault="003022B3" w:rsidP="00C14CCB">
                    <w:pPr>
                      <w:jc w:val="center"/>
                      <w:rPr>
                        <w:rFonts w:ascii="Times New Roman" w:hAnsi="Times New Roman"/>
                        <w:sz w:val="24"/>
                        <w:szCs w:val="24"/>
                      </w:rPr>
                    </w:pPr>
                    <w:sdt>
                      <w:sdtPr>
                        <w:rPr>
                          <w:rFonts w:ascii="Times New Roman" w:hAnsi="Times New Roman"/>
                        </w:rPr>
                        <w:id w:val="-225074799"/>
                        <w:placeholder>
                          <w:docPart w:val="9563B3C4C8D34C2FB3FC42BDB8C7E9BF"/>
                        </w:placeholder>
                      </w:sdtPr>
                      <w:sdtEndPr>
                        <w:rPr>
                          <w:sz w:val="24"/>
                        </w:rPr>
                      </w:sdtEndPr>
                      <w:sdtContent>
                        <w:r w:rsidR="001421DB" w:rsidRPr="00420792">
                          <w:rPr>
                            <w:rFonts w:ascii="Times New Roman" w:hAnsi="Times New Roman"/>
                          </w:rPr>
                          <w:t>M.C.E. Rafael Reyes Tirado</w:t>
                        </w:r>
                      </w:sdtContent>
                    </w:sdt>
                  </w:p>
                </w:sdtContent>
              </w:sdt>
              <w:p w14:paraId="3073D2BA" w14:textId="77777777" w:rsidR="001421DB" w:rsidRPr="00010C3F" w:rsidRDefault="003022B3" w:rsidP="00C14CC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6667FD6A" w14:textId="77777777" w:rsidR="001421DB" w:rsidRPr="00010C3F" w:rsidRDefault="001421DB" w:rsidP="00C14CC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1656063513"/>
              <w:placeholder>
                <w:docPart w:val="67E2AD9492114BC9A9C2D42307FF1D92"/>
              </w:placeholder>
            </w:sdtPr>
            <w:sdtEndPr/>
            <w:sdtContent>
              <w:sdt>
                <w:sdtPr>
                  <w:rPr>
                    <w:rFonts w:ascii="Times New Roman" w:hAnsi="Times New Roman"/>
                    <w:sz w:val="24"/>
                  </w:rPr>
                  <w:id w:val="-67419698"/>
                  <w:placeholder>
                    <w:docPart w:val="311E0EB03BDE4175A2DA1DCC920E4E6B"/>
                  </w:placeholder>
                </w:sdtPr>
                <w:sdtEndPr/>
                <w:sdtContent>
                  <w:p w14:paraId="2A59A810" w14:textId="10EF35E5" w:rsidR="001421DB" w:rsidRPr="009947B1" w:rsidRDefault="001421DB" w:rsidP="009947B1">
                    <w:pPr>
                      <w:jc w:val="center"/>
                      <w:rPr>
                        <w:rFonts w:ascii="Times New Roman" w:hAnsi="Times New Roman"/>
                        <w:sz w:val="24"/>
                      </w:rPr>
                    </w:pPr>
                    <w:r w:rsidRPr="00420792">
                      <w:rPr>
                        <w:rFonts w:ascii="Times New Roman" w:hAnsi="Times New Roman"/>
                      </w:rPr>
                      <w:t>Lic. Manuel de Jesús García Arámbula</w:t>
                    </w:r>
                    <w:r>
                      <w:rPr>
                        <w:rFonts w:ascii="Times New Roman" w:hAnsi="Times New Roman"/>
                        <w:sz w:val="24"/>
                      </w:rPr>
                      <w:t>.</w:t>
                    </w:r>
                  </w:p>
                </w:sdtContent>
              </w:sdt>
            </w:sdtContent>
          </w:sdt>
        </w:tc>
        <w:tc>
          <w:tcPr>
            <w:tcW w:w="282" w:type="dxa"/>
            <w:tcBorders>
              <w:top w:val="nil"/>
              <w:left w:val="single" w:sz="4" w:space="0" w:color="auto"/>
              <w:bottom w:val="nil"/>
              <w:right w:val="single" w:sz="4" w:space="0" w:color="auto"/>
            </w:tcBorders>
          </w:tcPr>
          <w:p w14:paraId="4C91446E" w14:textId="77777777" w:rsidR="001421DB" w:rsidRPr="00010C3F" w:rsidRDefault="001421DB" w:rsidP="00C14CCB">
            <w:pPr>
              <w:widowControl w:val="0"/>
              <w:spacing w:line="276" w:lineRule="auto"/>
              <w:rPr>
                <w:rFonts w:ascii="Times New Roman" w:hAnsi="Times New Roman"/>
                <w:sz w:val="24"/>
                <w:szCs w:val="24"/>
              </w:rPr>
            </w:pPr>
          </w:p>
        </w:tc>
        <w:tc>
          <w:tcPr>
            <w:tcW w:w="849" w:type="dxa"/>
            <w:vAlign w:val="center"/>
          </w:tcPr>
          <w:p w14:paraId="7BFB08E6" w14:textId="77777777" w:rsidR="001421DB" w:rsidRPr="00420792" w:rsidRDefault="001421DB" w:rsidP="00C14CCB">
            <w:pPr>
              <w:jc w:val="center"/>
              <w:rPr>
                <w:rFonts w:ascii="Times New Roman" w:hAnsi="Times New Roman"/>
              </w:rPr>
            </w:pPr>
            <w:r w:rsidRPr="00420792">
              <w:rPr>
                <w:rFonts w:ascii="Times New Roman" w:hAnsi="Times New Roman"/>
              </w:rPr>
              <w:t>27</w:t>
            </w:r>
          </w:p>
        </w:tc>
        <w:tc>
          <w:tcPr>
            <w:tcW w:w="849" w:type="dxa"/>
            <w:vAlign w:val="center"/>
          </w:tcPr>
          <w:p w14:paraId="689150B2" w14:textId="77777777" w:rsidR="001421DB" w:rsidRPr="00420792" w:rsidRDefault="001421DB" w:rsidP="00C14CCB">
            <w:pPr>
              <w:jc w:val="center"/>
              <w:rPr>
                <w:rFonts w:ascii="Times New Roman" w:hAnsi="Times New Roman"/>
              </w:rPr>
            </w:pPr>
            <w:r w:rsidRPr="00420792">
              <w:rPr>
                <w:rFonts w:ascii="Times New Roman" w:hAnsi="Times New Roman"/>
              </w:rPr>
              <w:t>08</w:t>
            </w:r>
          </w:p>
        </w:tc>
        <w:tc>
          <w:tcPr>
            <w:tcW w:w="750" w:type="dxa"/>
            <w:vAlign w:val="center"/>
          </w:tcPr>
          <w:p w14:paraId="29D1A14B" w14:textId="77777777" w:rsidR="001421DB" w:rsidRPr="00420792" w:rsidRDefault="001421DB" w:rsidP="00C14CCB">
            <w:pPr>
              <w:jc w:val="center"/>
              <w:rPr>
                <w:rFonts w:ascii="Times New Roman" w:hAnsi="Times New Roman"/>
              </w:rPr>
            </w:pPr>
            <w:r w:rsidRPr="00420792">
              <w:rPr>
                <w:rFonts w:ascii="Times New Roman" w:hAnsi="Times New Roman"/>
              </w:rPr>
              <w:t>2020</w:t>
            </w:r>
          </w:p>
        </w:tc>
      </w:tr>
    </w:tbl>
    <w:p w14:paraId="1EE8776A" w14:textId="06187FD6" w:rsidR="00F96429" w:rsidRDefault="00F96429">
      <w:pPr>
        <w:rPr>
          <w:rFonts w:ascii="Times New Roman" w:hAnsi="Times New Roman" w:cs="Times New Roman"/>
          <w:b/>
          <w:sz w:val="32"/>
          <w:szCs w:val="32"/>
        </w:rPr>
      </w:pPr>
      <w:r>
        <w:rPr>
          <w:rFonts w:ascii="Times New Roman" w:hAnsi="Times New Roman" w:cs="Times New Roman"/>
          <w:b/>
          <w:sz w:val="32"/>
          <w:szCs w:val="32"/>
        </w:rPr>
        <w:br w:type="page"/>
      </w:r>
    </w:p>
    <w:p w14:paraId="74ECDDCD" w14:textId="3E05EFFE" w:rsidR="00412131" w:rsidRPr="00420792" w:rsidRDefault="00412131" w:rsidP="00420792">
      <w:pPr>
        <w:spacing w:after="0"/>
        <w:rPr>
          <w:rFonts w:ascii="Times New Roman" w:hAnsi="Times New Roman" w:cs="Times New Roman"/>
          <w:b/>
          <w:sz w:val="24"/>
          <w:szCs w:val="24"/>
        </w:rPr>
      </w:pPr>
    </w:p>
    <w:tbl>
      <w:tblPr>
        <w:tblW w:w="9782" w:type="dxa"/>
        <w:tblInd w:w="-431" w:type="dxa"/>
        <w:tblLook w:val="0400" w:firstRow="0" w:lastRow="0" w:firstColumn="0" w:lastColumn="0" w:noHBand="0" w:noVBand="1"/>
      </w:tblPr>
      <w:tblGrid>
        <w:gridCol w:w="710"/>
        <w:gridCol w:w="126"/>
        <w:gridCol w:w="141"/>
        <w:gridCol w:w="1768"/>
        <w:gridCol w:w="2047"/>
        <w:gridCol w:w="18"/>
        <w:gridCol w:w="2034"/>
        <w:gridCol w:w="2938"/>
      </w:tblGrid>
      <w:tr w:rsidR="00412131" w14:paraId="7A568711" w14:textId="77777777" w:rsidTr="006E486F">
        <w:trPr>
          <w:trHeight w:val="289"/>
        </w:trPr>
        <w:tc>
          <w:tcPr>
            <w:tcW w:w="2745" w:type="dxa"/>
            <w:gridSpan w:val="4"/>
            <w:vMerge w:val="restart"/>
            <w:tcBorders>
              <w:top w:val="single" w:sz="4" w:space="0" w:color="000000"/>
              <w:left w:val="single" w:sz="4" w:space="0" w:color="000000"/>
              <w:right w:val="single" w:sz="4" w:space="0" w:color="000000"/>
            </w:tcBorders>
            <w:shd w:val="clear" w:color="auto" w:fill="FFFFFF"/>
            <w:vAlign w:val="center"/>
          </w:tcPr>
          <w:p w14:paraId="123BA035" w14:textId="5A675320" w:rsidR="00412131" w:rsidRDefault="00420792" w:rsidP="00420792">
            <w:pPr>
              <w:jc w:val="center"/>
              <w:rPr>
                <w:rFonts w:ascii="Times New Roman" w:eastAsia="Times New Roman" w:hAnsi="Times New Roman" w:cs="Times New Roman"/>
                <w:b/>
                <w:sz w:val="24"/>
                <w:szCs w:val="24"/>
              </w:rPr>
            </w:pPr>
            <w:r>
              <w:rPr>
                <w:rFonts w:ascii="Times New Roman" w:eastAsia="Times New Roman" w:hAnsi="Times New Roman" w:cs="Times New Roman"/>
                <w:b/>
                <w:noProof/>
                <w:sz w:val="24"/>
                <w:szCs w:val="24"/>
              </w:rPr>
              <w:drawing>
                <wp:anchor distT="0" distB="0" distL="114300" distR="114300" simplePos="0" relativeHeight="251671552" behindDoc="0" locked="0" layoutInCell="1" allowOverlap="1" wp14:anchorId="55E5C222" wp14:editId="5D7B0821">
                  <wp:simplePos x="0" y="0"/>
                  <wp:positionH relativeFrom="column">
                    <wp:posOffset>57785</wp:posOffset>
                  </wp:positionH>
                  <wp:positionV relativeFrom="paragraph">
                    <wp:posOffset>8255</wp:posOffset>
                  </wp:positionV>
                  <wp:extent cx="1525270" cy="673735"/>
                  <wp:effectExtent l="0" t="0" r="0" b="0"/>
                  <wp:wrapNone/>
                  <wp:docPr id="2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525270" cy="673735"/>
                          </a:xfrm>
                          <a:prstGeom prst="rect">
                            <a:avLst/>
                          </a:prstGeom>
                          <a:ln/>
                        </pic:spPr>
                      </pic:pic>
                    </a:graphicData>
                  </a:graphic>
                  <wp14:sizeRelH relativeFrom="page">
                    <wp14:pctWidth>0</wp14:pctWidth>
                  </wp14:sizeRelH>
                  <wp14:sizeRelV relativeFrom="page">
                    <wp14:pctHeight>0</wp14:pctHeight>
                  </wp14:sizeRelV>
                </wp:anchor>
              </w:drawing>
            </w:r>
            <w:r w:rsidR="00412131">
              <w:rPr>
                <w:rFonts w:ascii="Times New Roman" w:eastAsia="Times New Roman" w:hAnsi="Times New Roman" w:cs="Times New Roman"/>
                <w:b/>
                <w:sz w:val="24"/>
                <w:szCs w:val="24"/>
              </w:rPr>
              <w:t xml:space="preserve"> </w:t>
            </w:r>
          </w:p>
        </w:tc>
        <w:tc>
          <w:tcPr>
            <w:tcW w:w="4099" w:type="dxa"/>
            <w:gridSpan w:val="3"/>
            <w:tcBorders>
              <w:top w:val="single" w:sz="4" w:space="0" w:color="000000"/>
              <w:left w:val="single" w:sz="4" w:space="0" w:color="000000"/>
              <w:bottom w:val="single" w:sz="4" w:space="0" w:color="000000"/>
              <w:right w:val="single" w:sz="4" w:space="0" w:color="000000"/>
            </w:tcBorders>
            <w:shd w:val="clear" w:color="auto" w:fill="C00000"/>
            <w:vAlign w:val="center"/>
          </w:tcPr>
          <w:p w14:paraId="147DC1BC" w14:textId="77777777" w:rsidR="00412131" w:rsidRDefault="00412131" w:rsidP="00C14CCB">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DE PUESTOS</w:t>
            </w:r>
          </w:p>
        </w:tc>
        <w:tc>
          <w:tcPr>
            <w:tcW w:w="29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7E10C8" w14:textId="79FB0DD6" w:rsidR="00412131" w:rsidRDefault="009B13CD" w:rsidP="00420792">
            <w:pPr>
              <w:spacing w:after="0" w:line="240" w:lineRule="auto"/>
              <w:rPr>
                <w:rFonts w:ascii="Times New Roman" w:eastAsia="Times New Roman" w:hAnsi="Times New Roman" w:cs="Times New Roman"/>
                <w:b/>
                <w:sz w:val="24"/>
                <w:szCs w:val="24"/>
              </w:rPr>
            </w:pPr>
            <w:r w:rsidRPr="009B13CD">
              <w:rPr>
                <w:rFonts w:ascii="Times New Roman" w:hAnsi="Times New Roman" w:cs="Times New Roman"/>
                <w:b/>
                <w:bCs/>
                <w:sz w:val="24"/>
                <w:szCs w:val="24"/>
                <w:lang w:eastAsia="en-US"/>
              </w:rPr>
              <w:t>RSGC5.3,A</w:t>
            </w:r>
          </w:p>
        </w:tc>
      </w:tr>
      <w:tr w:rsidR="00412131" w14:paraId="2AA05E1E" w14:textId="77777777" w:rsidTr="006E486F">
        <w:trPr>
          <w:trHeight w:val="298"/>
        </w:trPr>
        <w:tc>
          <w:tcPr>
            <w:tcW w:w="2745" w:type="dxa"/>
            <w:gridSpan w:val="4"/>
            <w:vMerge/>
            <w:tcBorders>
              <w:top w:val="single" w:sz="4" w:space="0" w:color="000000"/>
              <w:left w:val="single" w:sz="4" w:space="0" w:color="000000"/>
              <w:right w:val="single" w:sz="4" w:space="0" w:color="000000"/>
            </w:tcBorders>
            <w:shd w:val="clear" w:color="auto" w:fill="FFFFFF"/>
            <w:vAlign w:val="center"/>
          </w:tcPr>
          <w:p w14:paraId="6488A324" w14:textId="77777777" w:rsidR="00412131" w:rsidRDefault="00412131" w:rsidP="00C14CC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099" w:type="dxa"/>
            <w:gridSpan w:val="3"/>
            <w:vMerge w:val="restart"/>
            <w:tcBorders>
              <w:top w:val="single" w:sz="4" w:space="0" w:color="000000"/>
              <w:left w:val="single" w:sz="4" w:space="0" w:color="000000"/>
              <w:right w:val="single" w:sz="4" w:space="0" w:color="000000"/>
            </w:tcBorders>
            <w:shd w:val="clear" w:color="auto" w:fill="FFFFFF"/>
            <w:vAlign w:val="center"/>
          </w:tcPr>
          <w:p w14:paraId="59DC2854" w14:textId="1A04ABFA" w:rsidR="00412131" w:rsidRDefault="00412131" w:rsidP="00420792">
            <w:pPr>
              <w:pStyle w:val="Ttulo2"/>
              <w:spacing w:before="0" w:after="0"/>
              <w:jc w:val="center"/>
              <w:rPr>
                <w:rFonts w:ascii="Times New Roman" w:eastAsia="Times New Roman" w:hAnsi="Times New Roman" w:cs="Times New Roman"/>
                <w:b w:val="0"/>
                <w:sz w:val="24"/>
                <w:szCs w:val="24"/>
              </w:rPr>
            </w:pPr>
            <w:bookmarkStart w:id="35" w:name="_Toc113015928"/>
            <w:r w:rsidRPr="00096A58">
              <w:rPr>
                <w:rFonts w:ascii="Times New Roman" w:hAnsi="Times New Roman" w:cs="Times New Roman"/>
                <w:sz w:val="24"/>
                <w:szCs w:val="24"/>
              </w:rPr>
              <w:t>Auxiliar de Intendencia</w:t>
            </w:r>
            <w:bookmarkEnd w:id="35"/>
          </w:p>
        </w:tc>
        <w:tc>
          <w:tcPr>
            <w:tcW w:w="29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E0400D2" w14:textId="77777777" w:rsidR="00412131" w:rsidRDefault="00412131" w:rsidP="00C14CCB">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Fecha: 02/09/2020</w:t>
            </w:r>
          </w:p>
        </w:tc>
      </w:tr>
      <w:tr w:rsidR="00412131" w14:paraId="02B58DE3" w14:textId="77777777" w:rsidTr="006E486F">
        <w:trPr>
          <w:trHeight w:val="274"/>
        </w:trPr>
        <w:tc>
          <w:tcPr>
            <w:tcW w:w="2745" w:type="dxa"/>
            <w:gridSpan w:val="4"/>
            <w:vMerge/>
            <w:tcBorders>
              <w:top w:val="single" w:sz="4" w:space="0" w:color="000000"/>
              <w:left w:val="single" w:sz="4" w:space="0" w:color="000000"/>
              <w:right w:val="single" w:sz="4" w:space="0" w:color="000000"/>
            </w:tcBorders>
            <w:shd w:val="clear" w:color="auto" w:fill="FFFFFF"/>
            <w:vAlign w:val="center"/>
          </w:tcPr>
          <w:p w14:paraId="6547790A" w14:textId="77777777" w:rsidR="00412131" w:rsidRDefault="00412131" w:rsidP="00C14CC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099" w:type="dxa"/>
            <w:gridSpan w:val="3"/>
            <w:vMerge/>
            <w:tcBorders>
              <w:top w:val="single" w:sz="4" w:space="0" w:color="000000"/>
              <w:left w:val="single" w:sz="4" w:space="0" w:color="000000"/>
              <w:right w:val="single" w:sz="4" w:space="0" w:color="000000"/>
            </w:tcBorders>
            <w:shd w:val="clear" w:color="auto" w:fill="FFFFFF"/>
            <w:vAlign w:val="center"/>
          </w:tcPr>
          <w:p w14:paraId="01FB742A" w14:textId="77777777" w:rsidR="00412131" w:rsidRDefault="00412131" w:rsidP="00C14CC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9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A42894" w14:textId="77777777" w:rsidR="00412131" w:rsidRDefault="00412131" w:rsidP="00C14CCB">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Edición: 01</w:t>
            </w:r>
          </w:p>
        </w:tc>
      </w:tr>
      <w:tr w:rsidR="00412131" w14:paraId="0BB8DA4B" w14:textId="77777777" w:rsidTr="006E486F">
        <w:trPr>
          <w:trHeight w:val="298"/>
        </w:trPr>
        <w:tc>
          <w:tcPr>
            <w:tcW w:w="2745" w:type="dxa"/>
            <w:gridSpan w:val="4"/>
            <w:vMerge/>
            <w:tcBorders>
              <w:top w:val="single" w:sz="4" w:space="0" w:color="000000"/>
              <w:left w:val="single" w:sz="4" w:space="0" w:color="000000"/>
              <w:right w:val="single" w:sz="4" w:space="0" w:color="000000"/>
            </w:tcBorders>
            <w:shd w:val="clear" w:color="auto" w:fill="FFFFFF"/>
            <w:vAlign w:val="center"/>
          </w:tcPr>
          <w:p w14:paraId="0A10F8F6" w14:textId="77777777" w:rsidR="00412131" w:rsidRDefault="00412131" w:rsidP="00C14CC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4099" w:type="dxa"/>
            <w:gridSpan w:val="3"/>
            <w:vMerge/>
            <w:tcBorders>
              <w:top w:val="single" w:sz="4" w:space="0" w:color="000000"/>
              <w:left w:val="single" w:sz="4" w:space="0" w:color="000000"/>
              <w:right w:val="single" w:sz="4" w:space="0" w:color="000000"/>
            </w:tcBorders>
            <w:shd w:val="clear" w:color="auto" w:fill="FFFFFF"/>
            <w:vAlign w:val="center"/>
          </w:tcPr>
          <w:p w14:paraId="482BB163" w14:textId="77777777" w:rsidR="00412131" w:rsidRDefault="00412131" w:rsidP="00C14CCB">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rPr>
            </w:pPr>
          </w:p>
        </w:tc>
        <w:tc>
          <w:tcPr>
            <w:tcW w:w="293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410064" w14:textId="2F4EB5F7" w:rsidR="00412131" w:rsidRDefault="00412131" w:rsidP="00C14CCB">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Página: 1</w:t>
            </w:r>
            <w:r w:rsidR="009B13CD">
              <w:rPr>
                <w:rFonts w:ascii="Times New Roman" w:eastAsia="Times New Roman" w:hAnsi="Times New Roman" w:cs="Times New Roman"/>
                <w:b/>
                <w:sz w:val="24"/>
                <w:szCs w:val="24"/>
              </w:rPr>
              <w:t>-2</w:t>
            </w:r>
          </w:p>
        </w:tc>
      </w:tr>
      <w:tr w:rsidR="00412131" w14:paraId="36F13D98" w14:textId="77777777" w:rsidTr="006E486F">
        <w:trPr>
          <w:trHeight w:val="445"/>
        </w:trPr>
        <w:tc>
          <w:tcPr>
            <w:tcW w:w="4792" w:type="dxa"/>
            <w:gridSpan w:val="5"/>
            <w:tcBorders>
              <w:top w:val="single" w:sz="4" w:space="0" w:color="000000"/>
              <w:left w:val="single" w:sz="4" w:space="0" w:color="000000"/>
              <w:bottom w:val="single" w:sz="4" w:space="0" w:color="000000"/>
              <w:right w:val="single" w:sz="4" w:space="0" w:color="000000"/>
            </w:tcBorders>
            <w:shd w:val="clear" w:color="auto" w:fill="FFFFFF"/>
            <w:vAlign w:val="center"/>
          </w:tcPr>
          <w:p w14:paraId="4D9B1A2E" w14:textId="77777777" w:rsidR="00412131" w:rsidRDefault="00412131" w:rsidP="00C14CCB">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Unidad: Dirección del centro de Negocios</w:t>
            </w:r>
          </w:p>
        </w:tc>
        <w:tc>
          <w:tcPr>
            <w:tcW w:w="4990" w:type="dxa"/>
            <w:gridSpan w:val="3"/>
            <w:tcBorders>
              <w:top w:val="single" w:sz="4" w:space="0" w:color="000000"/>
              <w:left w:val="single" w:sz="4" w:space="0" w:color="000000"/>
              <w:bottom w:val="single" w:sz="4" w:space="0" w:color="000000"/>
              <w:right w:val="single" w:sz="4" w:space="0" w:color="000000"/>
            </w:tcBorders>
            <w:shd w:val="clear" w:color="auto" w:fill="FFFFFF"/>
            <w:vAlign w:val="center"/>
          </w:tcPr>
          <w:p w14:paraId="5248339F" w14:textId="77777777" w:rsidR="00412131" w:rsidRDefault="00412131" w:rsidP="00C14CCB">
            <w:pPr>
              <w:spacing w:after="0"/>
              <w:rPr>
                <w:rFonts w:ascii="Times New Roman" w:eastAsia="Times New Roman" w:hAnsi="Times New Roman" w:cs="Times New Roman"/>
                <w:b/>
                <w:sz w:val="24"/>
                <w:szCs w:val="24"/>
              </w:rPr>
            </w:pPr>
            <w:r>
              <w:rPr>
                <w:rFonts w:ascii="Times New Roman" w:eastAsia="Times New Roman" w:hAnsi="Times New Roman" w:cs="Times New Roman"/>
                <w:b/>
                <w:sz w:val="24"/>
                <w:szCs w:val="24"/>
              </w:rPr>
              <w:t>Área: Coordinación Administrativa</w:t>
            </w:r>
          </w:p>
        </w:tc>
      </w:tr>
      <w:tr w:rsidR="00412131" w14:paraId="7EF42EAA" w14:textId="77777777" w:rsidTr="00420792">
        <w:trPr>
          <w:trHeight w:val="428"/>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5FD4BA19" w14:textId="77777777" w:rsidR="00412131" w:rsidRDefault="00412131"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DENTIFICACIÓN DEL PUESTO</w:t>
            </w:r>
          </w:p>
        </w:tc>
      </w:tr>
      <w:tr w:rsidR="00412131" w14:paraId="27E61C6D" w14:textId="77777777" w:rsidTr="00420792">
        <w:trPr>
          <w:trHeight w:val="421"/>
        </w:trPr>
        <w:tc>
          <w:tcPr>
            <w:tcW w:w="4810" w:type="dxa"/>
            <w:gridSpan w:val="6"/>
            <w:tcBorders>
              <w:top w:val="single" w:sz="4" w:space="0" w:color="000000"/>
              <w:left w:val="single" w:sz="4" w:space="0" w:color="000000"/>
              <w:bottom w:val="single" w:sz="4" w:space="0" w:color="000000"/>
              <w:right w:val="single" w:sz="4" w:space="0" w:color="000000"/>
            </w:tcBorders>
            <w:shd w:val="clear" w:color="auto" w:fill="C00000"/>
            <w:vAlign w:val="center"/>
          </w:tcPr>
          <w:p w14:paraId="78AF2AF0" w14:textId="77777777" w:rsidR="00412131" w:rsidRDefault="00412131"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MBRE DEL PUESTO</w:t>
            </w:r>
          </w:p>
        </w:tc>
        <w:tc>
          <w:tcPr>
            <w:tcW w:w="4972" w:type="dxa"/>
            <w:gridSpan w:val="2"/>
            <w:tcBorders>
              <w:top w:val="single" w:sz="4" w:space="0" w:color="000000"/>
              <w:left w:val="nil"/>
              <w:bottom w:val="single" w:sz="4" w:space="0" w:color="000000"/>
              <w:right w:val="single" w:sz="4" w:space="0" w:color="000000"/>
            </w:tcBorders>
            <w:shd w:val="clear" w:color="auto" w:fill="C00000"/>
            <w:vAlign w:val="center"/>
          </w:tcPr>
          <w:p w14:paraId="730F2AB3" w14:textId="77777777" w:rsidR="00412131" w:rsidRDefault="00412131"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o. DE PERSONAS EN EL PUESTO</w:t>
            </w:r>
          </w:p>
        </w:tc>
      </w:tr>
      <w:tr w:rsidR="00412131" w14:paraId="4CC73B1C" w14:textId="77777777" w:rsidTr="00420792">
        <w:trPr>
          <w:trHeight w:val="413"/>
        </w:trPr>
        <w:tc>
          <w:tcPr>
            <w:tcW w:w="4810" w:type="dxa"/>
            <w:gridSpan w:val="6"/>
            <w:tcBorders>
              <w:top w:val="single" w:sz="4" w:space="0" w:color="000000"/>
              <w:left w:val="single" w:sz="4" w:space="0" w:color="000000"/>
              <w:bottom w:val="single" w:sz="4" w:space="0" w:color="000000"/>
              <w:right w:val="single" w:sz="4" w:space="0" w:color="000000"/>
            </w:tcBorders>
            <w:vAlign w:val="center"/>
          </w:tcPr>
          <w:p w14:paraId="41DD3DC4" w14:textId="3E586B08" w:rsidR="00412131" w:rsidRDefault="00C14CCB"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uxiliar de Intendencia.</w:t>
            </w:r>
          </w:p>
        </w:tc>
        <w:tc>
          <w:tcPr>
            <w:tcW w:w="4972" w:type="dxa"/>
            <w:gridSpan w:val="2"/>
            <w:tcBorders>
              <w:top w:val="single" w:sz="4" w:space="0" w:color="000000"/>
              <w:left w:val="nil"/>
              <w:bottom w:val="single" w:sz="4" w:space="0" w:color="000000"/>
              <w:right w:val="single" w:sz="4" w:space="0" w:color="000000"/>
            </w:tcBorders>
            <w:vAlign w:val="center"/>
          </w:tcPr>
          <w:p w14:paraId="5F975C92" w14:textId="5820609B" w:rsidR="00412131" w:rsidRPr="00420792" w:rsidRDefault="009947B1"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1</w:t>
            </w:r>
          </w:p>
        </w:tc>
      </w:tr>
      <w:tr w:rsidR="00412131" w14:paraId="5B08DF03" w14:textId="77777777" w:rsidTr="00420792">
        <w:trPr>
          <w:trHeight w:val="419"/>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1233747F" w14:textId="77777777" w:rsidR="00412131" w:rsidRDefault="00412131"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RAMO DE CONTROL</w:t>
            </w:r>
          </w:p>
        </w:tc>
      </w:tr>
      <w:tr w:rsidR="00412131" w14:paraId="51D2B904" w14:textId="77777777" w:rsidTr="006E486F">
        <w:trPr>
          <w:trHeight w:val="298"/>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7E605CBD" w14:textId="05E7A15A" w:rsidR="00412131" w:rsidRDefault="00412131" w:rsidP="00C14CCB">
            <w:pPr>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REPORTA A:</w:t>
            </w:r>
            <w:r>
              <w:rPr>
                <w:rFonts w:ascii="Times New Roman" w:eastAsia="Times New Roman" w:hAnsi="Times New Roman" w:cs="Times New Roman"/>
                <w:sz w:val="24"/>
                <w:szCs w:val="24"/>
              </w:rPr>
              <w:t xml:space="preserve"> Coordinador Administrativo</w:t>
            </w:r>
            <w:r w:rsidR="00420792">
              <w:rPr>
                <w:rFonts w:ascii="Times New Roman" w:eastAsia="Times New Roman" w:hAnsi="Times New Roman" w:cs="Times New Roman"/>
                <w:sz w:val="24"/>
                <w:szCs w:val="24"/>
              </w:rPr>
              <w:t>.</w:t>
            </w:r>
          </w:p>
        </w:tc>
      </w:tr>
      <w:tr w:rsidR="00412131" w14:paraId="49A72DCB" w14:textId="77777777" w:rsidTr="006E486F">
        <w:trPr>
          <w:trHeight w:val="298"/>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C10C01F" w14:textId="2225AB3A" w:rsidR="00412131" w:rsidRDefault="00412131" w:rsidP="00C14CCB">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SUPERVISA A:</w:t>
            </w:r>
            <w:r>
              <w:rPr>
                <w:rFonts w:ascii="Times New Roman" w:eastAsia="Times New Roman" w:hAnsi="Times New Roman" w:cs="Times New Roman"/>
                <w:sz w:val="24"/>
                <w:szCs w:val="24"/>
              </w:rPr>
              <w:t xml:space="preserve"> N/A</w:t>
            </w:r>
            <w:r w:rsidR="00420792">
              <w:rPr>
                <w:rFonts w:ascii="Times New Roman" w:eastAsia="Times New Roman" w:hAnsi="Times New Roman" w:cs="Times New Roman"/>
                <w:sz w:val="24"/>
                <w:szCs w:val="24"/>
              </w:rPr>
              <w:t>.</w:t>
            </w:r>
          </w:p>
        </w:tc>
      </w:tr>
      <w:tr w:rsidR="00412131" w14:paraId="3897BD8C" w14:textId="77777777" w:rsidTr="006E486F">
        <w:trPr>
          <w:trHeight w:val="298"/>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2D9497FE" w14:textId="7F43480B" w:rsidR="00412131" w:rsidRPr="00F503B6" w:rsidRDefault="00412131" w:rsidP="00C14CCB">
            <w:pPr>
              <w:spacing w:line="276" w:lineRule="auto"/>
              <w:jc w:val="both"/>
              <w:rPr>
                <w:rFonts w:ascii="Times New Roman" w:eastAsia="Times New Roman" w:hAnsi="Times New Roman" w:cs="Times New Roman"/>
                <w:sz w:val="24"/>
                <w:szCs w:val="24"/>
              </w:rPr>
            </w:pPr>
            <w:r w:rsidRPr="00CE4BBB">
              <w:rPr>
                <w:rFonts w:ascii="Times New Roman" w:eastAsia="Times New Roman" w:hAnsi="Times New Roman" w:cs="Times New Roman"/>
                <w:b/>
                <w:sz w:val="24"/>
                <w:szCs w:val="24"/>
              </w:rPr>
              <w:t>DESCRIPCIÓN GENERAL:</w:t>
            </w:r>
            <w:r>
              <w:rPr>
                <w:rFonts w:ascii="Times New Roman" w:eastAsia="Times New Roman" w:hAnsi="Times New Roman" w:cs="Times New Roman"/>
                <w:sz w:val="24"/>
                <w:szCs w:val="24"/>
              </w:rPr>
              <w:t xml:space="preserve"> Limpieza  general de las área de la Dirección de Centro de Negocios.</w:t>
            </w:r>
          </w:p>
        </w:tc>
      </w:tr>
      <w:tr w:rsidR="00412131" w14:paraId="715FF2AF" w14:textId="77777777" w:rsidTr="00420792">
        <w:trPr>
          <w:trHeight w:val="389"/>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04F6845" w14:textId="77777777" w:rsidR="00412131" w:rsidRDefault="00412131"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CIÓN ESPECÍFICA</w:t>
            </w:r>
          </w:p>
        </w:tc>
      </w:tr>
      <w:tr w:rsidR="00412131" w14:paraId="7CFF372B" w14:textId="77777777" w:rsidTr="00420792">
        <w:trPr>
          <w:trHeight w:val="274"/>
        </w:trPr>
        <w:tc>
          <w:tcPr>
            <w:tcW w:w="710" w:type="dxa"/>
            <w:tcBorders>
              <w:top w:val="single" w:sz="4" w:space="0" w:color="000000"/>
              <w:left w:val="single" w:sz="4" w:space="0" w:color="000000"/>
              <w:bottom w:val="single" w:sz="4" w:space="0" w:color="000000"/>
              <w:right w:val="single" w:sz="4" w:space="0" w:color="000000"/>
            </w:tcBorders>
            <w:vAlign w:val="center"/>
          </w:tcPr>
          <w:p w14:paraId="08EE18B1" w14:textId="77777777" w:rsidR="00412131" w:rsidRDefault="00412131" w:rsidP="0042079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9072" w:type="dxa"/>
            <w:gridSpan w:val="7"/>
            <w:tcBorders>
              <w:top w:val="single" w:sz="4" w:space="0" w:color="000000"/>
              <w:left w:val="single" w:sz="4" w:space="0" w:color="000000"/>
              <w:bottom w:val="single" w:sz="4" w:space="0" w:color="000000"/>
              <w:right w:val="single" w:sz="4" w:space="0" w:color="000000"/>
            </w:tcBorders>
            <w:vAlign w:val="center"/>
          </w:tcPr>
          <w:p w14:paraId="3135EE2E" w14:textId="6D26F545" w:rsidR="00412131" w:rsidRDefault="00412131" w:rsidP="0042079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uxiliar en funciones de limpieza</w:t>
            </w:r>
            <w:r w:rsidR="009947B1">
              <w:rPr>
                <w:rFonts w:ascii="Times New Roman" w:eastAsia="Times New Roman" w:hAnsi="Times New Roman" w:cs="Times New Roman"/>
                <w:sz w:val="24"/>
                <w:szCs w:val="24"/>
              </w:rPr>
              <w:t>.</w:t>
            </w:r>
          </w:p>
        </w:tc>
      </w:tr>
      <w:tr w:rsidR="00412131" w14:paraId="07E04153" w14:textId="77777777" w:rsidTr="00420792">
        <w:trPr>
          <w:trHeight w:val="274"/>
        </w:trPr>
        <w:tc>
          <w:tcPr>
            <w:tcW w:w="710" w:type="dxa"/>
            <w:tcBorders>
              <w:top w:val="single" w:sz="4" w:space="0" w:color="000000"/>
              <w:left w:val="single" w:sz="4" w:space="0" w:color="000000"/>
              <w:bottom w:val="single" w:sz="4" w:space="0" w:color="000000"/>
              <w:right w:val="single" w:sz="4" w:space="0" w:color="000000"/>
            </w:tcBorders>
            <w:vAlign w:val="center"/>
          </w:tcPr>
          <w:p w14:paraId="65F4725E" w14:textId="77777777" w:rsidR="00412131" w:rsidRDefault="00412131" w:rsidP="0042079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072" w:type="dxa"/>
            <w:gridSpan w:val="7"/>
            <w:tcBorders>
              <w:top w:val="single" w:sz="4" w:space="0" w:color="000000"/>
              <w:left w:val="single" w:sz="4" w:space="0" w:color="000000"/>
              <w:bottom w:val="single" w:sz="4" w:space="0" w:color="000000"/>
              <w:right w:val="single" w:sz="4" w:space="0" w:color="000000"/>
            </w:tcBorders>
            <w:vAlign w:val="center"/>
          </w:tcPr>
          <w:p w14:paraId="6DD462D4" w14:textId="0A4A9EEC" w:rsidR="00412131" w:rsidRDefault="00412131" w:rsidP="00420792">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uxiliar en las actividades de la </w:t>
            </w:r>
            <w:r w:rsidR="00115965">
              <w:rPr>
                <w:rFonts w:ascii="Times New Roman" w:eastAsia="Times New Roman" w:hAnsi="Times New Roman" w:cs="Times New Roman"/>
                <w:sz w:val="24"/>
                <w:szCs w:val="24"/>
              </w:rPr>
              <w:t>Dirección del Centro de Negocios</w:t>
            </w:r>
            <w:r>
              <w:rPr>
                <w:rFonts w:ascii="Times New Roman" w:eastAsia="Times New Roman" w:hAnsi="Times New Roman" w:cs="Times New Roman"/>
                <w:sz w:val="24"/>
                <w:szCs w:val="24"/>
              </w:rPr>
              <w:t xml:space="preserve"> en ubicación y colocación de espacios para su desarrollo</w:t>
            </w:r>
          </w:p>
        </w:tc>
      </w:tr>
      <w:tr w:rsidR="00412131" w14:paraId="3F29D6CA" w14:textId="77777777" w:rsidTr="00420792">
        <w:trPr>
          <w:trHeight w:val="271"/>
        </w:trPr>
        <w:tc>
          <w:tcPr>
            <w:tcW w:w="710" w:type="dxa"/>
            <w:tcBorders>
              <w:top w:val="single" w:sz="4" w:space="0" w:color="000000"/>
              <w:left w:val="single" w:sz="4" w:space="0" w:color="000000"/>
              <w:bottom w:val="single" w:sz="4" w:space="0" w:color="000000"/>
              <w:right w:val="single" w:sz="4" w:space="0" w:color="000000"/>
            </w:tcBorders>
            <w:vAlign w:val="center"/>
          </w:tcPr>
          <w:p w14:paraId="4136CC9E" w14:textId="77777777" w:rsidR="00412131" w:rsidRDefault="00412131" w:rsidP="0042079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72" w:type="dxa"/>
            <w:gridSpan w:val="7"/>
            <w:tcBorders>
              <w:top w:val="single" w:sz="4" w:space="0" w:color="000000"/>
              <w:left w:val="single" w:sz="4" w:space="0" w:color="000000"/>
              <w:bottom w:val="single" w:sz="4" w:space="0" w:color="000000"/>
              <w:right w:val="single" w:sz="4" w:space="0" w:color="000000"/>
            </w:tcBorders>
            <w:vAlign w:val="center"/>
          </w:tcPr>
          <w:p w14:paraId="6E549D77" w14:textId="6BB94D25" w:rsidR="00412131" w:rsidRPr="0036231B" w:rsidRDefault="00412131" w:rsidP="00420792">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sz w:val="24"/>
                <w:szCs w:val="24"/>
              </w:rPr>
              <w:t>Auxilia a la C</w:t>
            </w:r>
            <w:r w:rsidR="00101D5F">
              <w:rPr>
                <w:rFonts w:ascii="Times New Roman" w:eastAsia="Times New Roman" w:hAnsi="Times New Roman" w:cs="Times New Roman"/>
                <w:sz w:val="24"/>
                <w:szCs w:val="24"/>
              </w:rPr>
              <w:t>oordinación Administrativa repor</w:t>
            </w:r>
            <w:r>
              <w:rPr>
                <w:rFonts w:ascii="Times New Roman" w:eastAsia="Times New Roman" w:hAnsi="Times New Roman" w:cs="Times New Roman"/>
                <w:sz w:val="24"/>
                <w:szCs w:val="24"/>
              </w:rPr>
              <w:t>tando la falta de insumos para las tareas de limpieza y servicio de las áreas.</w:t>
            </w:r>
          </w:p>
        </w:tc>
      </w:tr>
      <w:tr w:rsidR="00412131" w14:paraId="1D7663FB" w14:textId="77777777" w:rsidTr="009947B1">
        <w:trPr>
          <w:trHeight w:val="271"/>
        </w:trPr>
        <w:tc>
          <w:tcPr>
            <w:tcW w:w="710" w:type="dxa"/>
            <w:tcBorders>
              <w:top w:val="single" w:sz="4" w:space="0" w:color="000000"/>
              <w:left w:val="single" w:sz="4" w:space="0" w:color="000000"/>
              <w:bottom w:val="single" w:sz="4" w:space="0" w:color="000000"/>
              <w:right w:val="single" w:sz="4" w:space="0" w:color="000000"/>
            </w:tcBorders>
            <w:vAlign w:val="center"/>
          </w:tcPr>
          <w:p w14:paraId="569810E2" w14:textId="64E17800" w:rsidR="00412131" w:rsidRDefault="009E5210" w:rsidP="0042079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072" w:type="dxa"/>
            <w:gridSpan w:val="7"/>
            <w:tcBorders>
              <w:top w:val="single" w:sz="4" w:space="0" w:color="000000"/>
              <w:left w:val="single" w:sz="4" w:space="0" w:color="000000"/>
              <w:bottom w:val="single" w:sz="4" w:space="0" w:color="000000"/>
              <w:right w:val="single" w:sz="4" w:space="0" w:color="000000"/>
            </w:tcBorders>
            <w:vAlign w:val="center"/>
          </w:tcPr>
          <w:p w14:paraId="22CC94D5" w14:textId="77777777" w:rsidR="00412131" w:rsidRDefault="00412131" w:rsidP="00420792">
            <w:pPr>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sz w:val="24"/>
                <w:szCs w:val="24"/>
              </w:rPr>
              <w:t>Desempeñar todas las actividades inherentes al puesto, cargo, departamento y/o área conforme a la normativa vigente y aplicable en la materia y todas aquellas que le asigne su jefe inmediato.</w:t>
            </w:r>
          </w:p>
        </w:tc>
      </w:tr>
      <w:tr w:rsidR="009947B1" w14:paraId="5ED61FFB" w14:textId="77777777" w:rsidTr="009947B1">
        <w:trPr>
          <w:trHeight w:val="271"/>
        </w:trPr>
        <w:tc>
          <w:tcPr>
            <w:tcW w:w="710" w:type="dxa"/>
            <w:tcBorders>
              <w:top w:val="single" w:sz="4" w:space="0" w:color="000000"/>
              <w:bottom w:val="single" w:sz="4" w:space="0" w:color="000000"/>
            </w:tcBorders>
            <w:vAlign w:val="center"/>
          </w:tcPr>
          <w:p w14:paraId="1B7B4342" w14:textId="77777777" w:rsidR="009947B1" w:rsidRDefault="009947B1" w:rsidP="00420792">
            <w:pPr>
              <w:spacing w:after="0" w:line="240" w:lineRule="auto"/>
              <w:jc w:val="center"/>
              <w:rPr>
                <w:rFonts w:ascii="Times New Roman" w:eastAsia="Times New Roman" w:hAnsi="Times New Roman" w:cs="Times New Roman"/>
                <w:sz w:val="24"/>
                <w:szCs w:val="24"/>
              </w:rPr>
            </w:pPr>
          </w:p>
        </w:tc>
        <w:tc>
          <w:tcPr>
            <w:tcW w:w="9072" w:type="dxa"/>
            <w:gridSpan w:val="7"/>
            <w:tcBorders>
              <w:top w:val="single" w:sz="4" w:space="0" w:color="000000"/>
              <w:bottom w:val="single" w:sz="4" w:space="0" w:color="000000"/>
            </w:tcBorders>
            <w:vAlign w:val="center"/>
          </w:tcPr>
          <w:p w14:paraId="62CFF425" w14:textId="77777777" w:rsidR="009947B1" w:rsidRDefault="009947B1" w:rsidP="00420792">
            <w:pPr>
              <w:spacing w:after="0" w:line="240" w:lineRule="auto"/>
              <w:jc w:val="both"/>
              <w:rPr>
                <w:rFonts w:ascii="Times New Roman" w:eastAsia="Times New Roman" w:hAnsi="Times New Roman" w:cs="Times New Roman"/>
                <w:sz w:val="24"/>
                <w:szCs w:val="24"/>
              </w:rPr>
            </w:pPr>
          </w:p>
        </w:tc>
      </w:tr>
      <w:tr w:rsidR="00412131" w14:paraId="5D490E2E" w14:textId="77777777" w:rsidTr="00420792">
        <w:trPr>
          <w:trHeight w:val="441"/>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61E65B4A" w14:textId="77777777" w:rsidR="00412131" w:rsidRDefault="00412131"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SPECIFICACIÓN DEL PUESTO</w:t>
            </w:r>
          </w:p>
        </w:tc>
      </w:tr>
      <w:tr w:rsidR="00412131" w14:paraId="040DBF08" w14:textId="77777777" w:rsidTr="006E486F">
        <w:trPr>
          <w:trHeight w:val="298"/>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56B1F4EB" w14:textId="768DB19D" w:rsidR="00412131" w:rsidRDefault="00412131" w:rsidP="00E10394">
            <w:pPr>
              <w:jc w:val="both"/>
              <w:rPr>
                <w:rFonts w:ascii="Times New Roman" w:eastAsia="Times New Roman" w:hAnsi="Times New Roman" w:cs="Times New Roman"/>
                <w:sz w:val="24"/>
                <w:szCs w:val="24"/>
              </w:rPr>
            </w:pPr>
            <w:r w:rsidRPr="009B13CD">
              <w:rPr>
                <w:rFonts w:ascii="Times New Roman" w:eastAsia="Times New Roman" w:hAnsi="Times New Roman" w:cs="Times New Roman"/>
                <w:b/>
                <w:sz w:val="24"/>
                <w:szCs w:val="24"/>
              </w:rPr>
              <w:t>ESCOLARIDAD:</w:t>
            </w:r>
            <w:r>
              <w:rPr>
                <w:rFonts w:ascii="Times New Roman" w:eastAsia="Times New Roman" w:hAnsi="Times New Roman" w:cs="Times New Roman"/>
                <w:sz w:val="24"/>
                <w:szCs w:val="24"/>
              </w:rPr>
              <w:t xml:space="preserve"> </w:t>
            </w:r>
            <w:r w:rsidR="00E10394">
              <w:rPr>
                <w:rFonts w:ascii="Times New Roman" w:eastAsia="Times New Roman" w:hAnsi="Times New Roman" w:cs="Times New Roman"/>
                <w:sz w:val="24"/>
                <w:szCs w:val="24"/>
              </w:rPr>
              <w:t>S</w:t>
            </w:r>
            <w:r>
              <w:rPr>
                <w:rFonts w:ascii="Times New Roman" w:eastAsia="Times New Roman" w:hAnsi="Times New Roman" w:cs="Times New Roman"/>
                <w:sz w:val="24"/>
                <w:szCs w:val="24"/>
              </w:rPr>
              <w:t>ecundaria</w:t>
            </w:r>
          </w:p>
        </w:tc>
      </w:tr>
      <w:tr w:rsidR="00412131" w14:paraId="52B2E1F3" w14:textId="77777777" w:rsidTr="006E486F">
        <w:trPr>
          <w:trHeight w:val="298"/>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14:paraId="1E66395A" w14:textId="77777777" w:rsidR="00412131" w:rsidRDefault="00412131" w:rsidP="00C14CCB">
            <w:pPr>
              <w:jc w:val="both"/>
              <w:rPr>
                <w:rFonts w:ascii="Times New Roman" w:eastAsia="Times New Roman" w:hAnsi="Times New Roman" w:cs="Times New Roman"/>
                <w:sz w:val="24"/>
                <w:szCs w:val="24"/>
              </w:rPr>
            </w:pPr>
            <w:r w:rsidRPr="009B13CD">
              <w:rPr>
                <w:rFonts w:ascii="Times New Roman" w:eastAsia="Times New Roman" w:hAnsi="Times New Roman" w:cs="Times New Roman"/>
                <w:b/>
                <w:sz w:val="24"/>
                <w:szCs w:val="24"/>
              </w:rPr>
              <w:t>EXPERIENCIA:</w:t>
            </w:r>
            <w:r>
              <w:rPr>
                <w:rFonts w:ascii="Times New Roman" w:eastAsia="Times New Roman" w:hAnsi="Times New Roman" w:cs="Times New Roman"/>
                <w:sz w:val="24"/>
                <w:szCs w:val="24"/>
              </w:rPr>
              <w:t xml:space="preserve"> No es necesaria</w:t>
            </w:r>
          </w:p>
        </w:tc>
      </w:tr>
      <w:tr w:rsidR="00412131" w14:paraId="297C2F20" w14:textId="77777777" w:rsidTr="00420792">
        <w:trPr>
          <w:trHeight w:val="461"/>
        </w:trPr>
        <w:tc>
          <w:tcPr>
            <w:tcW w:w="9782" w:type="dxa"/>
            <w:gridSpan w:val="8"/>
            <w:tcBorders>
              <w:top w:val="single" w:sz="4" w:space="0" w:color="000000"/>
              <w:left w:val="single" w:sz="4" w:space="0" w:color="000000"/>
              <w:bottom w:val="single" w:sz="4" w:space="0" w:color="000000"/>
              <w:right w:val="single" w:sz="4" w:space="0" w:color="000000"/>
            </w:tcBorders>
            <w:shd w:val="clear" w:color="auto" w:fill="C00000"/>
            <w:vAlign w:val="center"/>
          </w:tcPr>
          <w:p w14:paraId="33930038" w14:textId="77777777" w:rsidR="00412131" w:rsidRDefault="00412131"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OCIMIENTOS Y HABILIDADES</w:t>
            </w:r>
          </w:p>
        </w:tc>
      </w:tr>
      <w:tr w:rsidR="00412131" w14:paraId="140131C4" w14:textId="77777777" w:rsidTr="006E486F">
        <w:trPr>
          <w:trHeight w:val="236"/>
        </w:trPr>
        <w:tc>
          <w:tcPr>
            <w:tcW w:w="836" w:type="dxa"/>
            <w:gridSpan w:val="2"/>
            <w:tcBorders>
              <w:top w:val="single" w:sz="4" w:space="0" w:color="000000"/>
              <w:left w:val="single" w:sz="4" w:space="0" w:color="000000"/>
              <w:bottom w:val="single" w:sz="4" w:space="0" w:color="000000"/>
              <w:right w:val="single" w:sz="4" w:space="0" w:color="000000"/>
            </w:tcBorders>
            <w:vAlign w:val="center"/>
          </w:tcPr>
          <w:p w14:paraId="1C289CBE" w14:textId="77777777" w:rsidR="00412131" w:rsidRDefault="00412131" w:rsidP="0042079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946" w:type="dxa"/>
            <w:gridSpan w:val="6"/>
            <w:tcBorders>
              <w:top w:val="single" w:sz="4" w:space="0" w:color="000000"/>
              <w:left w:val="single" w:sz="4" w:space="0" w:color="000000"/>
              <w:bottom w:val="single" w:sz="4" w:space="0" w:color="000000"/>
              <w:right w:val="single" w:sz="4" w:space="0" w:color="000000"/>
            </w:tcBorders>
            <w:vAlign w:val="center"/>
          </w:tcPr>
          <w:p w14:paraId="5D11EEC0" w14:textId="77777777" w:rsidR="00412131" w:rsidRPr="00081B31" w:rsidRDefault="00412131" w:rsidP="00420792">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Organización</w:t>
            </w:r>
          </w:p>
        </w:tc>
      </w:tr>
      <w:tr w:rsidR="00412131" w14:paraId="4A9B6BCA" w14:textId="77777777" w:rsidTr="006E486F">
        <w:trPr>
          <w:trHeight w:val="236"/>
        </w:trPr>
        <w:tc>
          <w:tcPr>
            <w:tcW w:w="836" w:type="dxa"/>
            <w:gridSpan w:val="2"/>
            <w:tcBorders>
              <w:top w:val="single" w:sz="4" w:space="0" w:color="000000"/>
              <w:left w:val="single" w:sz="4" w:space="0" w:color="000000"/>
              <w:bottom w:val="single" w:sz="4" w:space="0" w:color="000000"/>
              <w:right w:val="single" w:sz="4" w:space="0" w:color="000000"/>
            </w:tcBorders>
            <w:vAlign w:val="center"/>
          </w:tcPr>
          <w:p w14:paraId="0CDEE2E7" w14:textId="77777777" w:rsidR="00412131" w:rsidRDefault="00412131" w:rsidP="0042079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946" w:type="dxa"/>
            <w:gridSpan w:val="6"/>
            <w:tcBorders>
              <w:top w:val="single" w:sz="4" w:space="0" w:color="000000"/>
              <w:left w:val="single" w:sz="4" w:space="0" w:color="000000"/>
              <w:bottom w:val="single" w:sz="4" w:space="0" w:color="000000"/>
              <w:right w:val="single" w:sz="4" w:space="0" w:color="000000"/>
            </w:tcBorders>
            <w:vAlign w:val="center"/>
          </w:tcPr>
          <w:p w14:paraId="5DB38252" w14:textId="6E4FA351" w:rsidR="00412131" w:rsidRPr="00081B31" w:rsidRDefault="00420792" w:rsidP="00420792">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Comunicación oral</w:t>
            </w:r>
          </w:p>
        </w:tc>
      </w:tr>
      <w:tr w:rsidR="00412131" w14:paraId="53660E11" w14:textId="77777777" w:rsidTr="006E486F">
        <w:trPr>
          <w:trHeight w:val="236"/>
        </w:trPr>
        <w:tc>
          <w:tcPr>
            <w:tcW w:w="836" w:type="dxa"/>
            <w:gridSpan w:val="2"/>
            <w:tcBorders>
              <w:top w:val="single" w:sz="4" w:space="0" w:color="000000"/>
              <w:left w:val="single" w:sz="4" w:space="0" w:color="000000"/>
              <w:bottom w:val="single" w:sz="4" w:space="0" w:color="000000"/>
              <w:right w:val="single" w:sz="4" w:space="0" w:color="000000"/>
            </w:tcBorders>
            <w:vAlign w:val="center"/>
          </w:tcPr>
          <w:p w14:paraId="478302B8" w14:textId="77777777" w:rsidR="00412131" w:rsidRDefault="00412131" w:rsidP="00420792">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8946" w:type="dxa"/>
            <w:gridSpan w:val="6"/>
            <w:tcBorders>
              <w:top w:val="single" w:sz="4" w:space="0" w:color="000000"/>
              <w:left w:val="single" w:sz="4" w:space="0" w:color="000000"/>
              <w:bottom w:val="single" w:sz="4" w:space="0" w:color="000000"/>
              <w:right w:val="single" w:sz="4" w:space="0" w:color="000000"/>
            </w:tcBorders>
            <w:vAlign w:val="center"/>
          </w:tcPr>
          <w:p w14:paraId="080C1AA0" w14:textId="77777777" w:rsidR="00412131" w:rsidRPr="00081B31" w:rsidRDefault="00412131" w:rsidP="00420792">
            <w:pPr>
              <w:spacing w:after="0"/>
              <w:rPr>
                <w:rFonts w:ascii="Times New Roman" w:eastAsia="Times New Roman" w:hAnsi="Times New Roman" w:cs="Times New Roman"/>
                <w:sz w:val="24"/>
                <w:szCs w:val="24"/>
              </w:rPr>
            </w:pPr>
            <w:r w:rsidRPr="00081B31">
              <w:rPr>
                <w:rFonts w:ascii="Times New Roman" w:eastAsia="Times New Roman" w:hAnsi="Times New Roman" w:cs="Times New Roman"/>
                <w:sz w:val="24"/>
                <w:szCs w:val="24"/>
              </w:rPr>
              <w:t>Facilidad para las relaciones interpersonales</w:t>
            </w:r>
          </w:p>
        </w:tc>
      </w:tr>
      <w:tr w:rsidR="00412131" w14:paraId="57261071" w14:textId="77777777" w:rsidTr="006E486F">
        <w:trPr>
          <w:trHeight w:val="162"/>
        </w:trPr>
        <w:tc>
          <w:tcPr>
            <w:tcW w:w="9782" w:type="dxa"/>
            <w:gridSpan w:val="8"/>
            <w:tcBorders>
              <w:top w:val="single" w:sz="4" w:space="0" w:color="000000"/>
              <w:left w:val="nil"/>
              <w:bottom w:val="single" w:sz="4" w:space="0" w:color="000000"/>
              <w:right w:val="nil"/>
            </w:tcBorders>
            <w:vAlign w:val="center"/>
          </w:tcPr>
          <w:p w14:paraId="0D3686E2" w14:textId="77777777" w:rsidR="00412131" w:rsidRDefault="00412131" w:rsidP="00C14CCB">
            <w:pPr>
              <w:widowControl w:val="0"/>
              <w:pBdr>
                <w:top w:val="nil"/>
                <w:left w:val="nil"/>
                <w:bottom w:val="nil"/>
                <w:right w:val="nil"/>
                <w:between w:val="nil"/>
              </w:pBdr>
              <w:spacing w:after="0" w:line="276" w:lineRule="auto"/>
              <w:rPr>
                <w:rFonts w:ascii="Times New Roman" w:eastAsia="Times New Roman"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00" w:firstRow="0" w:lastRow="0" w:firstColumn="0" w:lastColumn="0" w:noHBand="0" w:noVBand="1"/>
            </w:tblPr>
            <w:tblGrid>
              <w:gridCol w:w="678"/>
              <w:gridCol w:w="8878"/>
            </w:tblGrid>
            <w:tr w:rsidR="00412131" w14:paraId="0008DA2A" w14:textId="77777777" w:rsidTr="00420792">
              <w:trPr>
                <w:trHeight w:val="417"/>
              </w:trPr>
              <w:tc>
                <w:tcPr>
                  <w:tcW w:w="5000" w:type="pct"/>
                  <w:gridSpan w:val="2"/>
                  <w:shd w:val="clear" w:color="auto" w:fill="C00000"/>
                  <w:vAlign w:val="center"/>
                </w:tcPr>
                <w:p w14:paraId="7FE1445E" w14:textId="4FC1B090" w:rsidR="00412131" w:rsidRDefault="00412131" w:rsidP="00420792">
                  <w:pPr>
                    <w:spacing w:after="0"/>
                    <w:ind w:left="-183"/>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MPETENCIAS</w:t>
                  </w:r>
                </w:p>
              </w:tc>
            </w:tr>
            <w:tr w:rsidR="00412131" w14:paraId="49107BB6" w14:textId="77777777" w:rsidTr="006E486F">
              <w:trPr>
                <w:trHeight w:val="265"/>
              </w:trPr>
              <w:tc>
                <w:tcPr>
                  <w:tcW w:w="355" w:type="pct"/>
                </w:tcPr>
                <w:p w14:paraId="6EA6353A" w14:textId="77777777" w:rsidR="00412131" w:rsidRPr="00420792" w:rsidRDefault="00412131" w:rsidP="00420792">
                  <w:pPr>
                    <w:spacing w:after="0"/>
                    <w:jc w:val="center"/>
                    <w:rPr>
                      <w:rFonts w:ascii="Times New Roman" w:hAnsi="Times New Roman" w:cs="Times New Roman"/>
                    </w:rPr>
                  </w:pPr>
                  <w:r w:rsidRPr="00420792">
                    <w:rPr>
                      <w:rFonts w:ascii="Times New Roman" w:hAnsi="Times New Roman" w:cs="Times New Roman"/>
                    </w:rPr>
                    <w:t>1</w:t>
                  </w:r>
                </w:p>
              </w:tc>
              <w:tc>
                <w:tcPr>
                  <w:tcW w:w="4645" w:type="pct"/>
                </w:tcPr>
                <w:p w14:paraId="7954E635" w14:textId="3A3092D0" w:rsidR="00412131" w:rsidRPr="00420792" w:rsidRDefault="006E486F" w:rsidP="00420792">
                  <w:pPr>
                    <w:spacing w:after="0"/>
                    <w:rPr>
                      <w:rFonts w:ascii="Times New Roman" w:eastAsia="Times New Roman" w:hAnsi="Times New Roman" w:cs="Times New Roman"/>
                      <w:sz w:val="24"/>
                      <w:szCs w:val="24"/>
                    </w:rPr>
                  </w:pPr>
                  <w:r w:rsidRPr="00420792">
                    <w:rPr>
                      <w:rFonts w:ascii="Times New Roman" w:eastAsia="Times New Roman" w:hAnsi="Times New Roman" w:cs="Times New Roman"/>
                      <w:sz w:val="24"/>
                      <w:szCs w:val="24"/>
                    </w:rPr>
                    <w:t>EC0154 Prestación de los servicios de limpieza</w:t>
                  </w:r>
                </w:p>
              </w:tc>
            </w:tr>
            <w:tr w:rsidR="00412131" w14:paraId="79E0E0A2" w14:textId="77777777" w:rsidTr="006E486F">
              <w:trPr>
                <w:trHeight w:val="265"/>
              </w:trPr>
              <w:tc>
                <w:tcPr>
                  <w:tcW w:w="355" w:type="pct"/>
                </w:tcPr>
                <w:p w14:paraId="1866C3B8" w14:textId="77777777" w:rsidR="00412131" w:rsidRPr="00420792" w:rsidRDefault="00412131" w:rsidP="00420792">
                  <w:pPr>
                    <w:spacing w:after="0"/>
                    <w:jc w:val="center"/>
                    <w:rPr>
                      <w:rFonts w:ascii="Times New Roman" w:hAnsi="Times New Roman" w:cs="Times New Roman"/>
                    </w:rPr>
                  </w:pPr>
                  <w:r w:rsidRPr="00420792">
                    <w:rPr>
                      <w:rFonts w:ascii="Times New Roman" w:hAnsi="Times New Roman" w:cs="Times New Roman"/>
                    </w:rPr>
                    <w:t>2</w:t>
                  </w:r>
                </w:p>
              </w:tc>
              <w:tc>
                <w:tcPr>
                  <w:tcW w:w="4645" w:type="pct"/>
                </w:tcPr>
                <w:p w14:paraId="396F3213" w14:textId="4DA7FD62" w:rsidR="00412131" w:rsidRPr="00420792" w:rsidRDefault="006E486F" w:rsidP="00420792">
                  <w:pPr>
                    <w:spacing w:after="0"/>
                    <w:rPr>
                      <w:rFonts w:ascii="Times New Roman" w:eastAsia="Times New Roman" w:hAnsi="Times New Roman" w:cs="Times New Roman"/>
                      <w:sz w:val="24"/>
                      <w:szCs w:val="24"/>
                    </w:rPr>
                  </w:pPr>
                  <w:r w:rsidRPr="00420792">
                    <w:rPr>
                      <w:rFonts w:ascii="Times New Roman" w:eastAsia="Times New Roman" w:hAnsi="Times New Roman" w:cs="Times New Roman"/>
                      <w:sz w:val="24"/>
                      <w:szCs w:val="24"/>
                    </w:rPr>
                    <w:t>EC0960 Prestación de los servicios de limpieza general, de muebles e inmuebles</w:t>
                  </w:r>
                </w:p>
              </w:tc>
            </w:tr>
            <w:tr w:rsidR="00412131" w14:paraId="68260598" w14:textId="77777777" w:rsidTr="00420792">
              <w:trPr>
                <w:trHeight w:val="462"/>
              </w:trPr>
              <w:tc>
                <w:tcPr>
                  <w:tcW w:w="5000" w:type="pct"/>
                  <w:gridSpan w:val="2"/>
                  <w:shd w:val="clear" w:color="auto" w:fill="C00000"/>
                  <w:vAlign w:val="center"/>
                </w:tcPr>
                <w:p w14:paraId="5869A684" w14:textId="4A204390" w:rsidR="00412131" w:rsidRDefault="00420792" w:rsidP="00420792">
                  <w:pPr>
                    <w:spacing w:after="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ELACIONES</w:t>
                  </w:r>
                </w:p>
              </w:tc>
            </w:tr>
          </w:tbl>
          <w:p w14:paraId="15B18AC9" w14:textId="77777777" w:rsidR="00412131" w:rsidRDefault="00412131" w:rsidP="00C14CCB">
            <w:pPr>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INTERNAS</w:t>
            </w:r>
          </w:p>
        </w:tc>
      </w:tr>
      <w:tr w:rsidR="00412131" w14:paraId="77CC15B6" w14:textId="77777777" w:rsidTr="006E486F">
        <w:trPr>
          <w:trHeight w:val="236"/>
        </w:trPr>
        <w:tc>
          <w:tcPr>
            <w:tcW w:w="977" w:type="dxa"/>
            <w:gridSpan w:val="3"/>
            <w:tcBorders>
              <w:top w:val="single" w:sz="4" w:space="0" w:color="000000"/>
              <w:left w:val="single" w:sz="4" w:space="0" w:color="000000"/>
              <w:bottom w:val="single" w:sz="4" w:space="0" w:color="000000"/>
              <w:right w:val="single" w:sz="4" w:space="0" w:color="000000"/>
            </w:tcBorders>
            <w:vAlign w:val="center"/>
          </w:tcPr>
          <w:p w14:paraId="6A51AD91" w14:textId="53A8E231" w:rsidR="00412131" w:rsidRDefault="00420792" w:rsidP="00C14CC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w:t>
            </w:r>
          </w:p>
        </w:tc>
        <w:tc>
          <w:tcPr>
            <w:tcW w:w="8805" w:type="dxa"/>
            <w:gridSpan w:val="5"/>
            <w:tcBorders>
              <w:top w:val="single" w:sz="4" w:space="0" w:color="000000"/>
              <w:left w:val="single" w:sz="4" w:space="0" w:color="000000"/>
              <w:bottom w:val="single" w:sz="4" w:space="0" w:color="000000"/>
              <w:right w:val="single" w:sz="4" w:space="0" w:color="000000"/>
            </w:tcBorders>
            <w:vAlign w:val="bottom"/>
          </w:tcPr>
          <w:p w14:paraId="5A7C90CE" w14:textId="77777777" w:rsidR="00412131" w:rsidRDefault="00412131" w:rsidP="00420792">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Director del Centro de Negocios</w:t>
            </w:r>
          </w:p>
        </w:tc>
      </w:tr>
      <w:tr w:rsidR="00412131" w14:paraId="14661257" w14:textId="77777777" w:rsidTr="006E486F">
        <w:trPr>
          <w:trHeight w:val="236"/>
        </w:trPr>
        <w:tc>
          <w:tcPr>
            <w:tcW w:w="977" w:type="dxa"/>
            <w:gridSpan w:val="3"/>
            <w:tcBorders>
              <w:top w:val="single" w:sz="4" w:space="0" w:color="000000"/>
              <w:left w:val="single" w:sz="4" w:space="0" w:color="000000"/>
              <w:bottom w:val="single" w:sz="4" w:space="0" w:color="000000"/>
              <w:right w:val="single" w:sz="4" w:space="0" w:color="000000"/>
            </w:tcBorders>
            <w:vAlign w:val="center"/>
          </w:tcPr>
          <w:p w14:paraId="6B69D004" w14:textId="77777777" w:rsidR="00412131" w:rsidRDefault="00412131" w:rsidP="00C14CC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8805" w:type="dxa"/>
            <w:gridSpan w:val="5"/>
            <w:tcBorders>
              <w:top w:val="single" w:sz="4" w:space="0" w:color="000000"/>
              <w:left w:val="single" w:sz="4" w:space="0" w:color="000000"/>
              <w:bottom w:val="single" w:sz="4" w:space="0" w:color="000000"/>
              <w:right w:val="single" w:sz="4" w:space="0" w:color="000000"/>
            </w:tcBorders>
            <w:vAlign w:val="center"/>
          </w:tcPr>
          <w:p w14:paraId="555E0EAE" w14:textId="77777777" w:rsidR="00412131" w:rsidRDefault="00412131" w:rsidP="00420792">
            <w:pPr>
              <w:spacing w:after="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ordinaciones del Centro de Negocios </w:t>
            </w:r>
          </w:p>
        </w:tc>
      </w:tr>
      <w:tr w:rsidR="00412131" w14:paraId="6151C65B" w14:textId="77777777" w:rsidTr="006E486F">
        <w:trPr>
          <w:trHeight w:val="329"/>
        </w:trPr>
        <w:tc>
          <w:tcPr>
            <w:tcW w:w="9782" w:type="dxa"/>
            <w:gridSpan w:val="8"/>
            <w:tcBorders>
              <w:top w:val="single" w:sz="4" w:space="0" w:color="000000"/>
              <w:left w:val="single" w:sz="4" w:space="0" w:color="000000"/>
              <w:bottom w:val="single" w:sz="4" w:space="0" w:color="000000"/>
              <w:right w:val="single" w:sz="4" w:space="0" w:color="000000"/>
            </w:tcBorders>
            <w:vAlign w:val="center"/>
          </w:tcPr>
          <w:p w14:paraId="6D3D3CC8" w14:textId="77777777" w:rsidR="00412131" w:rsidRDefault="00412131" w:rsidP="00C14CCB">
            <w:pPr>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EXTERNAS</w:t>
            </w:r>
          </w:p>
        </w:tc>
      </w:tr>
      <w:tr w:rsidR="00412131" w14:paraId="6022A1D7" w14:textId="77777777" w:rsidTr="006E486F">
        <w:trPr>
          <w:trHeight w:val="236"/>
        </w:trPr>
        <w:tc>
          <w:tcPr>
            <w:tcW w:w="977" w:type="dxa"/>
            <w:gridSpan w:val="3"/>
            <w:tcBorders>
              <w:top w:val="single" w:sz="4" w:space="0" w:color="000000"/>
              <w:left w:val="single" w:sz="4" w:space="0" w:color="000000"/>
              <w:bottom w:val="single" w:sz="4" w:space="0" w:color="auto"/>
              <w:right w:val="single" w:sz="4" w:space="0" w:color="000000"/>
            </w:tcBorders>
            <w:vAlign w:val="center"/>
          </w:tcPr>
          <w:p w14:paraId="19337B16" w14:textId="40B07AE8" w:rsidR="00412131" w:rsidRDefault="006E486F" w:rsidP="00C14CCB">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8805" w:type="dxa"/>
            <w:gridSpan w:val="5"/>
            <w:tcBorders>
              <w:top w:val="single" w:sz="4" w:space="0" w:color="000000"/>
              <w:left w:val="single" w:sz="4" w:space="0" w:color="000000"/>
              <w:bottom w:val="single" w:sz="4" w:space="0" w:color="auto"/>
              <w:right w:val="single" w:sz="4" w:space="0" w:color="000000"/>
            </w:tcBorders>
            <w:vAlign w:val="center"/>
          </w:tcPr>
          <w:p w14:paraId="6705AF4A" w14:textId="06DA26B9" w:rsidR="00412131" w:rsidRDefault="006E486F" w:rsidP="00C14CCB">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A</w:t>
            </w:r>
          </w:p>
        </w:tc>
      </w:tr>
    </w:tbl>
    <w:p w14:paraId="13B37A12" w14:textId="77777777" w:rsidR="00412131" w:rsidRDefault="00412131" w:rsidP="009947B1">
      <w:pPr>
        <w:spacing w:after="0"/>
      </w:pPr>
    </w:p>
    <w:tbl>
      <w:tblPr>
        <w:tblStyle w:val="Tablaconcuadrcula2"/>
        <w:tblW w:w="9649" w:type="dxa"/>
        <w:tblInd w:w="-289" w:type="dxa"/>
        <w:tblLook w:val="04A0" w:firstRow="1" w:lastRow="0" w:firstColumn="1" w:lastColumn="0" w:noHBand="0" w:noVBand="1"/>
      </w:tblPr>
      <w:tblGrid>
        <w:gridCol w:w="3261"/>
        <w:gridCol w:w="425"/>
        <w:gridCol w:w="3233"/>
        <w:gridCol w:w="282"/>
        <w:gridCol w:w="849"/>
        <w:gridCol w:w="849"/>
        <w:gridCol w:w="750"/>
      </w:tblGrid>
      <w:tr w:rsidR="00412131" w:rsidRPr="00010C3F" w14:paraId="114DB130" w14:textId="77777777" w:rsidTr="00C14CCB">
        <w:trPr>
          <w:trHeight w:val="438"/>
        </w:trPr>
        <w:tc>
          <w:tcPr>
            <w:tcW w:w="3261" w:type="dxa"/>
            <w:vMerge w:val="restart"/>
            <w:tcBorders>
              <w:right w:val="single" w:sz="4" w:space="0" w:color="auto"/>
            </w:tcBorders>
            <w:shd w:val="clear" w:color="auto" w:fill="C00000"/>
          </w:tcPr>
          <w:p w14:paraId="675ED3A9" w14:textId="77777777" w:rsidR="00412131" w:rsidRPr="00010C3F" w:rsidRDefault="00412131"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 LA PERSONA QUE AUTORIZA</w:t>
            </w:r>
          </w:p>
        </w:tc>
        <w:tc>
          <w:tcPr>
            <w:tcW w:w="425" w:type="dxa"/>
            <w:tcBorders>
              <w:top w:val="nil"/>
              <w:left w:val="single" w:sz="4" w:space="0" w:color="auto"/>
              <w:bottom w:val="nil"/>
              <w:right w:val="single" w:sz="4" w:space="0" w:color="auto"/>
            </w:tcBorders>
          </w:tcPr>
          <w:p w14:paraId="3BEAF367" w14:textId="77777777" w:rsidR="00412131" w:rsidRPr="00010C3F" w:rsidRDefault="00412131" w:rsidP="00C14CCB">
            <w:pPr>
              <w:widowControl w:val="0"/>
              <w:spacing w:line="276" w:lineRule="auto"/>
              <w:rPr>
                <w:rFonts w:ascii="Times New Roman" w:hAnsi="Times New Roman"/>
                <w:sz w:val="24"/>
                <w:szCs w:val="24"/>
              </w:rPr>
            </w:pPr>
          </w:p>
        </w:tc>
        <w:tc>
          <w:tcPr>
            <w:tcW w:w="3233" w:type="dxa"/>
            <w:vMerge w:val="restart"/>
            <w:tcBorders>
              <w:left w:val="single" w:sz="4" w:space="0" w:color="auto"/>
              <w:right w:val="single" w:sz="4" w:space="0" w:color="auto"/>
            </w:tcBorders>
            <w:shd w:val="clear" w:color="auto" w:fill="C00000"/>
          </w:tcPr>
          <w:p w14:paraId="3F889DAB" w14:textId="77777777" w:rsidR="00412131" w:rsidRPr="00010C3F" w:rsidRDefault="00412131"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NOMBRE Y FIRMA DEL TRABAJADOR</w:t>
            </w:r>
          </w:p>
        </w:tc>
        <w:tc>
          <w:tcPr>
            <w:tcW w:w="282" w:type="dxa"/>
            <w:tcBorders>
              <w:top w:val="nil"/>
              <w:left w:val="single" w:sz="4" w:space="0" w:color="auto"/>
              <w:bottom w:val="nil"/>
              <w:right w:val="single" w:sz="4" w:space="0" w:color="auto"/>
            </w:tcBorders>
          </w:tcPr>
          <w:p w14:paraId="77158E7F" w14:textId="77777777" w:rsidR="00412131" w:rsidRPr="00010C3F" w:rsidRDefault="00412131" w:rsidP="00C14CCB">
            <w:pPr>
              <w:widowControl w:val="0"/>
              <w:spacing w:line="276" w:lineRule="auto"/>
              <w:rPr>
                <w:rFonts w:ascii="Times New Roman" w:hAnsi="Times New Roman"/>
                <w:sz w:val="24"/>
                <w:szCs w:val="24"/>
              </w:rPr>
            </w:pPr>
          </w:p>
        </w:tc>
        <w:tc>
          <w:tcPr>
            <w:tcW w:w="2448" w:type="dxa"/>
            <w:gridSpan w:val="3"/>
            <w:tcBorders>
              <w:left w:val="single" w:sz="4" w:space="0" w:color="auto"/>
            </w:tcBorders>
            <w:shd w:val="clear" w:color="auto" w:fill="C00000"/>
            <w:vAlign w:val="center"/>
          </w:tcPr>
          <w:p w14:paraId="11089520" w14:textId="77777777" w:rsidR="00412131" w:rsidRPr="00010C3F" w:rsidRDefault="00412131" w:rsidP="00C14CCB">
            <w:pPr>
              <w:widowControl w:val="0"/>
              <w:spacing w:line="276" w:lineRule="auto"/>
              <w:jc w:val="center"/>
              <w:rPr>
                <w:rFonts w:ascii="Times New Roman" w:hAnsi="Times New Roman"/>
                <w:sz w:val="24"/>
                <w:szCs w:val="24"/>
              </w:rPr>
            </w:pPr>
            <w:r w:rsidRPr="00010C3F">
              <w:rPr>
                <w:rFonts w:ascii="Times New Roman" w:hAnsi="Times New Roman"/>
                <w:b/>
                <w:sz w:val="24"/>
                <w:szCs w:val="24"/>
              </w:rPr>
              <w:t>FECHA</w:t>
            </w:r>
          </w:p>
        </w:tc>
      </w:tr>
      <w:tr w:rsidR="00412131" w:rsidRPr="00010C3F" w14:paraId="191F51AA" w14:textId="77777777" w:rsidTr="00C14CCB">
        <w:trPr>
          <w:trHeight w:val="402"/>
        </w:trPr>
        <w:tc>
          <w:tcPr>
            <w:tcW w:w="3261" w:type="dxa"/>
            <w:vMerge/>
            <w:tcBorders>
              <w:right w:val="single" w:sz="4" w:space="0" w:color="auto"/>
            </w:tcBorders>
            <w:shd w:val="clear" w:color="auto" w:fill="C00000"/>
          </w:tcPr>
          <w:p w14:paraId="6C9339A1" w14:textId="77777777" w:rsidR="00412131" w:rsidRPr="00010C3F" w:rsidRDefault="00412131" w:rsidP="00C14CCB">
            <w:pPr>
              <w:widowControl w:val="0"/>
              <w:spacing w:line="276" w:lineRule="auto"/>
              <w:rPr>
                <w:rFonts w:ascii="Times New Roman" w:hAnsi="Times New Roman"/>
                <w:sz w:val="24"/>
                <w:szCs w:val="24"/>
              </w:rPr>
            </w:pPr>
          </w:p>
        </w:tc>
        <w:tc>
          <w:tcPr>
            <w:tcW w:w="425" w:type="dxa"/>
            <w:tcBorders>
              <w:top w:val="nil"/>
              <w:left w:val="single" w:sz="4" w:space="0" w:color="auto"/>
              <w:bottom w:val="nil"/>
              <w:right w:val="single" w:sz="4" w:space="0" w:color="auto"/>
            </w:tcBorders>
          </w:tcPr>
          <w:p w14:paraId="6716C25B" w14:textId="77777777" w:rsidR="00412131" w:rsidRPr="00010C3F" w:rsidRDefault="00412131" w:rsidP="00C14CCB">
            <w:pPr>
              <w:widowControl w:val="0"/>
              <w:spacing w:line="276" w:lineRule="auto"/>
              <w:rPr>
                <w:rFonts w:ascii="Times New Roman" w:hAnsi="Times New Roman"/>
                <w:sz w:val="24"/>
                <w:szCs w:val="24"/>
              </w:rPr>
            </w:pPr>
          </w:p>
        </w:tc>
        <w:tc>
          <w:tcPr>
            <w:tcW w:w="3233" w:type="dxa"/>
            <w:vMerge/>
            <w:tcBorders>
              <w:left w:val="single" w:sz="4" w:space="0" w:color="auto"/>
              <w:right w:val="single" w:sz="4" w:space="0" w:color="auto"/>
            </w:tcBorders>
            <w:shd w:val="clear" w:color="auto" w:fill="C00000"/>
          </w:tcPr>
          <w:p w14:paraId="6F2B1A69" w14:textId="77777777" w:rsidR="00412131" w:rsidRPr="00010C3F" w:rsidRDefault="00412131" w:rsidP="00C14CCB">
            <w:pPr>
              <w:widowControl w:val="0"/>
              <w:spacing w:line="276" w:lineRule="auto"/>
              <w:rPr>
                <w:rFonts w:ascii="Times New Roman" w:hAnsi="Times New Roman"/>
                <w:sz w:val="24"/>
                <w:szCs w:val="24"/>
              </w:rPr>
            </w:pPr>
          </w:p>
        </w:tc>
        <w:tc>
          <w:tcPr>
            <w:tcW w:w="282" w:type="dxa"/>
            <w:tcBorders>
              <w:top w:val="nil"/>
              <w:left w:val="single" w:sz="4" w:space="0" w:color="auto"/>
              <w:bottom w:val="nil"/>
              <w:right w:val="single" w:sz="4" w:space="0" w:color="auto"/>
            </w:tcBorders>
          </w:tcPr>
          <w:p w14:paraId="63A129ED" w14:textId="77777777" w:rsidR="00412131" w:rsidRPr="00010C3F" w:rsidRDefault="00412131" w:rsidP="00C14CCB">
            <w:pPr>
              <w:widowControl w:val="0"/>
              <w:spacing w:line="276" w:lineRule="auto"/>
              <w:rPr>
                <w:rFonts w:ascii="Times New Roman" w:hAnsi="Times New Roman"/>
                <w:sz w:val="24"/>
                <w:szCs w:val="24"/>
              </w:rPr>
            </w:pPr>
          </w:p>
        </w:tc>
        <w:tc>
          <w:tcPr>
            <w:tcW w:w="849" w:type="dxa"/>
            <w:tcBorders>
              <w:left w:val="single" w:sz="4" w:space="0" w:color="auto"/>
            </w:tcBorders>
            <w:shd w:val="clear" w:color="auto" w:fill="C00000"/>
            <w:vAlign w:val="center"/>
          </w:tcPr>
          <w:p w14:paraId="38D245A3" w14:textId="77777777" w:rsidR="00412131" w:rsidRPr="00010C3F" w:rsidRDefault="00412131" w:rsidP="00C14CCB">
            <w:pPr>
              <w:jc w:val="center"/>
              <w:rPr>
                <w:rFonts w:ascii="Times New Roman" w:hAnsi="Times New Roman"/>
                <w:b/>
                <w:sz w:val="24"/>
                <w:szCs w:val="24"/>
              </w:rPr>
            </w:pPr>
            <w:r w:rsidRPr="00010C3F">
              <w:rPr>
                <w:rFonts w:ascii="Times New Roman" w:hAnsi="Times New Roman"/>
                <w:b/>
                <w:sz w:val="24"/>
                <w:szCs w:val="24"/>
              </w:rPr>
              <w:t>DÍA</w:t>
            </w:r>
          </w:p>
        </w:tc>
        <w:tc>
          <w:tcPr>
            <w:tcW w:w="849" w:type="dxa"/>
            <w:shd w:val="clear" w:color="auto" w:fill="C00000"/>
            <w:vAlign w:val="center"/>
          </w:tcPr>
          <w:p w14:paraId="75C63E33" w14:textId="77777777" w:rsidR="00412131" w:rsidRPr="00010C3F" w:rsidRDefault="00412131" w:rsidP="00C14CCB">
            <w:pPr>
              <w:jc w:val="center"/>
              <w:rPr>
                <w:rFonts w:ascii="Times New Roman" w:hAnsi="Times New Roman"/>
                <w:b/>
                <w:sz w:val="24"/>
                <w:szCs w:val="24"/>
              </w:rPr>
            </w:pPr>
            <w:r w:rsidRPr="00010C3F">
              <w:rPr>
                <w:rFonts w:ascii="Times New Roman" w:hAnsi="Times New Roman"/>
                <w:b/>
                <w:sz w:val="24"/>
                <w:szCs w:val="24"/>
              </w:rPr>
              <w:t>MES</w:t>
            </w:r>
          </w:p>
        </w:tc>
        <w:tc>
          <w:tcPr>
            <w:tcW w:w="750" w:type="dxa"/>
            <w:shd w:val="clear" w:color="auto" w:fill="C00000"/>
            <w:vAlign w:val="center"/>
          </w:tcPr>
          <w:p w14:paraId="514D2F60" w14:textId="77777777" w:rsidR="00412131" w:rsidRPr="00010C3F" w:rsidRDefault="00412131" w:rsidP="00C14CCB">
            <w:pPr>
              <w:jc w:val="center"/>
              <w:rPr>
                <w:rFonts w:ascii="Times New Roman" w:hAnsi="Times New Roman"/>
                <w:b/>
                <w:sz w:val="24"/>
                <w:szCs w:val="24"/>
              </w:rPr>
            </w:pPr>
            <w:r w:rsidRPr="00010C3F">
              <w:rPr>
                <w:rFonts w:ascii="Times New Roman" w:hAnsi="Times New Roman"/>
                <w:b/>
                <w:sz w:val="24"/>
                <w:szCs w:val="24"/>
              </w:rPr>
              <w:t>AÑO</w:t>
            </w:r>
          </w:p>
        </w:tc>
      </w:tr>
      <w:tr w:rsidR="00412131" w:rsidRPr="00010C3F" w14:paraId="7A2E3C5C" w14:textId="77777777" w:rsidTr="00C14CCB">
        <w:trPr>
          <w:trHeight w:val="1273"/>
        </w:trPr>
        <w:tc>
          <w:tcPr>
            <w:tcW w:w="3261" w:type="dxa"/>
            <w:tcBorders>
              <w:right w:val="single" w:sz="4" w:space="0" w:color="auto"/>
            </w:tcBorders>
            <w:vAlign w:val="bottom"/>
          </w:tcPr>
          <w:sdt>
            <w:sdtPr>
              <w:rPr>
                <w:rFonts w:ascii="Times New Roman" w:hAnsi="Times New Roman"/>
                <w:sz w:val="24"/>
                <w:szCs w:val="24"/>
              </w:rPr>
              <w:id w:val="1879428955"/>
              <w:placeholder>
                <w:docPart w:val="B84EC408C46B4CA1A8671EDD677AB042"/>
              </w:placeholder>
            </w:sdtPr>
            <w:sdtEndPr/>
            <w:sdtContent>
              <w:sdt>
                <w:sdtPr>
                  <w:rPr>
                    <w:rFonts w:ascii="Times New Roman" w:hAnsi="Times New Roman"/>
                    <w:sz w:val="24"/>
                    <w:szCs w:val="24"/>
                  </w:rPr>
                  <w:id w:val="1160038480"/>
                  <w:placeholder>
                    <w:docPart w:val="BFA88A5B2D114689B52D021D8CECAFFE"/>
                  </w:placeholder>
                </w:sdtPr>
                <w:sdtEndPr/>
                <w:sdtContent>
                  <w:p w14:paraId="618CADCA" w14:textId="41D4276A" w:rsidR="00412131" w:rsidRDefault="003022B3" w:rsidP="00C14CCB">
                    <w:pPr>
                      <w:jc w:val="center"/>
                      <w:rPr>
                        <w:rFonts w:ascii="Times New Roman" w:hAnsi="Times New Roman"/>
                        <w:sz w:val="24"/>
                        <w:szCs w:val="24"/>
                      </w:rPr>
                    </w:pPr>
                    <w:sdt>
                      <w:sdtPr>
                        <w:rPr>
                          <w:rFonts w:ascii="Times New Roman" w:hAnsi="Times New Roman"/>
                          <w:sz w:val="24"/>
                        </w:rPr>
                        <w:id w:val="422154081"/>
                        <w:placeholder>
                          <w:docPart w:val="BA299665312F4B12AEA89EA2305B355B"/>
                        </w:placeholder>
                      </w:sdtPr>
                      <w:sdtEndPr/>
                      <w:sdtContent>
                        <w:r w:rsidR="00412131" w:rsidRPr="00420792">
                          <w:rPr>
                            <w:rFonts w:ascii="Times New Roman" w:hAnsi="Times New Roman"/>
                          </w:rPr>
                          <w:t>M.C.E. Rafael Reyes Tirado</w:t>
                        </w:r>
                      </w:sdtContent>
                    </w:sdt>
                  </w:p>
                </w:sdtContent>
              </w:sdt>
              <w:p w14:paraId="6CF3FFB6" w14:textId="77777777" w:rsidR="00412131" w:rsidRPr="00010C3F" w:rsidRDefault="003022B3" w:rsidP="00C14CCB">
                <w:pPr>
                  <w:jc w:val="center"/>
                  <w:rPr>
                    <w:rFonts w:ascii="Times New Roman" w:hAnsi="Times New Roman"/>
                    <w:sz w:val="24"/>
                    <w:szCs w:val="24"/>
                  </w:rPr>
                </w:pPr>
              </w:p>
            </w:sdtContent>
          </w:sdt>
        </w:tc>
        <w:tc>
          <w:tcPr>
            <w:tcW w:w="425" w:type="dxa"/>
            <w:tcBorders>
              <w:top w:val="nil"/>
              <w:left w:val="single" w:sz="4" w:space="0" w:color="auto"/>
              <w:bottom w:val="nil"/>
              <w:right w:val="single" w:sz="4" w:space="0" w:color="auto"/>
            </w:tcBorders>
            <w:vAlign w:val="bottom"/>
          </w:tcPr>
          <w:p w14:paraId="67A5E772" w14:textId="77777777" w:rsidR="00412131" w:rsidRPr="00010C3F" w:rsidRDefault="00412131" w:rsidP="00C14CCB">
            <w:pPr>
              <w:widowControl w:val="0"/>
              <w:spacing w:line="276" w:lineRule="auto"/>
              <w:jc w:val="center"/>
              <w:rPr>
                <w:rFonts w:ascii="Times New Roman" w:hAnsi="Times New Roman"/>
                <w:sz w:val="24"/>
                <w:szCs w:val="24"/>
              </w:rPr>
            </w:pPr>
          </w:p>
        </w:tc>
        <w:tc>
          <w:tcPr>
            <w:tcW w:w="3233" w:type="dxa"/>
            <w:tcBorders>
              <w:left w:val="single" w:sz="4" w:space="0" w:color="auto"/>
              <w:right w:val="single" w:sz="4" w:space="0" w:color="auto"/>
            </w:tcBorders>
            <w:vAlign w:val="bottom"/>
          </w:tcPr>
          <w:sdt>
            <w:sdtPr>
              <w:rPr>
                <w:rFonts w:ascii="Times New Roman" w:hAnsi="Times New Roman"/>
                <w:sz w:val="24"/>
                <w:szCs w:val="24"/>
              </w:rPr>
              <w:id w:val="-793208158"/>
              <w:placeholder>
                <w:docPart w:val="37E0DE320AFA4A98B0FEAE3CDEF6E59C"/>
              </w:placeholder>
            </w:sdtPr>
            <w:sdtEndPr/>
            <w:sdtContent>
              <w:sdt>
                <w:sdtPr>
                  <w:rPr>
                    <w:rFonts w:ascii="Times New Roman" w:hAnsi="Times New Roman"/>
                    <w:sz w:val="24"/>
                  </w:rPr>
                  <w:id w:val="-1819028455"/>
                  <w:placeholder>
                    <w:docPart w:val="37EC9CAFF274452CAE9CF0F3F6114DBE"/>
                  </w:placeholder>
                </w:sdtPr>
                <w:sdtEndPr/>
                <w:sdtContent>
                  <w:p w14:paraId="62ACE3D8" w14:textId="378D9D0C" w:rsidR="00412131" w:rsidRDefault="00412131" w:rsidP="00C14CCB">
                    <w:pPr>
                      <w:jc w:val="center"/>
                      <w:rPr>
                        <w:rFonts w:ascii="Times New Roman" w:hAnsi="Times New Roman"/>
                        <w:sz w:val="24"/>
                      </w:rPr>
                    </w:pPr>
                    <w:r w:rsidRPr="00420792">
                      <w:rPr>
                        <w:rFonts w:ascii="Times New Roman" w:hAnsi="Times New Roman"/>
                      </w:rPr>
                      <w:t>María Natividad Robles Melchor</w:t>
                    </w:r>
                  </w:p>
                </w:sdtContent>
              </w:sdt>
              <w:p w14:paraId="1DADB0BC" w14:textId="77777777" w:rsidR="00412131" w:rsidRPr="00010C3F" w:rsidRDefault="003022B3" w:rsidP="00C14CCB">
                <w:pPr>
                  <w:shd w:val="clear" w:color="auto" w:fill="FFFFFF"/>
                  <w:jc w:val="center"/>
                  <w:rPr>
                    <w:rFonts w:ascii="Times New Roman" w:hAnsi="Times New Roman"/>
                    <w:sz w:val="24"/>
                    <w:szCs w:val="24"/>
                  </w:rPr>
                </w:pPr>
              </w:p>
            </w:sdtContent>
          </w:sdt>
        </w:tc>
        <w:tc>
          <w:tcPr>
            <w:tcW w:w="282" w:type="dxa"/>
            <w:tcBorders>
              <w:top w:val="nil"/>
              <w:left w:val="single" w:sz="4" w:space="0" w:color="auto"/>
              <w:bottom w:val="nil"/>
              <w:right w:val="single" w:sz="4" w:space="0" w:color="auto"/>
            </w:tcBorders>
          </w:tcPr>
          <w:p w14:paraId="2B61D8EA" w14:textId="77777777" w:rsidR="00412131" w:rsidRPr="00010C3F" w:rsidRDefault="00412131" w:rsidP="00C14CCB">
            <w:pPr>
              <w:widowControl w:val="0"/>
              <w:spacing w:line="276" w:lineRule="auto"/>
              <w:rPr>
                <w:rFonts w:ascii="Times New Roman" w:hAnsi="Times New Roman"/>
                <w:sz w:val="24"/>
                <w:szCs w:val="24"/>
              </w:rPr>
            </w:pPr>
          </w:p>
        </w:tc>
        <w:tc>
          <w:tcPr>
            <w:tcW w:w="849" w:type="dxa"/>
            <w:vAlign w:val="center"/>
          </w:tcPr>
          <w:p w14:paraId="63CB60D2" w14:textId="77777777" w:rsidR="00412131" w:rsidRPr="00420792" w:rsidRDefault="00412131" w:rsidP="00C14CCB">
            <w:pPr>
              <w:jc w:val="center"/>
              <w:rPr>
                <w:rFonts w:ascii="Times New Roman" w:hAnsi="Times New Roman"/>
              </w:rPr>
            </w:pPr>
            <w:r w:rsidRPr="00420792">
              <w:rPr>
                <w:rFonts w:ascii="Times New Roman" w:hAnsi="Times New Roman"/>
              </w:rPr>
              <w:t>27</w:t>
            </w:r>
          </w:p>
        </w:tc>
        <w:tc>
          <w:tcPr>
            <w:tcW w:w="849" w:type="dxa"/>
            <w:vAlign w:val="center"/>
          </w:tcPr>
          <w:p w14:paraId="0C4E5400" w14:textId="77777777" w:rsidR="00412131" w:rsidRPr="00420792" w:rsidRDefault="00412131" w:rsidP="00C14CCB">
            <w:pPr>
              <w:jc w:val="center"/>
              <w:rPr>
                <w:rFonts w:ascii="Times New Roman" w:hAnsi="Times New Roman"/>
              </w:rPr>
            </w:pPr>
            <w:r w:rsidRPr="00420792">
              <w:rPr>
                <w:rFonts w:ascii="Times New Roman" w:hAnsi="Times New Roman"/>
              </w:rPr>
              <w:t>08</w:t>
            </w:r>
          </w:p>
        </w:tc>
        <w:tc>
          <w:tcPr>
            <w:tcW w:w="750" w:type="dxa"/>
            <w:vAlign w:val="center"/>
          </w:tcPr>
          <w:p w14:paraId="33F93335" w14:textId="77777777" w:rsidR="00412131" w:rsidRPr="00420792" w:rsidRDefault="00412131" w:rsidP="00C14CCB">
            <w:pPr>
              <w:jc w:val="center"/>
              <w:rPr>
                <w:rFonts w:ascii="Times New Roman" w:hAnsi="Times New Roman"/>
              </w:rPr>
            </w:pPr>
            <w:r w:rsidRPr="00420792">
              <w:rPr>
                <w:rFonts w:ascii="Times New Roman" w:hAnsi="Times New Roman"/>
              </w:rPr>
              <w:t>2020</w:t>
            </w:r>
          </w:p>
        </w:tc>
      </w:tr>
    </w:tbl>
    <w:p w14:paraId="5ACE99E5" w14:textId="77777777" w:rsidR="00412131" w:rsidRDefault="00412131" w:rsidP="00412131">
      <w:pPr>
        <w:rPr>
          <w:rFonts w:ascii="Times New Roman" w:hAnsi="Times New Roman" w:cs="Times New Roman"/>
          <w:b/>
          <w:sz w:val="32"/>
          <w:szCs w:val="32"/>
        </w:rPr>
      </w:pPr>
      <w:r>
        <w:rPr>
          <w:rFonts w:ascii="Times New Roman" w:hAnsi="Times New Roman" w:cs="Times New Roman"/>
          <w:b/>
          <w:sz w:val="32"/>
          <w:szCs w:val="32"/>
        </w:rPr>
        <w:br w:type="page"/>
      </w:r>
    </w:p>
    <w:p w14:paraId="16DAD6F3" w14:textId="77777777" w:rsidR="00110374" w:rsidRPr="00420792" w:rsidRDefault="00F472F6" w:rsidP="00420792">
      <w:pPr>
        <w:pStyle w:val="Ttulo1"/>
        <w:spacing w:after="240"/>
        <w:jc w:val="center"/>
        <w:rPr>
          <w:rFonts w:ascii="Times New Roman" w:hAnsi="Times New Roman" w:cs="Times New Roman"/>
          <w:b/>
          <w:color w:val="auto"/>
        </w:rPr>
      </w:pPr>
      <w:bookmarkStart w:id="36" w:name="_Toc113015929"/>
      <w:r w:rsidRPr="00420792">
        <w:rPr>
          <w:rFonts w:ascii="Times New Roman" w:hAnsi="Times New Roman" w:cs="Times New Roman"/>
          <w:b/>
          <w:color w:val="auto"/>
        </w:rPr>
        <w:lastRenderedPageBreak/>
        <w:t>Directorio del Centro de Negocios UJED</w:t>
      </w:r>
      <w:bookmarkEnd w:id="36"/>
    </w:p>
    <w:tbl>
      <w:tblPr>
        <w:tblStyle w:val="Tablaconcuadrcula"/>
        <w:tblW w:w="9209" w:type="dxa"/>
        <w:tblLayout w:type="fixed"/>
        <w:tblLook w:val="04A0" w:firstRow="1" w:lastRow="0" w:firstColumn="1" w:lastColumn="0" w:noHBand="0" w:noVBand="1"/>
      </w:tblPr>
      <w:tblGrid>
        <w:gridCol w:w="1838"/>
        <w:gridCol w:w="1843"/>
        <w:gridCol w:w="2835"/>
        <w:gridCol w:w="1417"/>
        <w:gridCol w:w="1276"/>
      </w:tblGrid>
      <w:tr w:rsidR="00EF4648" w14:paraId="076B4E11" w14:textId="77777777" w:rsidTr="00420792">
        <w:tc>
          <w:tcPr>
            <w:tcW w:w="1838" w:type="dxa"/>
            <w:vAlign w:val="center"/>
          </w:tcPr>
          <w:p w14:paraId="198CB962" w14:textId="6E7DA2A6" w:rsidR="00EF4648" w:rsidRPr="005C3AB4" w:rsidRDefault="00EF4648" w:rsidP="00420792">
            <w:pPr>
              <w:jc w:val="center"/>
              <w:rPr>
                <w:rFonts w:ascii="Times New Roman" w:hAnsi="Times New Roman" w:cs="Times New Roman"/>
                <w:b/>
                <w:sz w:val="24"/>
                <w:szCs w:val="24"/>
              </w:rPr>
            </w:pPr>
            <w:r w:rsidRPr="005C3AB4">
              <w:rPr>
                <w:rFonts w:ascii="Times New Roman" w:hAnsi="Times New Roman" w:cs="Times New Roman"/>
                <w:b/>
                <w:sz w:val="24"/>
                <w:szCs w:val="24"/>
              </w:rPr>
              <w:t>Nombre</w:t>
            </w:r>
          </w:p>
        </w:tc>
        <w:tc>
          <w:tcPr>
            <w:tcW w:w="1843" w:type="dxa"/>
            <w:vAlign w:val="center"/>
          </w:tcPr>
          <w:p w14:paraId="46B0AE68" w14:textId="64D5A1B4" w:rsidR="00EF4648" w:rsidRPr="005C3AB4" w:rsidRDefault="00EF4648" w:rsidP="00420792">
            <w:pPr>
              <w:jc w:val="center"/>
              <w:rPr>
                <w:rFonts w:ascii="Times New Roman" w:hAnsi="Times New Roman" w:cs="Times New Roman"/>
                <w:b/>
                <w:sz w:val="24"/>
                <w:szCs w:val="24"/>
              </w:rPr>
            </w:pPr>
            <w:r w:rsidRPr="005C3AB4">
              <w:rPr>
                <w:rFonts w:ascii="Times New Roman" w:hAnsi="Times New Roman" w:cs="Times New Roman"/>
                <w:b/>
                <w:sz w:val="24"/>
                <w:szCs w:val="24"/>
              </w:rPr>
              <w:t>Puesto</w:t>
            </w:r>
          </w:p>
        </w:tc>
        <w:tc>
          <w:tcPr>
            <w:tcW w:w="2835" w:type="dxa"/>
            <w:vAlign w:val="center"/>
          </w:tcPr>
          <w:p w14:paraId="031FA267" w14:textId="77777777" w:rsidR="00EF4648" w:rsidRPr="005C3AB4" w:rsidRDefault="00EF4648" w:rsidP="00420792">
            <w:pPr>
              <w:jc w:val="center"/>
              <w:rPr>
                <w:rFonts w:ascii="Times New Roman" w:hAnsi="Times New Roman" w:cs="Times New Roman"/>
                <w:b/>
                <w:sz w:val="24"/>
                <w:szCs w:val="24"/>
              </w:rPr>
            </w:pPr>
            <w:r w:rsidRPr="005C3AB4">
              <w:rPr>
                <w:rFonts w:ascii="Times New Roman" w:hAnsi="Times New Roman" w:cs="Times New Roman"/>
                <w:b/>
                <w:sz w:val="24"/>
                <w:szCs w:val="24"/>
              </w:rPr>
              <w:t>Correo</w:t>
            </w:r>
          </w:p>
        </w:tc>
        <w:tc>
          <w:tcPr>
            <w:tcW w:w="1417" w:type="dxa"/>
            <w:vAlign w:val="center"/>
          </w:tcPr>
          <w:p w14:paraId="6FA5FBFE" w14:textId="202B2970" w:rsidR="00EF4648" w:rsidRPr="005C3AB4" w:rsidRDefault="00420792" w:rsidP="00420792">
            <w:pPr>
              <w:jc w:val="center"/>
              <w:rPr>
                <w:rFonts w:ascii="Times New Roman" w:hAnsi="Times New Roman" w:cs="Times New Roman"/>
                <w:b/>
                <w:sz w:val="24"/>
                <w:szCs w:val="24"/>
              </w:rPr>
            </w:pPr>
            <w:r>
              <w:rPr>
                <w:rFonts w:ascii="Times New Roman" w:hAnsi="Times New Roman" w:cs="Times New Roman"/>
                <w:b/>
                <w:sz w:val="24"/>
                <w:szCs w:val="24"/>
              </w:rPr>
              <w:t>No. d</w:t>
            </w:r>
            <w:r w:rsidR="00EF4648" w:rsidRPr="005C3AB4">
              <w:rPr>
                <w:rFonts w:ascii="Times New Roman" w:hAnsi="Times New Roman" w:cs="Times New Roman"/>
                <w:b/>
                <w:sz w:val="24"/>
                <w:szCs w:val="24"/>
              </w:rPr>
              <w:t>e Teléfono</w:t>
            </w:r>
          </w:p>
        </w:tc>
        <w:tc>
          <w:tcPr>
            <w:tcW w:w="1276" w:type="dxa"/>
            <w:vAlign w:val="center"/>
          </w:tcPr>
          <w:p w14:paraId="4DC1306B" w14:textId="72A969B4" w:rsidR="00EF4648" w:rsidRPr="005C3AB4" w:rsidRDefault="00EF4648" w:rsidP="00420792">
            <w:pPr>
              <w:jc w:val="center"/>
              <w:rPr>
                <w:rFonts w:ascii="Times New Roman" w:hAnsi="Times New Roman" w:cs="Times New Roman"/>
                <w:b/>
                <w:sz w:val="24"/>
                <w:szCs w:val="24"/>
              </w:rPr>
            </w:pPr>
            <w:r w:rsidRPr="005C3AB4">
              <w:rPr>
                <w:rFonts w:ascii="Times New Roman" w:hAnsi="Times New Roman" w:cs="Times New Roman"/>
                <w:b/>
                <w:sz w:val="24"/>
                <w:szCs w:val="24"/>
              </w:rPr>
              <w:t>Extensión</w:t>
            </w:r>
          </w:p>
        </w:tc>
      </w:tr>
      <w:tr w:rsidR="00EF4648" w14:paraId="2696463A" w14:textId="77777777" w:rsidTr="00CE4BBB">
        <w:tc>
          <w:tcPr>
            <w:tcW w:w="1838" w:type="dxa"/>
          </w:tcPr>
          <w:p w14:paraId="3A9EA9CF" w14:textId="77777777" w:rsidR="00EF4648" w:rsidRPr="00420792" w:rsidRDefault="00EF4648" w:rsidP="00420792">
            <w:pPr>
              <w:jc w:val="both"/>
              <w:rPr>
                <w:rFonts w:ascii="Times New Roman" w:hAnsi="Times New Roman" w:cs="Times New Roman"/>
                <w:sz w:val="24"/>
                <w:szCs w:val="24"/>
              </w:rPr>
            </w:pPr>
            <w:r w:rsidRPr="00420792">
              <w:rPr>
                <w:rFonts w:ascii="Times New Roman" w:hAnsi="Times New Roman" w:cs="Times New Roman"/>
                <w:sz w:val="24"/>
                <w:szCs w:val="24"/>
              </w:rPr>
              <w:t>M.C.E Rafael Reyes Tirado</w:t>
            </w:r>
          </w:p>
        </w:tc>
        <w:tc>
          <w:tcPr>
            <w:tcW w:w="1843" w:type="dxa"/>
          </w:tcPr>
          <w:p w14:paraId="73E5368C" w14:textId="77777777" w:rsidR="00EF4648" w:rsidRPr="00420792" w:rsidRDefault="00EF4648" w:rsidP="0036412A">
            <w:pPr>
              <w:rPr>
                <w:rFonts w:ascii="Times New Roman" w:hAnsi="Times New Roman" w:cs="Times New Roman"/>
                <w:sz w:val="24"/>
                <w:szCs w:val="24"/>
              </w:rPr>
            </w:pPr>
            <w:r w:rsidRPr="00420792">
              <w:rPr>
                <w:rFonts w:ascii="Times New Roman" w:hAnsi="Times New Roman" w:cs="Times New Roman"/>
                <w:sz w:val="24"/>
                <w:szCs w:val="24"/>
              </w:rPr>
              <w:t xml:space="preserve">Director del Centro de Negocios </w:t>
            </w:r>
          </w:p>
        </w:tc>
        <w:tc>
          <w:tcPr>
            <w:tcW w:w="2835" w:type="dxa"/>
          </w:tcPr>
          <w:p w14:paraId="3B6A9C95" w14:textId="55008411" w:rsidR="00EF4648" w:rsidRPr="00420792" w:rsidRDefault="003022B3" w:rsidP="00420792">
            <w:pPr>
              <w:jc w:val="center"/>
              <w:rPr>
                <w:rFonts w:ascii="Times New Roman" w:hAnsi="Times New Roman" w:cs="Times New Roman"/>
                <w:color w:val="00B0F0"/>
                <w:sz w:val="24"/>
                <w:szCs w:val="24"/>
              </w:rPr>
            </w:pPr>
            <w:hyperlink r:id="rId14" w:history="1">
              <w:r w:rsidR="00EF4648" w:rsidRPr="00420792">
                <w:rPr>
                  <w:rStyle w:val="Hipervnculo"/>
                  <w:rFonts w:ascii="Times New Roman" w:hAnsi="Times New Roman" w:cs="Times New Roman"/>
                  <w:color w:val="00B0F0"/>
                  <w:sz w:val="24"/>
                  <w:szCs w:val="24"/>
                </w:rPr>
                <w:t>rreyes@ujed.mx</w:t>
              </w:r>
            </w:hyperlink>
          </w:p>
        </w:tc>
        <w:tc>
          <w:tcPr>
            <w:tcW w:w="1417" w:type="dxa"/>
          </w:tcPr>
          <w:p w14:paraId="0405E68F" w14:textId="77777777" w:rsidR="00EF4648" w:rsidRPr="00420792" w:rsidRDefault="00EF4648"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716ABB09" w14:textId="77777777" w:rsidR="00EF4648" w:rsidRPr="00420792" w:rsidRDefault="00EF4648" w:rsidP="00420792">
            <w:pPr>
              <w:jc w:val="center"/>
              <w:rPr>
                <w:rFonts w:ascii="Times New Roman" w:hAnsi="Times New Roman" w:cs="Times New Roman"/>
                <w:sz w:val="24"/>
                <w:szCs w:val="24"/>
              </w:rPr>
            </w:pPr>
            <w:r w:rsidRPr="00420792">
              <w:rPr>
                <w:rFonts w:ascii="Times New Roman" w:hAnsi="Times New Roman" w:cs="Times New Roman"/>
                <w:sz w:val="24"/>
                <w:szCs w:val="24"/>
              </w:rPr>
              <w:t>3060</w:t>
            </w:r>
          </w:p>
        </w:tc>
      </w:tr>
      <w:tr w:rsidR="00E44B02" w14:paraId="370CDBA3" w14:textId="77777777" w:rsidTr="00CE4BBB">
        <w:tc>
          <w:tcPr>
            <w:tcW w:w="1838" w:type="dxa"/>
          </w:tcPr>
          <w:p w14:paraId="256108C1" w14:textId="4BD8BE12" w:rsidR="00E44B02" w:rsidRPr="00420792" w:rsidRDefault="00420792" w:rsidP="00420792">
            <w:pPr>
              <w:jc w:val="both"/>
              <w:rPr>
                <w:rFonts w:ascii="Times New Roman" w:hAnsi="Times New Roman" w:cs="Times New Roman"/>
                <w:color w:val="000000"/>
                <w:sz w:val="24"/>
                <w:szCs w:val="24"/>
              </w:rPr>
            </w:pPr>
            <w:r>
              <w:rPr>
                <w:rFonts w:ascii="Times New Roman" w:hAnsi="Times New Roman" w:cs="Times New Roman"/>
                <w:color w:val="000000"/>
                <w:sz w:val="24"/>
                <w:szCs w:val="24"/>
              </w:rPr>
              <w:t>Acéfalo</w:t>
            </w:r>
          </w:p>
        </w:tc>
        <w:tc>
          <w:tcPr>
            <w:tcW w:w="1843" w:type="dxa"/>
          </w:tcPr>
          <w:p w14:paraId="1699A018" w14:textId="06AA3E70" w:rsidR="00E44B02" w:rsidRPr="00420792" w:rsidRDefault="00E44B02" w:rsidP="0036412A">
            <w:pPr>
              <w:rPr>
                <w:rFonts w:ascii="Times New Roman" w:hAnsi="Times New Roman" w:cs="Times New Roman"/>
                <w:sz w:val="24"/>
                <w:szCs w:val="24"/>
              </w:rPr>
            </w:pPr>
            <w:r w:rsidRPr="00420792">
              <w:rPr>
                <w:rFonts w:ascii="Times New Roman" w:hAnsi="Times New Roman" w:cs="Times New Roman"/>
                <w:sz w:val="24"/>
                <w:szCs w:val="24"/>
              </w:rPr>
              <w:t>Coordinación de Relaciones Públicas</w:t>
            </w:r>
          </w:p>
        </w:tc>
        <w:tc>
          <w:tcPr>
            <w:tcW w:w="2835" w:type="dxa"/>
          </w:tcPr>
          <w:p w14:paraId="1E9F733D" w14:textId="77777777" w:rsidR="00E44B02" w:rsidRPr="00420792" w:rsidRDefault="00E44B02" w:rsidP="00420792">
            <w:pPr>
              <w:jc w:val="center"/>
              <w:rPr>
                <w:rFonts w:ascii="Times New Roman" w:hAnsi="Times New Roman" w:cs="Times New Roman"/>
                <w:color w:val="00B0F0"/>
                <w:sz w:val="24"/>
                <w:szCs w:val="24"/>
              </w:rPr>
            </w:pPr>
          </w:p>
        </w:tc>
        <w:tc>
          <w:tcPr>
            <w:tcW w:w="1417" w:type="dxa"/>
          </w:tcPr>
          <w:p w14:paraId="6614BFAD" w14:textId="77777777" w:rsidR="00E44B02" w:rsidRPr="00420792" w:rsidRDefault="00E44B02" w:rsidP="00420792">
            <w:pPr>
              <w:jc w:val="center"/>
              <w:rPr>
                <w:rFonts w:ascii="Times New Roman" w:hAnsi="Times New Roman" w:cs="Times New Roman"/>
                <w:sz w:val="24"/>
                <w:szCs w:val="24"/>
              </w:rPr>
            </w:pPr>
          </w:p>
        </w:tc>
        <w:tc>
          <w:tcPr>
            <w:tcW w:w="1276" w:type="dxa"/>
          </w:tcPr>
          <w:p w14:paraId="450A4BDB" w14:textId="77777777" w:rsidR="00E44B02" w:rsidRPr="00420792" w:rsidRDefault="00E44B02" w:rsidP="00420792">
            <w:pPr>
              <w:jc w:val="center"/>
              <w:rPr>
                <w:rFonts w:ascii="Times New Roman" w:hAnsi="Times New Roman" w:cs="Times New Roman"/>
                <w:sz w:val="24"/>
                <w:szCs w:val="24"/>
              </w:rPr>
            </w:pPr>
          </w:p>
        </w:tc>
      </w:tr>
      <w:tr w:rsidR="00EF4648" w14:paraId="0CECC800" w14:textId="77777777" w:rsidTr="00CE4BBB">
        <w:tc>
          <w:tcPr>
            <w:tcW w:w="1838" w:type="dxa"/>
          </w:tcPr>
          <w:p w14:paraId="72CB31C5" w14:textId="35CC0A0C" w:rsidR="00EF4648" w:rsidRPr="00BE143A" w:rsidRDefault="00BE143A" w:rsidP="00420792">
            <w:pPr>
              <w:jc w:val="both"/>
              <w:rPr>
                <w:rFonts w:ascii="Times New Roman" w:hAnsi="Times New Roman" w:cs="Times New Roman"/>
                <w:color w:val="000000"/>
                <w:sz w:val="24"/>
                <w:szCs w:val="24"/>
              </w:rPr>
            </w:pPr>
            <w:r>
              <w:rPr>
                <w:rFonts w:ascii="Times New Roman" w:hAnsi="Times New Roman" w:cs="Times New Roman"/>
                <w:color w:val="000000"/>
                <w:sz w:val="24"/>
                <w:szCs w:val="24"/>
              </w:rPr>
              <w:t>L.C.C. Teresita del Corazón d</w:t>
            </w:r>
            <w:r w:rsidR="00EF4648" w:rsidRPr="00420792">
              <w:rPr>
                <w:rFonts w:ascii="Times New Roman" w:hAnsi="Times New Roman" w:cs="Times New Roman"/>
                <w:color w:val="000000"/>
                <w:sz w:val="24"/>
                <w:szCs w:val="24"/>
              </w:rPr>
              <w:t xml:space="preserve">e Jesús </w:t>
            </w:r>
            <w:r>
              <w:rPr>
                <w:rFonts w:ascii="Times New Roman" w:hAnsi="Times New Roman" w:cs="Times New Roman"/>
                <w:color w:val="000000"/>
                <w:sz w:val="24"/>
                <w:szCs w:val="24"/>
              </w:rPr>
              <w:t>Arellano González</w:t>
            </w:r>
          </w:p>
        </w:tc>
        <w:tc>
          <w:tcPr>
            <w:tcW w:w="1843" w:type="dxa"/>
          </w:tcPr>
          <w:p w14:paraId="78413B9D" w14:textId="4954815E" w:rsidR="00EF4648" w:rsidRPr="00420792" w:rsidRDefault="00EF4648" w:rsidP="0036412A">
            <w:pPr>
              <w:rPr>
                <w:rFonts w:ascii="Times New Roman" w:hAnsi="Times New Roman" w:cs="Times New Roman"/>
                <w:sz w:val="24"/>
                <w:szCs w:val="24"/>
              </w:rPr>
            </w:pPr>
            <w:r w:rsidRPr="00420792">
              <w:rPr>
                <w:rFonts w:ascii="Times New Roman" w:hAnsi="Times New Roman" w:cs="Times New Roman"/>
                <w:sz w:val="24"/>
                <w:szCs w:val="24"/>
              </w:rPr>
              <w:t>Coordinación de Plataformas Empresariales</w:t>
            </w:r>
            <w:r w:rsidR="00E44B02" w:rsidRPr="00420792">
              <w:rPr>
                <w:rFonts w:ascii="Times New Roman" w:hAnsi="Times New Roman" w:cs="Times New Roman"/>
                <w:sz w:val="24"/>
                <w:szCs w:val="24"/>
              </w:rPr>
              <w:t xml:space="preserve"> y Redes Sociales.</w:t>
            </w:r>
          </w:p>
        </w:tc>
        <w:tc>
          <w:tcPr>
            <w:tcW w:w="2835" w:type="dxa"/>
          </w:tcPr>
          <w:p w14:paraId="7A3CEA26" w14:textId="718CAA9D" w:rsidR="00EF4648" w:rsidRPr="00420792" w:rsidRDefault="003022B3" w:rsidP="00BE143A">
            <w:pPr>
              <w:jc w:val="center"/>
              <w:rPr>
                <w:rFonts w:ascii="Times New Roman" w:hAnsi="Times New Roman" w:cs="Times New Roman"/>
                <w:color w:val="00B0F0"/>
                <w:sz w:val="24"/>
                <w:szCs w:val="24"/>
              </w:rPr>
            </w:pPr>
            <w:hyperlink r:id="rId15" w:history="1">
              <w:r w:rsidR="00EF4648" w:rsidRPr="00420792">
                <w:rPr>
                  <w:rStyle w:val="Hipervnculo"/>
                  <w:rFonts w:ascii="Times New Roman" w:hAnsi="Times New Roman" w:cs="Times New Roman"/>
                  <w:color w:val="00B0F0"/>
                  <w:sz w:val="24"/>
                  <w:szCs w:val="24"/>
                </w:rPr>
                <w:t xml:space="preserve">corazon@ujed.mx </w:t>
              </w:r>
            </w:hyperlink>
          </w:p>
        </w:tc>
        <w:tc>
          <w:tcPr>
            <w:tcW w:w="1417" w:type="dxa"/>
          </w:tcPr>
          <w:p w14:paraId="0DEFA686" w14:textId="77777777" w:rsidR="00EF4648" w:rsidRPr="00420792" w:rsidRDefault="00EF4648"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3DD419C1" w14:textId="77777777" w:rsidR="00EF4648" w:rsidRPr="00420792" w:rsidRDefault="00EF4648" w:rsidP="00420792">
            <w:pPr>
              <w:jc w:val="center"/>
              <w:rPr>
                <w:rFonts w:ascii="Times New Roman" w:hAnsi="Times New Roman" w:cs="Times New Roman"/>
                <w:sz w:val="24"/>
                <w:szCs w:val="24"/>
              </w:rPr>
            </w:pPr>
            <w:r w:rsidRPr="00420792">
              <w:rPr>
                <w:rFonts w:ascii="Times New Roman" w:hAnsi="Times New Roman" w:cs="Times New Roman"/>
                <w:sz w:val="24"/>
                <w:szCs w:val="24"/>
              </w:rPr>
              <w:t>3061</w:t>
            </w:r>
          </w:p>
        </w:tc>
      </w:tr>
      <w:tr w:rsidR="00E44B02" w14:paraId="3EFC848C" w14:textId="77777777" w:rsidTr="00CE4BBB">
        <w:tc>
          <w:tcPr>
            <w:tcW w:w="1838" w:type="dxa"/>
          </w:tcPr>
          <w:p w14:paraId="6F90873A" w14:textId="7D627556" w:rsidR="00E44B02" w:rsidRPr="00420792" w:rsidRDefault="00E44B02" w:rsidP="00420792">
            <w:pPr>
              <w:jc w:val="both"/>
              <w:rPr>
                <w:rFonts w:ascii="Times New Roman" w:hAnsi="Times New Roman" w:cs="Times New Roman"/>
                <w:sz w:val="24"/>
                <w:szCs w:val="24"/>
              </w:rPr>
            </w:pPr>
            <w:r w:rsidRPr="00420792">
              <w:rPr>
                <w:rFonts w:ascii="Times New Roman" w:hAnsi="Times New Roman" w:cs="Times New Roman"/>
                <w:sz w:val="24"/>
                <w:szCs w:val="24"/>
              </w:rPr>
              <w:t xml:space="preserve">M.A. Daniela Guadalupe León </w:t>
            </w:r>
            <w:proofErr w:type="spellStart"/>
            <w:r w:rsidR="00BE143A">
              <w:rPr>
                <w:rFonts w:ascii="Times New Roman" w:hAnsi="Times New Roman" w:cs="Times New Roman"/>
                <w:sz w:val="24"/>
                <w:szCs w:val="24"/>
              </w:rPr>
              <w:t>Los</w:t>
            </w:r>
            <w:r w:rsidR="00BE143A" w:rsidRPr="00420792">
              <w:rPr>
                <w:rFonts w:ascii="Times New Roman" w:hAnsi="Times New Roman" w:cs="Times New Roman"/>
                <w:sz w:val="24"/>
                <w:szCs w:val="24"/>
              </w:rPr>
              <w:t>oya</w:t>
            </w:r>
            <w:proofErr w:type="spellEnd"/>
          </w:p>
        </w:tc>
        <w:tc>
          <w:tcPr>
            <w:tcW w:w="1843" w:type="dxa"/>
          </w:tcPr>
          <w:p w14:paraId="16A09D1B" w14:textId="32A74023" w:rsidR="00E44B02" w:rsidRPr="00420792" w:rsidRDefault="00E44B02" w:rsidP="0036412A">
            <w:pPr>
              <w:rPr>
                <w:rFonts w:ascii="Times New Roman" w:hAnsi="Times New Roman" w:cs="Times New Roman"/>
                <w:sz w:val="24"/>
                <w:szCs w:val="24"/>
              </w:rPr>
            </w:pPr>
            <w:r w:rsidRPr="00420792">
              <w:rPr>
                <w:rFonts w:ascii="Times New Roman" w:hAnsi="Times New Roman" w:cs="Times New Roman"/>
                <w:sz w:val="24"/>
                <w:szCs w:val="24"/>
              </w:rPr>
              <w:t>Coordinación de Cultura Emprendedora</w:t>
            </w:r>
          </w:p>
        </w:tc>
        <w:tc>
          <w:tcPr>
            <w:tcW w:w="2835" w:type="dxa"/>
          </w:tcPr>
          <w:p w14:paraId="2AB7D0FA" w14:textId="74133AAD" w:rsidR="00E44B02" w:rsidRPr="00420792" w:rsidRDefault="00E44B02" w:rsidP="00420792">
            <w:pPr>
              <w:jc w:val="center"/>
              <w:rPr>
                <w:rFonts w:ascii="Times New Roman" w:hAnsi="Times New Roman" w:cs="Times New Roman"/>
                <w:color w:val="00B0F0"/>
                <w:sz w:val="24"/>
                <w:szCs w:val="24"/>
              </w:rPr>
            </w:pPr>
            <w:r w:rsidRPr="00420792">
              <w:rPr>
                <w:rStyle w:val="Hipervnculo"/>
                <w:rFonts w:ascii="Times New Roman" w:hAnsi="Times New Roman" w:cs="Times New Roman"/>
                <w:color w:val="00B0F0"/>
                <w:sz w:val="24"/>
                <w:szCs w:val="24"/>
              </w:rPr>
              <w:t>daniela.leon@ujed.mx</w:t>
            </w:r>
          </w:p>
        </w:tc>
        <w:tc>
          <w:tcPr>
            <w:tcW w:w="1417" w:type="dxa"/>
          </w:tcPr>
          <w:p w14:paraId="68D8DB30" w14:textId="43A52E10" w:rsidR="00E44B02" w:rsidRPr="00420792" w:rsidRDefault="002B4AA7"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625DAE81" w14:textId="6C5552C5" w:rsidR="00E44B02" w:rsidRPr="00420792" w:rsidRDefault="002B4AA7" w:rsidP="00420792">
            <w:pPr>
              <w:jc w:val="center"/>
              <w:rPr>
                <w:rFonts w:ascii="Times New Roman" w:hAnsi="Times New Roman" w:cs="Times New Roman"/>
                <w:sz w:val="24"/>
                <w:szCs w:val="24"/>
              </w:rPr>
            </w:pPr>
            <w:r w:rsidRPr="00420792">
              <w:rPr>
                <w:rFonts w:ascii="Times New Roman" w:hAnsi="Times New Roman" w:cs="Times New Roman"/>
                <w:sz w:val="24"/>
                <w:szCs w:val="24"/>
              </w:rPr>
              <w:t>3061</w:t>
            </w:r>
          </w:p>
        </w:tc>
      </w:tr>
      <w:tr w:rsidR="00EF4648" w14:paraId="5C632CE3" w14:textId="77777777" w:rsidTr="00CE4BBB">
        <w:tc>
          <w:tcPr>
            <w:tcW w:w="1838" w:type="dxa"/>
          </w:tcPr>
          <w:p w14:paraId="72C15507" w14:textId="77777777" w:rsidR="00EF4648" w:rsidRPr="00420792" w:rsidRDefault="00EF4648" w:rsidP="00420792">
            <w:pPr>
              <w:jc w:val="both"/>
              <w:rPr>
                <w:rFonts w:ascii="Times New Roman" w:hAnsi="Times New Roman" w:cs="Times New Roman"/>
                <w:sz w:val="24"/>
                <w:szCs w:val="24"/>
              </w:rPr>
            </w:pPr>
            <w:r w:rsidRPr="00420792">
              <w:rPr>
                <w:rFonts w:ascii="Times New Roman" w:hAnsi="Times New Roman" w:cs="Times New Roman"/>
                <w:sz w:val="24"/>
                <w:szCs w:val="24"/>
              </w:rPr>
              <w:t>Dr. Omar Alfonso Rivera Hernández</w:t>
            </w:r>
          </w:p>
        </w:tc>
        <w:tc>
          <w:tcPr>
            <w:tcW w:w="1843" w:type="dxa"/>
          </w:tcPr>
          <w:p w14:paraId="7DE7F41C" w14:textId="77777777" w:rsidR="00EF4648" w:rsidRPr="00420792" w:rsidRDefault="00EF4648" w:rsidP="0036412A">
            <w:pPr>
              <w:rPr>
                <w:rFonts w:ascii="Times New Roman" w:hAnsi="Times New Roman" w:cs="Times New Roman"/>
                <w:sz w:val="24"/>
                <w:szCs w:val="24"/>
              </w:rPr>
            </w:pPr>
            <w:r w:rsidRPr="00420792">
              <w:rPr>
                <w:rFonts w:ascii="Times New Roman" w:hAnsi="Times New Roman" w:cs="Times New Roman"/>
                <w:sz w:val="24"/>
                <w:szCs w:val="24"/>
              </w:rPr>
              <w:t xml:space="preserve">Coordinación  de la Incubadora de Empresas </w:t>
            </w:r>
          </w:p>
        </w:tc>
        <w:tc>
          <w:tcPr>
            <w:tcW w:w="2835" w:type="dxa"/>
          </w:tcPr>
          <w:p w14:paraId="468CDF11" w14:textId="0FD75D9D" w:rsidR="00EF4648" w:rsidRPr="00420792" w:rsidRDefault="003022B3" w:rsidP="00420792">
            <w:pPr>
              <w:jc w:val="center"/>
              <w:rPr>
                <w:rFonts w:ascii="Times New Roman" w:hAnsi="Times New Roman" w:cs="Times New Roman"/>
                <w:color w:val="00B0F0"/>
                <w:sz w:val="24"/>
                <w:szCs w:val="24"/>
              </w:rPr>
            </w:pPr>
            <w:hyperlink r:id="rId16" w:history="1">
              <w:r w:rsidR="00EF4648" w:rsidRPr="00420792">
                <w:rPr>
                  <w:rStyle w:val="Hipervnculo"/>
                  <w:rFonts w:ascii="Times New Roman" w:hAnsi="Times New Roman" w:cs="Times New Roman"/>
                  <w:color w:val="00B0F0"/>
                  <w:sz w:val="24"/>
                  <w:szCs w:val="24"/>
                </w:rPr>
                <w:t>omar.rivera@ujed.mx</w:t>
              </w:r>
            </w:hyperlink>
          </w:p>
        </w:tc>
        <w:tc>
          <w:tcPr>
            <w:tcW w:w="1417" w:type="dxa"/>
          </w:tcPr>
          <w:p w14:paraId="2556639F" w14:textId="77777777" w:rsidR="00EF4648" w:rsidRPr="00420792" w:rsidRDefault="00EF4648"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7E38996F" w14:textId="77777777" w:rsidR="00EF4648" w:rsidRPr="00420792" w:rsidRDefault="00EF4648" w:rsidP="00420792">
            <w:pPr>
              <w:jc w:val="center"/>
              <w:rPr>
                <w:rFonts w:ascii="Times New Roman" w:hAnsi="Times New Roman" w:cs="Times New Roman"/>
                <w:sz w:val="24"/>
                <w:szCs w:val="24"/>
              </w:rPr>
            </w:pPr>
            <w:r w:rsidRPr="00420792">
              <w:rPr>
                <w:rFonts w:ascii="Times New Roman" w:hAnsi="Times New Roman" w:cs="Times New Roman"/>
                <w:sz w:val="24"/>
                <w:szCs w:val="24"/>
              </w:rPr>
              <w:t>3062</w:t>
            </w:r>
          </w:p>
        </w:tc>
      </w:tr>
      <w:tr w:rsidR="00625920" w14:paraId="28C7159B" w14:textId="77777777" w:rsidTr="00CE4BBB">
        <w:tc>
          <w:tcPr>
            <w:tcW w:w="1838" w:type="dxa"/>
          </w:tcPr>
          <w:p w14:paraId="5094EE60" w14:textId="77777777" w:rsidR="00625920" w:rsidRPr="00420792" w:rsidRDefault="00625920" w:rsidP="00420792">
            <w:pPr>
              <w:jc w:val="both"/>
              <w:rPr>
                <w:rFonts w:ascii="Times New Roman" w:hAnsi="Times New Roman" w:cs="Times New Roman"/>
                <w:sz w:val="24"/>
                <w:szCs w:val="24"/>
              </w:rPr>
            </w:pPr>
            <w:r w:rsidRPr="00420792">
              <w:rPr>
                <w:rFonts w:ascii="Times New Roman" w:hAnsi="Times New Roman" w:cs="Times New Roman"/>
                <w:sz w:val="24"/>
                <w:szCs w:val="24"/>
              </w:rPr>
              <w:t>L.I. Enrique Mijares Martínez</w:t>
            </w:r>
          </w:p>
        </w:tc>
        <w:tc>
          <w:tcPr>
            <w:tcW w:w="1843" w:type="dxa"/>
          </w:tcPr>
          <w:p w14:paraId="7C89CBD0" w14:textId="77777777" w:rsidR="00625920" w:rsidRPr="00420792" w:rsidRDefault="00625920" w:rsidP="00361356">
            <w:pPr>
              <w:rPr>
                <w:rFonts w:ascii="Times New Roman" w:hAnsi="Times New Roman" w:cs="Times New Roman"/>
                <w:sz w:val="24"/>
                <w:szCs w:val="24"/>
              </w:rPr>
            </w:pPr>
            <w:r w:rsidRPr="00420792">
              <w:rPr>
                <w:rFonts w:ascii="Times New Roman" w:hAnsi="Times New Roman" w:cs="Times New Roman"/>
                <w:sz w:val="24"/>
                <w:szCs w:val="24"/>
              </w:rPr>
              <w:t>Coordinación de Análisis de Mercado</w:t>
            </w:r>
          </w:p>
        </w:tc>
        <w:tc>
          <w:tcPr>
            <w:tcW w:w="2835" w:type="dxa"/>
          </w:tcPr>
          <w:p w14:paraId="4D5CDCD4" w14:textId="2ED97876" w:rsidR="00625920" w:rsidRPr="00420792" w:rsidRDefault="00CE4BBB" w:rsidP="00420792">
            <w:pPr>
              <w:jc w:val="center"/>
              <w:rPr>
                <w:rFonts w:ascii="Times New Roman" w:hAnsi="Times New Roman" w:cs="Times New Roman"/>
                <w:color w:val="00B0F0"/>
                <w:sz w:val="24"/>
                <w:szCs w:val="24"/>
              </w:rPr>
            </w:pPr>
            <w:r w:rsidRPr="00420792">
              <w:rPr>
                <w:rStyle w:val="Hipervnculo"/>
                <w:rFonts w:ascii="Times New Roman" w:hAnsi="Times New Roman" w:cs="Times New Roman"/>
                <w:color w:val="00B0F0"/>
                <w:sz w:val="24"/>
                <w:szCs w:val="24"/>
              </w:rPr>
              <w:t>e</w:t>
            </w:r>
            <w:r w:rsidR="00625920" w:rsidRPr="00420792">
              <w:rPr>
                <w:rStyle w:val="Hipervnculo"/>
                <w:rFonts w:ascii="Times New Roman" w:hAnsi="Times New Roman" w:cs="Times New Roman"/>
                <w:color w:val="00B0F0"/>
                <w:sz w:val="24"/>
                <w:szCs w:val="24"/>
              </w:rPr>
              <w:t>nrique.mijares@ujed.mx</w:t>
            </w:r>
          </w:p>
        </w:tc>
        <w:tc>
          <w:tcPr>
            <w:tcW w:w="1417" w:type="dxa"/>
          </w:tcPr>
          <w:p w14:paraId="7E908B00" w14:textId="13C803D1" w:rsidR="00625920" w:rsidRPr="00420792" w:rsidRDefault="002B4AA7"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0A3184FA" w14:textId="20552DAE" w:rsidR="00625920" w:rsidRPr="00420792" w:rsidRDefault="002B4AA7" w:rsidP="00420792">
            <w:pPr>
              <w:jc w:val="center"/>
              <w:rPr>
                <w:rFonts w:ascii="Times New Roman" w:hAnsi="Times New Roman" w:cs="Times New Roman"/>
                <w:sz w:val="24"/>
                <w:szCs w:val="24"/>
              </w:rPr>
            </w:pPr>
            <w:r w:rsidRPr="00420792">
              <w:rPr>
                <w:rFonts w:ascii="Times New Roman" w:hAnsi="Times New Roman" w:cs="Times New Roman"/>
                <w:sz w:val="24"/>
                <w:szCs w:val="24"/>
              </w:rPr>
              <w:t>3061</w:t>
            </w:r>
          </w:p>
        </w:tc>
      </w:tr>
      <w:tr w:rsidR="00EF4648" w14:paraId="3EA7D167" w14:textId="77777777" w:rsidTr="00CE4BBB">
        <w:tc>
          <w:tcPr>
            <w:tcW w:w="1838" w:type="dxa"/>
          </w:tcPr>
          <w:p w14:paraId="63BDDA27" w14:textId="257E3DDB" w:rsidR="00625920" w:rsidRPr="00420792" w:rsidRDefault="00EF4648" w:rsidP="00BE143A">
            <w:pPr>
              <w:jc w:val="both"/>
              <w:rPr>
                <w:rFonts w:ascii="Times New Roman" w:hAnsi="Times New Roman" w:cs="Times New Roman"/>
                <w:sz w:val="24"/>
                <w:szCs w:val="24"/>
              </w:rPr>
            </w:pPr>
            <w:r w:rsidRPr="00420792">
              <w:rPr>
                <w:rFonts w:ascii="Times New Roman" w:hAnsi="Times New Roman" w:cs="Times New Roman"/>
                <w:sz w:val="24"/>
                <w:szCs w:val="24"/>
              </w:rPr>
              <w:t>María Máyela Gómez Burgos</w:t>
            </w:r>
            <w:r w:rsidR="00BE143A">
              <w:rPr>
                <w:rFonts w:ascii="Times New Roman" w:hAnsi="Times New Roman" w:cs="Times New Roman"/>
                <w:sz w:val="24"/>
                <w:szCs w:val="24"/>
              </w:rPr>
              <w:t>.-Secretariado Técnico C</w:t>
            </w:r>
            <w:r w:rsidR="00625920" w:rsidRPr="00420792">
              <w:rPr>
                <w:rFonts w:ascii="Times New Roman" w:hAnsi="Times New Roman" w:cs="Times New Roman"/>
                <w:sz w:val="24"/>
                <w:szCs w:val="24"/>
              </w:rPr>
              <w:t>ontable</w:t>
            </w:r>
          </w:p>
        </w:tc>
        <w:tc>
          <w:tcPr>
            <w:tcW w:w="1843" w:type="dxa"/>
          </w:tcPr>
          <w:p w14:paraId="0566F445" w14:textId="77777777" w:rsidR="00EF4648" w:rsidRPr="00420792" w:rsidRDefault="00EF4648" w:rsidP="0036412A">
            <w:pPr>
              <w:rPr>
                <w:rFonts w:ascii="Times New Roman" w:hAnsi="Times New Roman" w:cs="Times New Roman"/>
                <w:sz w:val="24"/>
                <w:szCs w:val="24"/>
              </w:rPr>
            </w:pPr>
            <w:r w:rsidRPr="00420792">
              <w:rPr>
                <w:rFonts w:ascii="Times New Roman" w:hAnsi="Times New Roman" w:cs="Times New Roman"/>
                <w:sz w:val="24"/>
                <w:szCs w:val="24"/>
              </w:rPr>
              <w:t>Coordinación de Gestión y Enlace Financiero</w:t>
            </w:r>
          </w:p>
        </w:tc>
        <w:tc>
          <w:tcPr>
            <w:tcW w:w="2835" w:type="dxa"/>
          </w:tcPr>
          <w:p w14:paraId="59B5B655" w14:textId="542F16EB" w:rsidR="00EF4648" w:rsidRPr="00420792" w:rsidRDefault="003022B3" w:rsidP="00420792">
            <w:pPr>
              <w:jc w:val="center"/>
              <w:rPr>
                <w:rFonts w:ascii="Times New Roman" w:hAnsi="Times New Roman" w:cs="Times New Roman"/>
                <w:color w:val="00B0F0"/>
                <w:sz w:val="24"/>
                <w:szCs w:val="24"/>
              </w:rPr>
            </w:pPr>
            <w:hyperlink r:id="rId17" w:history="1">
              <w:r w:rsidR="00EF4648" w:rsidRPr="00420792">
                <w:rPr>
                  <w:rStyle w:val="Hipervnculo"/>
                  <w:rFonts w:ascii="Times New Roman" w:hAnsi="Times New Roman" w:cs="Times New Roman"/>
                  <w:color w:val="00B0F0"/>
                  <w:sz w:val="24"/>
                  <w:szCs w:val="24"/>
                </w:rPr>
                <w:t>incubadora@ujed.mx</w:t>
              </w:r>
            </w:hyperlink>
          </w:p>
        </w:tc>
        <w:tc>
          <w:tcPr>
            <w:tcW w:w="1417" w:type="dxa"/>
          </w:tcPr>
          <w:p w14:paraId="2B20CEB8" w14:textId="76101F6F" w:rsidR="00EF4648" w:rsidRPr="00420792" w:rsidRDefault="002B4AA7"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24A73BA4" w14:textId="77777777" w:rsidR="00EF4648" w:rsidRPr="00420792" w:rsidRDefault="00EF4648" w:rsidP="00420792">
            <w:pPr>
              <w:jc w:val="center"/>
              <w:rPr>
                <w:rFonts w:ascii="Times New Roman" w:hAnsi="Times New Roman" w:cs="Times New Roman"/>
                <w:sz w:val="24"/>
                <w:szCs w:val="24"/>
              </w:rPr>
            </w:pPr>
            <w:r w:rsidRPr="00420792">
              <w:rPr>
                <w:rFonts w:ascii="Times New Roman" w:hAnsi="Times New Roman" w:cs="Times New Roman"/>
                <w:sz w:val="24"/>
                <w:szCs w:val="24"/>
              </w:rPr>
              <w:t>3063</w:t>
            </w:r>
          </w:p>
        </w:tc>
      </w:tr>
      <w:tr w:rsidR="00C4090C" w14:paraId="4FC23C25" w14:textId="77777777" w:rsidTr="00CE4BBB">
        <w:tc>
          <w:tcPr>
            <w:tcW w:w="1838" w:type="dxa"/>
          </w:tcPr>
          <w:p w14:paraId="698A65D7" w14:textId="76ACE6F4" w:rsidR="00C4090C" w:rsidRPr="00420792" w:rsidRDefault="00C4090C" w:rsidP="00C4090C">
            <w:pPr>
              <w:jc w:val="both"/>
              <w:rPr>
                <w:rFonts w:ascii="Times New Roman" w:hAnsi="Times New Roman" w:cs="Times New Roman"/>
                <w:sz w:val="24"/>
                <w:szCs w:val="24"/>
              </w:rPr>
            </w:pPr>
            <w:r>
              <w:rPr>
                <w:rFonts w:ascii="Times New Roman" w:hAnsi="Times New Roman" w:cs="Times New Roman"/>
                <w:sz w:val="24"/>
                <w:szCs w:val="24"/>
              </w:rPr>
              <w:t xml:space="preserve">M.A.P. Patricia </w:t>
            </w:r>
            <w:proofErr w:type="spellStart"/>
            <w:r>
              <w:rPr>
                <w:rFonts w:ascii="Times New Roman" w:hAnsi="Times New Roman" w:cs="Times New Roman"/>
                <w:sz w:val="24"/>
                <w:szCs w:val="24"/>
              </w:rPr>
              <w:t>Mayela</w:t>
            </w:r>
            <w:proofErr w:type="spellEnd"/>
            <w:r>
              <w:rPr>
                <w:rFonts w:ascii="Times New Roman" w:hAnsi="Times New Roman" w:cs="Times New Roman"/>
                <w:sz w:val="24"/>
                <w:szCs w:val="24"/>
              </w:rPr>
              <w:t xml:space="preserve"> Rivera Santillán</w:t>
            </w:r>
          </w:p>
        </w:tc>
        <w:tc>
          <w:tcPr>
            <w:tcW w:w="1843" w:type="dxa"/>
          </w:tcPr>
          <w:p w14:paraId="7D71EA21" w14:textId="15A37E91" w:rsidR="00C4090C" w:rsidRPr="00420792" w:rsidRDefault="00C4090C" w:rsidP="00C4090C">
            <w:pPr>
              <w:rPr>
                <w:rFonts w:ascii="Times New Roman" w:hAnsi="Times New Roman" w:cs="Times New Roman"/>
                <w:sz w:val="24"/>
                <w:szCs w:val="24"/>
              </w:rPr>
            </w:pPr>
            <w:r w:rsidRPr="00420792">
              <w:rPr>
                <w:rFonts w:ascii="Times New Roman" w:hAnsi="Times New Roman" w:cs="Times New Roman"/>
                <w:sz w:val="24"/>
                <w:szCs w:val="24"/>
              </w:rPr>
              <w:t>Responsable de la Coordinación de Gestión y Enlace Financiero</w:t>
            </w:r>
          </w:p>
        </w:tc>
        <w:tc>
          <w:tcPr>
            <w:tcW w:w="2835" w:type="dxa"/>
          </w:tcPr>
          <w:p w14:paraId="162FEBF4" w14:textId="608EDD35" w:rsidR="00C4090C" w:rsidRPr="00420792" w:rsidRDefault="00C4090C" w:rsidP="00C4090C">
            <w:pPr>
              <w:jc w:val="center"/>
              <w:rPr>
                <w:rFonts w:ascii="Times New Roman" w:hAnsi="Times New Roman" w:cs="Times New Roman"/>
                <w:color w:val="00B0F0"/>
                <w:sz w:val="24"/>
                <w:szCs w:val="24"/>
              </w:rPr>
            </w:pPr>
            <w:r>
              <w:rPr>
                <w:rFonts w:ascii="Times New Roman" w:hAnsi="Times New Roman" w:cs="Times New Roman"/>
                <w:color w:val="00B0F0"/>
                <w:sz w:val="24"/>
                <w:szCs w:val="24"/>
              </w:rPr>
              <w:t>pati-riv@ujed.mx</w:t>
            </w:r>
          </w:p>
        </w:tc>
        <w:tc>
          <w:tcPr>
            <w:tcW w:w="1417" w:type="dxa"/>
          </w:tcPr>
          <w:p w14:paraId="477B9BC6" w14:textId="36591D6B" w:rsidR="00C4090C" w:rsidRPr="00420792" w:rsidRDefault="00C4090C" w:rsidP="00C4090C">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6C13D43E" w14:textId="13CA69FD" w:rsidR="00C4090C" w:rsidRPr="00420792" w:rsidRDefault="00C4090C" w:rsidP="00C4090C">
            <w:pPr>
              <w:jc w:val="center"/>
              <w:rPr>
                <w:rFonts w:ascii="Times New Roman" w:hAnsi="Times New Roman" w:cs="Times New Roman"/>
                <w:sz w:val="24"/>
                <w:szCs w:val="24"/>
              </w:rPr>
            </w:pPr>
            <w:r w:rsidRPr="00420792">
              <w:rPr>
                <w:rFonts w:ascii="Times New Roman" w:hAnsi="Times New Roman" w:cs="Times New Roman"/>
                <w:sz w:val="24"/>
                <w:szCs w:val="24"/>
              </w:rPr>
              <w:t>3063</w:t>
            </w:r>
          </w:p>
        </w:tc>
      </w:tr>
      <w:tr w:rsidR="00625920" w14:paraId="7D4E7F2B" w14:textId="77777777" w:rsidTr="00CE4BBB">
        <w:tc>
          <w:tcPr>
            <w:tcW w:w="1838" w:type="dxa"/>
          </w:tcPr>
          <w:p w14:paraId="1B0EDAB7" w14:textId="6CE15F80" w:rsidR="00625920" w:rsidRPr="00420792" w:rsidRDefault="00625920" w:rsidP="00420792">
            <w:pPr>
              <w:jc w:val="both"/>
              <w:rPr>
                <w:rFonts w:ascii="Times New Roman" w:hAnsi="Times New Roman" w:cs="Times New Roman"/>
                <w:sz w:val="24"/>
                <w:szCs w:val="24"/>
              </w:rPr>
            </w:pPr>
            <w:r w:rsidRPr="00420792">
              <w:rPr>
                <w:rFonts w:ascii="Times New Roman" w:hAnsi="Times New Roman" w:cs="Times New Roman"/>
                <w:sz w:val="24"/>
                <w:szCs w:val="24"/>
              </w:rPr>
              <w:t>Acéfalo</w:t>
            </w:r>
          </w:p>
        </w:tc>
        <w:tc>
          <w:tcPr>
            <w:tcW w:w="1843" w:type="dxa"/>
          </w:tcPr>
          <w:p w14:paraId="23E971BA" w14:textId="5541064A" w:rsidR="00625920" w:rsidRPr="00420792" w:rsidRDefault="00625920" w:rsidP="0036412A">
            <w:pPr>
              <w:rPr>
                <w:rFonts w:ascii="Times New Roman" w:hAnsi="Times New Roman" w:cs="Times New Roman"/>
                <w:sz w:val="24"/>
                <w:szCs w:val="24"/>
              </w:rPr>
            </w:pPr>
            <w:r w:rsidRPr="00420792">
              <w:rPr>
                <w:rFonts w:ascii="Times New Roman" w:hAnsi="Times New Roman" w:cs="Times New Roman"/>
                <w:sz w:val="24"/>
                <w:szCs w:val="24"/>
              </w:rPr>
              <w:t>Coordinación del Área Legal</w:t>
            </w:r>
          </w:p>
        </w:tc>
        <w:tc>
          <w:tcPr>
            <w:tcW w:w="2835" w:type="dxa"/>
          </w:tcPr>
          <w:p w14:paraId="4DBCBED7" w14:textId="0813A695" w:rsidR="00625920" w:rsidRPr="00420792" w:rsidRDefault="00625920" w:rsidP="00420792">
            <w:pPr>
              <w:jc w:val="center"/>
              <w:rPr>
                <w:rFonts w:ascii="Times New Roman" w:hAnsi="Times New Roman" w:cs="Times New Roman"/>
                <w:color w:val="00B0F0"/>
                <w:sz w:val="24"/>
                <w:szCs w:val="24"/>
              </w:rPr>
            </w:pPr>
          </w:p>
        </w:tc>
        <w:tc>
          <w:tcPr>
            <w:tcW w:w="1417" w:type="dxa"/>
          </w:tcPr>
          <w:p w14:paraId="5CF228E0" w14:textId="7A044E24" w:rsidR="00625920" w:rsidRPr="00420792" w:rsidRDefault="00625920" w:rsidP="00420792">
            <w:pPr>
              <w:jc w:val="center"/>
              <w:rPr>
                <w:rFonts w:ascii="Times New Roman" w:hAnsi="Times New Roman" w:cs="Times New Roman"/>
                <w:sz w:val="24"/>
                <w:szCs w:val="24"/>
              </w:rPr>
            </w:pPr>
          </w:p>
        </w:tc>
        <w:tc>
          <w:tcPr>
            <w:tcW w:w="1276" w:type="dxa"/>
          </w:tcPr>
          <w:p w14:paraId="5117135C" w14:textId="77777777" w:rsidR="00625920" w:rsidRPr="00420792" w:rsidRDefault="00625920" w:rsidP="00420792">
            <w:pPr>
              <w:jc w:val="center"/>
              <w:rPr>
                <w:rFonts w:ascii="Times New Roman" w:hAnsi="Times New Roman" w:cs="Times New Roman"/>
                <w:sz w:val="24"/>
                <w:szCs w:val="24"/>
              </w:rPr>
            </w:pPr>
          </w:p>
        </w:tc>
      </w:tr>
      <w:tr w:rsidR="00625920" w14:paraId="7469B007" w14:textId="77777777" w:rsidTr="00CE4BBB">
        <w:tc>
          <w:tcPr>
            <w:tcW w:w="1838" w:type="dxa"/>
          </w:tcPr>
          <w:p w14:paraId="171EF421" w14:textId="650603B6" w:rsidR="00625920" w:rsidRPr="00420792" w:rsidRDefault="00625920" w:rsidP="00420792">
            <w:pPr>
              <w:jc w:val="both"/>
              <w:rPr>
                <w:rFonts w:ascii="Times New Roman" w:hAnsi="Times New Roman" w:cs="Times New Roman"/>
                <w:sz w:val="24"/>
                <w:szCs w:val="24"/>
              </w:rPr>
            </w:pPr>
            <w:r w:rsidRPr="00420792">
              <w:rPr>
                <w:rFonts w:ascii="Times New Roman" w:hAnsi="Times New Roman" w:cs="Times New Roman"/>
                <w:sz w:val="24"/>
                <w:szCs w:val="24"/>
              </w:rPr>
              <w:t>M.M</w:t>
            </w:r>
            <w:r w:rsidR="00BE143A">
              <w:rPr>
                <w:rFonts w:ascii="Times New Roman" w:hAnsi="Times New Roman" w:cs="Times New Roman"/>
                <w:sz w:val="24"/>
                <w:szCs w:val="24"/>
              </w:rPr>
              <w:t>. Adrián Gerardo Ávalos Alarcón</w:t>
            </w:r>
          </w:p>
        </w:tc>
        <w:tc>
          <w:tcPr>
            <w:tcW w:w="1843" w:type="dxa"/>
          </w:tcPr>
          <w:p w14:paraId="198849B1" w14:textId="7A95168D" w:rsidR="00625920" w:rsidRPr="00420792" w:rsidRDefault="00625920" w:rsidP="0036412A">
            <w:pPr>
              <w:rPr>
                <w:rFonts w:ascii="Times New Roman" w:hAnsi="Times New Roman" w:cs="Times New Roman"/>
                <w:sz w:val="24"/>
                <w:szCs w:val="24"/>
              </w:rPr>
            </w:pPr>
            <w:r w:rsidRPr="00420792">
              <w:rPr>
                <w:rFonts w:ascii="Times New Roman" w:hAnsi="Times New Roman" w:cs="Times New Roman"/>
                <w:sz w:val="24"/>
                <w:szCs w:val="24"/>
              </w:rPr>
              <w:t xml:space="preserve">Coordinación de Internacionalización </w:t>
            </w:r>
          </w:p>
        </w:tc>
        <w:tc>
          <w:tcPr>
            <w:tcW w:w="2835" w:type="dxa"/>
          </w:tcPr>
          <w:p w14:paraId="78000F41" w14:textId="77777777" w:rsidR="00625920" w:rsidRPr="00420792" w:rsidRDefault="003022B3" w:rsidP="00420792">
            <w:pPr>
              <w:jc w:val="center"/>
              <w:rPr>
                <w:rFonts w:ascii="Times New Roman" w:hAnsi="Times New Roman" w:cs="Times New Roman"/>
                <w:color w:val="00B0F0"/>
                <w:sz w:val="24"/>
                <w:szCs w:val="24"/>
              </w:rPr>
            </w:pPr>
            <w:hyperlink r:id="rId18" w:history="1">
              <w:r w:rsidR="00625920" w:rsidRPr="00420792">
                <w:rPr>
                  <w:rStyle w:val="Hipervnculo"/>
                  <w:rFonts w:ascii="Times New Roman" w:hAnsi="Times New Roman" w:cs="Times New Roman"/>
                  <w:color w:val="00B0F0"/>
                  <w:sz w:val="24"/>
                  <w:szCs w:val="24"/>
                </w:rPr>
                <w:t>adrian.avalos@ujed.mx</w:t>
              </w:r>
            </w:hyperlink>
          </w:p>
          <w:p w14:paraId="1C7FCB84" w14:textId="35563576" w:rsidR="00625920" w:rsidRPr="00420792" w:rsidRDefault="00625920" w:rsidP="00420792">
            <w:pPr>
              <w:jc w:val="center"/>
              <w:rPr>
                <w:rFonts w:ascii="Times New Roman" w:hAnsi="Times New Roman" w:cs="Times New Roman"/>
                <w:color w:val="00B0F0"/>
                <w:sz w:val="24"/>
                <w:szCs w:val="24"/>
              </w:rPr>
            </w:pPr>
            <w:r w:rsidRPr="00420792">
              <w:rPr>
                <w:rStyle w:val="Hipervnculo"/>
                <w:rFonts w:ascii="Times New Roman" w:hAnsi="Times New Roman" w:cs="Times New Roman"/>
                <w:color w:val="00B0F0"/>
                <w:sz w:val="24"/>
                <w:szCs w:val="24"/>
              </w:rPr>
              <w:t>yoexporto@ujed.mx</w:t>
            </w:r>
          </w:p>
        </w:tc>
        <w:tc>
          <w:tcPr>
            <w:tcW w:w="1417" w:type="dxa"/>
          </w:tcPr>
          <w:p w14:paraId="6DAF53FA" w14:textId="15E3B923" w:rsidR="00625920" w:rsidRPr="00420792" w:rsidRDefault="002B4AA7"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7A359388" w14:textId="12896B4D" w:rsidR="00625920" w:rsidRPr="00420792" w:rsidRDefault="005C360E" w:rsidP="00420792">
            <w:pPr>
              <w:jc w:val="center"/>
              <w:rPr>
                <w:rFonts w:ascii="Times New Roman" w:hAnsi="Times New Roman" w:cs="Times New Roman"/>
                <w:sz w:val="24"/>
                <w:szCs w:val="24"/>
              </w:rPr>
            </w:pPr>
            <w:r w:rsidRPr="00420792">
              <w:rPr>
                <w:rFonts w:ascii="Times New Roman" w:hAnsi="Times New Roman" w:cs="Times New Roman"/>
                <w:sz w:val="24"/>
                <w:szCs w:val="24"/>
              </w:rPr>
              <w:t>306</w:t>
            </w:r>
            <w:r w:rsidR="002B4AA7" w:rsidRPr="00420792">
              <w:rPr>
                <w:rFonts w:ascii="Times New Roman" w:hAnsi="Times New Roman" w:cs="Times New Roman"/>
                <w:sz w:val="24"/>
                <w:szCs w:val="24"/>
              </w:rPr>
              <w:t>1</w:t>
            </w:r>
          </w:p>
        </w:tc>
      </w:tr>
      <w:tr w:rsidR="00EF4648" w14:paraId="47FB27FD" w14:textId="77777777" w:rsidTr="00CE4BBB">
        <w:tc>
          <w:tcPr>
            <w:tcW w:w="1838" w:type="dxa"/>
          </w:tcPr>
          <w:p w14:paraId="4719398E" w14:textId="70647799" w:rsidR="00EF4648" w:rsidRPr="00420792" w:rsidRDefault="00625920" w:rsidP="00420792">
            <w:pPr>
              <w:jc w:val="both"/>
              <w:rPr>
                <w:rFonts w:ascii="Times New Roman" w:hAnsi="Times New Roman" w:cs="Times New Roman"/>
                <w:sz w:val="24"/>
                <w:szCs w:val="24"/>
              </w:rPr>
            </w:pPr>
            <w:r w:rsidRPr="00420792">
              <w:rPr>
                <w:rFonts w:ascii="Times New Roman" w:hAnsi="Times New Roman" w:cs="Times New Roman"/>
                <w:sz w:val="24"/>
                <w:szCs w:val="24"/>
              </w:rPr>
              <w:t xml:space="preserve">E.N.C. </w:t>
            </w:r>
            <w:r w:rsidR="00BE143A">
              <w:rPr>
                <w:rFonts w:ascii="Times New Roman" w:hAnsi="Times New Roman" w:cs="Times New Roman"/>
                <w:sz w:val="24"/>
                <w:szCs w:val="24"/>
              </w:rPr>
              <w:t>Paulette Velázquez Herrera</w:t>
            </w:r>
          </w:p>
        </w:tc>
        <w:tc>
          <w:tcPr>
            <w:tcW w:w="1843" w:type="dxa"/>
          </w:tcPr>
          <w:p w14:paraId="2DC1CDF6" w14:textId="75DAF32F" w:rsidR="00EF4648" w:rsidRPr="00420792" w:rsidRDefault="00EF4648" w:rsidP="0036412A">
            <w:pPr>
              <w:rPr>
                <w:rFonts w:ascii="Times New Roman" w:hAnsi="Times New Roman" w:cs="Times New Roman"/>
                <w:sz w:val="24"/>
                <w:szCs w:val="24"/>
              </w:rPr>
            </w:pPr>
            <w:r w:rsidRPr="00420792">
              <w:rPr>
                <w:rFonts w:ascii="Times New Roman" w:hAnsi="Times New Roman" w:cs="Times New Roman"/>
                <w:sz w:val="24"/>
                <w:szCs w:val="24"/>
              </w:rPr>
              <w:t>Coordinación d</w:t>
            </w:r>
            <w:r w:rsidR="005C3AB4" w:rsidRPr="00420792">
              <w:rPr>
                <w:rFonts w:ascii="Times New Roman" w:hAnsi="Times New Roman" w:cs="Times New Roman"/>
                <w:sz w:val="24"/>
                <w:szCs w:val="24"/>
              </w:rPr>
              <w:t>e</w:t>
            </w:r>
            <w:r w:rsidRPr="00420792">
              <w:rPr>
                <w:rFonts w:ascii="Times New Roman" w:hAnsi="Times New Roman" w:cs="Times New Roman"/>
                <w:sz w:val="24"/>
                <w:szCs w:val="24"/>
              </w:rPr>
              <w:t xml:space="preserve"> Asuntos Regulatorios</w:t>
            </w:r>
          </w:p>
        </w:tc>
        <w:tc>
          <w:tcPr>
            <w:tcW w:w="2835" w:type="dxa"/>
          </w:tcPr>
          <w:p w14:paraId="7F0713E1" w14:textId="77777777" w:rsidR="00EF4648" w:rsidRPr="00420792" w:rsidRDefault="003022B3" w:rsidP="00420792">
            <w:pPr>
              <w:jc w:val="center"/>
              <w:rPr>
                <w:rFonts w:ascii="Times New Roman" w:hAnsi="Times New Roman" w:cs="Times New Roman"/>
                <w:color w:val="00B0F0"/>
                <w:sz w:val="24"/>
                <w:szCs w:val="24"/>
              </w:rPr>
            </w:pPr>
            <w:hyperlink r:id="rId19" w:history="1">
              <w:r w:rsidR="00EF4648" w:rsidRPr="00420792">
                <w:rPr>
                  <w:rStyle w:val="Hipervnculo"/>
                  <w:rFonts w:ascii="Times New Roman" w:hAnsi="Times New Roman" w:cs="Times New Roman"/>
                  <w:color w:val="00B0F0"/>
                  <w:sz w:val="24"/>
                  <w:szCs w:val="24"/>
                </w:rPr>
                <w:t>paulette.velazquez@ujed.mx</w:t>
              </w:r>
            </w:hyperlink>
          </w:p>
        </w:tc>
        <w:tc>
          <w:tcPr>
            <w:tcW w:w="1417" w:type="dxa"/>
          </w:tcPr>
          <w:p w14:paraId="4D92A3CF" w14:textId="77777777" w:rsidR="00EF4648" w:rsidRPr="00420792" w:rsidRDefault="00EF4648"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0DA32CD2" w14:textId="77777777" w:rsidR="00EF4648" w:rsidRPr="00420792" w:rsidRDefault="00EF4648" w:rsidP="00420792">
            <w:pPr>
              <w:jc w:val="center"/>
              <w:rPr>
                <w:rFonts w:ascii="Times New Roman" w:hAnsi="Times New Roman" w:cs="Times New Roman"/>
                <w:sz w:val="24"/>
                <w:szCs w:val="24"/>
              </w:rPr>
            </w:pPr>
            <w:r w:rsidRPr="00420792">
              <w:rPr>
                <w:rFonts w:ascii="Times New Roman" w:hAnsi="Times New Roman" w:cs="Times New Roman"/>
                <w:sz w:val="24"/>
                <w:szCs w:val="24"/>
              </w:rPr>
              <w:t>3064</w:t>
            </w:r>
          </w:p>
        </w:tc>
      </w:tr>
      <w:tr w:rsidR="005C54B3" w14:paraId="1DC41A1A" w14:textId="77777777" w:rsidTr="00CE4BBB">
        <w:tc>
          <w:tcPr>
            <w:tcW w:w="1838" w:type="dxa"/>
          </w:tcPr>
          <w:p w14:paraId="4976F73D" w14:textId="0F3533C8" w:rsidR="005C54B3" w:rsidRPr="00420792" w:rsidRDefault="005C54B3" w:rsidP="00420792">
            <w:pPr>
              <w:jc w:val="both"/>
              <w:rPr>
                <w:rFonts w:ascii="Times New Roman" w:hAnsi="Times New Roman" w:cs="Times New Roman"/>
                <w:sz w:val="24"/>
                <w:szCs w:val="24"/>
              </w:rPr>
            </w:pPr>
            <w:r w:rsidRPr="00420792">
              <w:rPr>
                <w:rFonts w:ascii="Times New Roman" w:hAnsi="Times New Roman" w:cs="Times New Roman"/>
                <w:sz w:val="24"/>
                <w:szCs w:val="24"/>
              </w:rPr>
              <w:t xml:space="preserve">C.P. Araceli Aldaba </w:t>
            </w:r>
            <w:r w:rsidR="00CE4BBB" w:rsidRPr="00420792">
              <w:rPr>
                <w:rFonts w:ascii="Times New Roman" w:hAnsi="Times New Roman" w:cs="Times New Roman"/>
                <w:sz w:val="24"/>
                <w:szCs w:val="24"/>
              </w:rPr>
              <w:t>Ríos</w:t>
            </w:r>
          </w:p>
        </w:tc>
        <w:tc>
          <w:tcPr>
            <w:tcW w:w="1843" w:type="dxa"/>
          </w:tcPr>
          <w:p w14:paraId="73F7BDCB" w14:textId="3F4A0331" w:rsidR="005C54B3" w:rsidRPr="00420792" w:rsidRDefault="005C54B3" w:rsidP="0036412A">
            <w:pPr>
              <w:rPr>
                <w:rFonts w:ascii="Times New Roman" w:hAnsi="Times New Roman" w:cs="Times New Roman"/>
                <w:sz w:val="24"/>
                <w:szCs w:val="24"/>
              </w:rPr>
            </w:pPr>
            <w:r w:rsidRPr="00420792">
              <w:rPr>
                <w:rFonts w:ascii="Times New Roman" w:hAnsi="Times New Roman" w:cs="Times New Roman"/>
                <w:sz w:val="24"/>
                <w:szCs w:val="24"/>
              </w:rPr>
              <w:t xml:space="preserve">Coordinación Administrativa </w:t>
            </w:r>
          </w:p>
        </w:tc>
        <w:tc>
          <w:tcPr>
            <w:tcW w:w="2835" w:type="dxa"/>
          </w:tcPr>
          <w:p w14:paraId="0238FE66" w14:textId="4AD9EABE" w:rsidR="005C54B3" w:rsidRPr="00420792" w:rsidRDefault="005C54B3" w:rsidP="00420792">
            <w:pPr>
              <w:jc w:val="center"/>
              <w:rPr>
                <w:rFonts w:ascii="Times New Roman" w:hAnsi="Times New Roman" w:cs="Times New Roman"/>
                <w:color w:val="00B0F0"/>
                <w:sz w:val="24"/>
                <w:szCs w:val="24"/>
              </w:rPr>
            </w:pPr>
            <w:r w:rsidRPr="00420792">
              <w:rPr>
                <w:rStyle w:val="Hipervnculo"/>
                <w:rFonts w:ascii="Times New Roman" w:hAnsi="Times New Roman" w:cs="Times New Roman"/>
                <w:color w:val="00B0F0"/>
                <w:sz w:val="24"/>
                <w:szCs w:val="24"/>
              </w:rPr>
              <w:t>araceli.aldaba@ujed.mx</w:t>
            </w:r>
          </w:p>
        </w:tc>
        <w:tc>
          <w:tcPr>
            <w:tcW w:w="1417" w:type="dxa"/>
          </w:tcPr>
          <w:p w14:paraId="5F844706" w14:textId="72A3E06D" w:rsidR="005C54B3" w:rsidRPr="00420792" w:rsidRDefault="002B4AA7"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70A5A551" w14:textId="1B378120" w:rsidR="005C54B3" w:rsidRPr="00420792" w:rsidRDefault="005C54B3" w:rsidP="00420792">
            <w:pPr>
              <w:jc w:val="center"/>
              <w:rPr>
                <w:rFonts w:ascii="Times New Roman" w:hAnsi="Times New Roman" w:cs="Times New Roman"/>
                <w:sz w:val="24"/>
                <w:szCs w:val="24"/>
              </w:rPr>
            </w:pPr>
            <w:r w:rsidRPr="00420792">
              <w:rPr>
                <w:rFonts w:ascii="Times New Roman" w:hAnsi="Times New Roman" w:cs="Times New Roman"/>
                <w:sz w:val="24"/>
                <w:szCs w:val="24"/>
              </w:rPr>
              <w:t>3065</w:t>
            </w:r>
          </w:p>
        </w:tc>
      </w:tr>
      <w:tr w:rsidR="005C54B3" w14:paraId="345CA0E1" w14:textId="77777777" w:rsidTr="00CE4BBB">
        <w:tc>
          <w:tcPr>
            <w:tcW w:w="1838" w:type="dxa"/>
          </w:tcPr>
          <w:p w14:paraId="6347DC1E" w14:textId="2393E5B1" w:rsidR="005C54B3" w:rsidRPr="00420792" w:rsidRDefault="005C54B3" w:rsidP="00420792">
            <w:pPr>
              <w:jc w:val="both"/>
              <w:rPr>
                <w:rFonts w:ascii="Times New Roman" w:hAnsi="Times New Roman" w:cs="Times New Roman"/>
                <w:sz w:val="24"/>
                <w:szCs w:val="24"/>
              </w:rPr>
            </w:pPr>
            <w:r w:rsidRPr="00420792">
              <w:rPr>
                <w:rFonts w:ascii="Times New Roman" w:hAnsi="Times New Roman" w:cs="Times New Roman"/>
                <w:sz w:val="24"/>
                <w:szCs w:val="24"/>
              </w:rPr>
              <w:t>Lic. Manuel de Jesús García Arámbula</w:t>
            </w:r>
          </w:p>
        </w:tc>
        <w:tc>
          <w:tcPr>
            <w:tcW w:w="1843" w:type="dxa"/>
          </w:tcPr>
          <w:p w14:paraId="47FB8457" w14:textId="30DF8C3C" w:rsidR="005C54B3" w:rsidRPr="00420792" w:rsidRDefault="005C54B3" w:rsidP="006E486F">
            <w:pPr>
              <w:rPr>
                <w:rFonts w:ascii="Times New Roman" w:hAnsi="Times New Roman" w:cs="Times New Roman"/>
                <w:sz w:val="24"/>
                <w:szCs w:val="24"/>
              </w:rPr>
            </w:pPr>
            <w:r w:rsidRPr="00420792">
              <w:rPr>
                <w:rFonts w:ascii="Times New Roman" w:hAnsi="Times New Roman" w:cs="Times New Roman"/>
                <w:sz w:val="24"/>
                <w:szCs w:val="24"/>
              </w:rPr>
              <w:t>Responsable administrativo</w:t>
            </w:r>
          </w:p>
        </w:tc>
        <w:tc>
          <w:tcPr>
            <w:tcW w:w="2835" w:type="dxa"/>
          </w:tcPr>
          <w:p w14:paraId="29101051" w14:textId="2E2A495F" w:rsidR="005C54B3" w:rsidRPr="00420792" w:rsidRDefault="005C360E" w:rsidP="00420792">
            <w:pPr>
              <w:jc w:val="center"/>
              <w:rPr>
                <w:rFonts w:ascii="Times New Roman" w:hAnsi="Times New Roman" w:cs="Times New Roman"/>
                <w:color w:val="00B0F0"/>
                <w:sz w:val="24"/>
                <w:szCs w:val="24"/>
              </w:rPr>
            </w:pPr>
            <w:r w:rsidRPr="00420792">
              <w:rPr>
                <w:rStyle w:val="Hipervnculo"/>
                <w:rFonts w:ascii="Times New Roman" w:hAnsi="Times New Roman" w:cs="Times New Roman"/>
                <w:color w:val="00B0F0"/>
                <w:sz w:val="24"/>
                <w:szCs w:val="24"/>
              </w:rPr>
              <w:t>manueldejesus.garcia@</w:t>
            </w:r>
            <w:r w:rsidR="00E44B02" w:rsidRPr="00420792">
              <w:rPr>
                <w:rStyle w:val="Hipervnculo"/>
                <w:rFonts w:ascii="Times New Roman" w:hAnsi="Times New Roman" w:cs="Times New Roman"/>
                <w:color w:val="00B0F0"/>
                <w:sz w:val="24"/>
                <w:szCs w:val="24"/>
              </w:rPr>
              <w:t>ujed</w:t>
            </w:r>
            <w:r w:rsidRPr="00420792">
              <w:rPr>
                <w:rStyle w:val="Hipervnculo"/>
                <w:rFonts w:ascii="Times New Roman" w:hAnsi="Times New Roman" w:cs="Times New Roman"/>
                <w:color w:val="00B0F0"/>
                <w:sz w:val="24"/>
                <w:szCs w:val="24"/>
              </w:rPr>
              <w:t>.mx</w:t>
            </w:r>
          </w:p>
        </w:tc>
        <w:tc>
          <w:tcPr>
            <w:tcW w:w="1417" w:type="dxa"/>
          </w:tcPr>
          <w:p w14:paraId="684EB37D" w14:textId="6AADD6FC" w:rsidR="005C54B3" w:rsidRPr="00420792" w:rsidRDefault="002B4AA7"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2E48A7DD" w14:textId="6459A860" w:rsidR="005C54B3" w:rsidRPr="00420792" w:rsidRDefault="005C360E" w:rsidP="00420792">
            <w:pPr>
              <w:jc w:val="center"/>
              <w:rPr>
                <w:rFonts w:ascii="Times New Roman" w:hAnsi="Times New Roman" w:cs="Times New Roman"/>
                <w:sz w:val="24"/>
                <w:szCs w:val="24"/>
              </w:rPr>
            </w:pPr>
            <w:r w:rsidRPr="00420792">
              <w:rPr>
                <w:rFonts w:ascii="Times New Roman" w:hAnsi="Times New Roman" w:cs="Times New Roman"/>
                <w:sz w:val="24"/>
                <w:szCs w:val="24"/>
              </w:rPr>
              <w:t>306</w:t>
            </w:r>
            <w:r w:rsidR="002B4AA7" w:rsidRPr="00420792">
              <w:rPr>
                <w:rFonts w:ascii="Times New Roman" w:hAnsi="Times New Roman" w:cs="Times New Roman"/>
                <w:sz w:val="24"/>
                <w:szCs w:val="24"/>
              </w:rPr>
              <w:t>1</w:t>
            </w:r>
          </w:p>
        </w:tc>
      </w:tr>
      <w:tr w:rsidR="00E44B02" w14:paraId="45AB917B" w14:textId="77777777" w:rsidTr="00CE4BBB">
        <w:trPr>
          <w:trHeight w:val="841"/>
        </w:trPr>
        <w:tc>
          <w:tcPr>
            <w:tcW w:w="1838" w:type="dxa"/>
          </w:tcPr>
          <w:sdt>
            <w:sdtPr>
              <w:rPr>
                <w:rFonts w:ascii="Times New Roman" w:hAnsi="Times New Roman" w:cs="Times New Roman"/>
                <w:sz w:val="24"/>
                <w:szCs w:val="24"/>
              </w:rPr>
              <w:id w:val="223264416"/>
              <w:placeholder>
                <w:docPart w:val="3348F1C9AC2C46D5B00B6D557280EF12"/>
              </w:placeholder>
            </w:sdtPr>
            <w:sdtEndPr/>
            <w:sdtContent>
              <w:sdt>
                <w:sdtPr>
                  <w:rPr>
                    <w:rFonts w:ascii="Times New Roman" w:hAnsi="Times New Roman" w:cs="Times New Roman"/>
                    <w:sz w:val="24"/>
                    <w:szCs w:val="24"/>
                  </w:rPr>
                  <w:id w:val="1873182294"/>
                  <w:placeholder>
                    <w:docPart w:val="3EE2DE7852BE4C0DA37AD619D8B5D332"/>
                  </w:placeholder>
                </w:sdtPr>
                <w:sdtEndPr/>
                <w:sdtContent>
                  <w:p w14:paraId="3CD63012" w14:textId="320F0838" w:rsidR="00E44B02" w:rsidRPr="00420792" w:rsidRDefault="00E44B02" w:rsidP="00420792">
                    <w:pPr>
                      <w:jc w:val="both"/>
                      <w:rPr>
                        <w:rFonts w:ascii="Times New Roman" w:hAnsi="Times New Roman" w:cs="Times New Roman"/>
                        <w:sz w:val="24"/>
                        <w:szCs w:val="24"/>
                      </w:rPr>
                    </w:pPr>
                    <w:r w:rsidRPr="00420792">
                      <w:rPr>
                        <w:rFonts w:ascii="Times New Roman" w:hAnsi="Times New Roman" w:cs="Times New Roman"/>
                        <w:sz w:val="24"/>
                        <w:szCs w:val="24"/>
                      </w:rPr>
                      <w:t>María Natividad Robles Melchor</w:t>
                    </w:r>
                  </w:p>
                </w:sdtContent>
              </w:sdt>
            </w:sdtContent>
          </w:sdt>
        </w:tc>
        <w:tc>
          <w:tcPr>
            <w:tcW w:w="1843" w:type="dxa"/>
          </w:tcPr>
          <w:p w14:paraId="7FFEED50" w14:textId="29B418E4" w:rsidR="00E44B02" w:rsidRPr="00420792" w:rsidRDefault="00E44B02" w:rsidP="0036412A">
            <w:pPr>
              <w:rPr>
                <w:rFonts w:ascii="Times New Roman" w:hAnsi="Times New Roman" w:cs="Times New Roman"/>
                <w:sz w:val="24"/>
                <w:szCs w:val="24"/>
              </w:rPr>
            </w:pPr>
            <w:r w:rsidRPr="00420792">
              <w:rPr>
                <w:rFonts w:ascii="Times New Roman" w:hAnsi="Times New Roman" w:cs="Times New Roman"/>
                <w:sz w:val="24"/>
                <w:szCs w:val="24"/>
              </w:rPr>
              <w:t>Auxiliar de Intendencia</w:t>
            </w:r>
          </w:p>
        </w:tc>
        <w:tc>
          <w:tcPr>
            <w:tcW w:w="2835" w:type="dxa"/>
          </w:tcPr>
          <w:p w14:paraId="71E320E7" w14:textId="3EFAE838" w:rsidR="00E44B02" w:rsidRPr="000162A8" w:rsidRDefault="000162A8" w:rsidP="000162A8">
            <w:pPr>
              <w:jc w:val="center"/>
              <w:rPr>
                <w:rStyle w:val="Hipervnculo"/>
                <w:color w:val="00B0F0"/>
              </w:rPr>
            </w:pPr>
            <w:r w:rsidRPr="000162A8">
              <w:rPr>
                <w:rStyle w:val="Hipervnculo"/>
                <w:color w:val="00B0F0"/>
              </w:rPr>
              <w:t>Intendencia.dcn@ujed.mx</w:t>
            </w:r>
          </w:p>
        </w:tc>
        <w:tc>
          <w:tcPr>
            <w:tcW w:w="1417" w:type="dxa"/>
          </w:tcPr>
          <w:p w14:paraId="31722E16" w14:textId="459ABBDE" w:rsidR="00E44B02" w:rsidRPr="00420792" w:rsidRDefault="002B4AA7" w:rsidP="00420792">
            <w:pPr>
              <w:jc w:val="center"/>
              <w:rPr>
                <w:rFonts w:ascii="Times New Roman" w:hAnsi="Times New Roman" w:cs="Times New Roman"/>
                <w:sz w:val="24"/>
                <w:szCs w:val="24"/>
              </w:rPr>
            </w:pPr>
            <w:r w:rsidRPr="00420792">
              <w:rPr>
                <w:rFonts w:ascii="Times New Roman" w:hAnsi="Times New Roman" w:cs="Times New Roman"/>
                <w:sz w:val="24"/>
                <w:szCs w:val="24"/>
              </w:rPr>
              <w:t>6188271262</w:t>
            </w:r>
          </w:p>
        </w:tc>
        <w:tc>
          <w:tcPr>
            <w:tcW w:w="1276" w:type="dxa"/>
          </w:tcPr>
          <w:p w14:paraId="045ED8B0" w14:textId="5707FC9C" w:rsidR="00E44B02" w:rsidRPr="00420792" w:rsidRDefault="005C360E" w:rsidP="00420792">
            <w:pPr>
              <w:jc w:val="center"/>
              <w:rPr>
                <w:rFonts w:ascii="Times New Roman" w:hAnsi="Times New Roman" w:cs="Times New Roman"/>
                <w:sz w:val="24"/>
                <w:szCs w:val="24"/>
              </w:rPr>
            </w:pPr>
            <w:r w:rsidRPr="00420792">
              <w:rPr>
                <w:rFonts w:ascii="Times New Roman" w:hAnsi="Times New Roman" w:cs="Times New Roman"/>
                <w:sz w:val="24"/>
                <w:szCs w:val="24"/>
              </w:rPr>
              <w:t>306</w:t>
            </w:r>
            <w:r w:rsidR="002B4AA7" w:rsidRPr="00420792">
              <w:rPr>
                <w:rFonts w:ascii="Times New Roman" w:hAnsi="Times New Roman" w:cs="Times New Roman"/>
                <w:sz w:val="24"/>
                <w:szCs w:val="24"/>
              </w:rPr>
              <w:t>1</w:t>
            </w:r>
          </w:p>
        </w:tc>
      </w:tr>
    </w:tbl>
    <w:p w14:paraId="7CF23D48" w14:textId="77777777" w:rsidR="00110374" w:rsidRDefault="00110374" w:rsidP="00F96429"/>
    <w:sectPr w:rsidR="00110374" w:rsidSect="00C2124A">
      <w:pgSz w:w="12240" w:h="15840"/>
      <w:pgMar w:top="1440" w:right="1440" w:bottom="993" w:left="1440" w:header="720" w:footer="720" w:gutter="0"/>
      <w:cols w:space="720" w:equalWidth="0">
        <w:col w:w="8838"/>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365C64" w14:textId="77777777" w:rsidR="003022B3" w:rsidRDefault="003022B3">
      <w:pPr>
        <w:spacing w:after="0" w:line="240" w:lineRule="auto"/>
      </w:pPr>
      <w:r>
        <w:separator/>
      </w:r>
    </w:p>
  </w:endnote>
  <w:endnote w:type="continuationSeparator" w:id="0">
    <w:p w14:paraId="6BCB489D" w14:textId="77777777" w:rsidR="003022B3" w:rsidRDefault="00302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mo">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60A717" w14:textId="77777777" w:rsidR="003022B3" w:rsidRDefault="003022B3">
      <w:pPr>
        <w:spacing w:after="0" w:line="240" w:lineRule="auto"/>
      </w:pPr>
      <w:r>
        <w:separator/>
      </w:r>
    </w:p>
  </w:footnote>
  <w:footnote w:type="continuationSeparator" w:id="0">
    <w:p w14:paraId="55F14E41" w14:textId="77777777" w:rsidR="003022B3" w:rsidRDefault="003022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1C9F6" w14:textId="77777777" w:rsidR="00BE143A" w:rsidRDefault="00BE143A">
    <w:pPr>
      <w:pBdr>
        <w:top w:val="nil"/>
        <w:left w:val="nil"/>
        <w:bottom w:val="nil"/>
        <w:right w:val="nil"/>
        <w:between w:val="nil"/>
      </w:pBdr>
      <w:tabs>
        <w:tab w:val="center" w:pos="4680"/>
        <w:tab w:val="right" w:pos="9360"/>
      </w:tabs>
      <w:spacing w:after="0" w:line="240" w:lineRule="auto"/>
      <w:rPr>
        <w:color w:val="000000"/>
      </w:rPr>
    </w:pPr>
    <w:r>
      <w:rPr>
        <w:noProof/>
      </w:rPr>
      <mc:AlternateContent>
        <mc:Choice Requires="wps">
          <w:drawing>
            <wp:anchor distT="0" distB="0" distL="114300" distR="114300" simplePos="0" relativeHeight="251660288" behindDoc="0" locked="0" layoutInCell="1" hidden="0" allowOverlap="1" wp14:anchorId="6CDA0F4D" wp14:editId="0489FD67">
              <wp:simplePos x="0" y="0"/>
              <wp:positionH relativeFrom="column">
                <wp:posOffset>-888999</wp:posOffset>
              </wp:positionH>
              <wp:positionV relativeFrom="paragraph">
                <wp:posOffset>-482599</wp:posOffset>
              </wp:positionV>
              <wp:extent cx="10045700" cy="911225"/>
              <wp:effectExtent l="0" t="0" r="0" b="0"/>
              <wp:wrapNone/>
              <wp:docPr id="3" name="Rectángulo 3"/>
              <wp:cNvGraphicFramePr/>
              <a:graphic xmlns:a="http://schemas.openxmlformats.org/drawingml/2006/main">
                <a:graphicData uri="http://schemas.microsoft.com/office/word/2010/wordprocessingShape">
                  <wps:wsp>
                    <wps:cNvSpPr/>
                    <wps:spPr>
                      <a:xfrm>
                        <a:off x="335850" y="3337088"/>
                        <a:ext cx="10020300" cy="885825"/>
                      </a:xfrm>
                      <a:prstGeom prst="rect">
                        <a:avLst/>
                      </a:prstGeom>
                      <a:solidFill>
                        <a:srgbClr val="B11830"/>
                      </a:solidFill>
                      <a:ln w="25400" cap="flat" cmpd="sng">
                        <a:solidFill>
                          <a:srgbClr val="395E89"/>
                        </a:solidFill>
                        <a:prstDash val="solid"/>
                        <a:round/>
                        <a:headEnd type="none" w="sm" len="sm"/>
                        <a:tailEnd type="none" w="sm" len="sm"/>
                      </a:ln>
                    </wps:spPr>
                    <wps:txbx>
                      <w:txbxContent>
                        <w:p w14:paraId="4F12DB1F" w14:textId="77777777" w:rsidR="00BE143A" w:rsidRDefault="00BE143A">
                          <w:pPr>
                            <w:spacing w:after="0" w:line="240" w:lineRule="auto"/>
                            <w:textDirection w:val="btLr"/>
                          </w:pPr>
                        </w:p>
                      </w:txbxContent>
                    </wps:txbx>
                    <wps:bodyPr spcFirstLastPara="1" wrap="square" lIns="91425" tIns="91425" rIns="91425" bIns="91425" anchor="ctr" anchorCtr="0">
                      <a:noAutofit/>
                    </wps:bodyPr>
                  </wps:wsp>
                </a:graphicData>
              </a:graphic>
            </wp:anchor>
          </w:drawing>
        </mc:Choice>
        <mc:Fallback>
          <w:pict>
            <v:rect w14:anchorId="6CDA0F4D" id="Rectángulo 3" o:spid="_x0000_s1026" style="position:absolute;margin-left:-70pt;margin-top:-38pt;width:791pt;height:71.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" fillcolor="#b11830" strokecolor="#395e89" strokeweight="2pt">
              <v:stroke startarrowwidth="narrow" startarrowlength="short" endarrowwidth="narrow" endarrowlength="short" joinstyle="round"/>
              <v:textbox inset="2.53958mm,2.53958mm,2.53958mm,2.53958mm">
                <w:txbxContent>
                  <w:p w14:paraId="4F12DB1F" w14:textId="77777777" w:rsidR="00BE143A" w:rsidRDefault="00BE143A">
                    <w:pPr>
                      <w:spacing w:after="0" w:line="240" w:lineRule="auto"/>
                      <w:textDirection w:val="btLr"/>
                    </w:pPr>
                  </w:p>
                </w:txbxContent>
              </v:textbox>
            </v:rect>
          </w:pict>
        </mc:Fallback>
      </mc:AlternateContent>
    </w:r>
    <w:r>
      <w:rPr>
        <w:noProof/>
      </w:rPr>
      <w:drawing>
        <wp:anchor distT="0" distB="0" distL="114300" distR="114300" simplePos="0" relativeHeight="251661312" behindDoc="0" locked="0" layoutInCell="1" hidden="0" allowOverlap="1" wp14:anchorId="3CCB18C8" wp14:editId="56828B9E">
          <wp:simplePos x="0" y="0"/>
          <wp:positionH relativeFrom="column">
            <wp:posOffset>-889634</wp:posOffset>
          </wp:positionH>
          <wp:positionV relativeFrom="paragraph">
            <wp:posOffset>-459104</wp:posOffset>
          </wp:positionV>
          <wp:extent cx="1876687" cy="866896"/>
          <wp:effectExtent l="0" t="0" r="0" b="0"/>
          <wp:wrapNone/>
          <wp:docPr id="2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1876687" cy="866896"/>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DE433A"/>
    <w:multiLevelType w:val="multilevel"/>
    <w:tmpl w:val="92CC0B5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05F122C9"/>
    <w:multiLevelType w:val="multilevel"/>
    <w:tmpl w:val="5A3885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CA70770"/>
    <w:multiLevelType w:val="multilevel"/>
    <w:tmpl w:val="FD506884"/>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10826F4A"/>
    <w:multiLevelType w:val="multilevel"/>
    <w:tmpl w:val="9378DD72"/>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49E3477A"/>
    <w:multiLevelType w:val="multilevel"/>
    <w:tmpl w:val="EE642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52857E37"/>
    <w:multiLevelType w:val="hybridMultilevel"/>
    <w:tmpl w:val="6408F972"/>
    <w:lvl w:ilvl="0" w:tplc="0F409046">
      <w:start w:val="1"/>
      <w:numFmt w:val="decimal"/>
      <w:lvlText w:val="%1."/>
      <w:lvlJc w:val="lef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7A864AD3"/>
    <w:multiLevelType w:val="multilevel"/>
    <w:tmpl w:val="B568C7E4"/>
    <w:lvl w:ilvl="0">
      <w:start w:val="1"/>
      <w:numFmt w:val="decimal"/>
      <w:lvlText w:val="%1."/>
      <w:lvlJc w:val="left"/>
      <w:pPr>
        <w:ind w:left="720" w:hanging="360"/>
      </w:pPr>
      <w:rPr>
        <w:rFonts w:hint="default"/>
        <w:b w:val="0"/>
        <w:color w:val="auto"/>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7E2D47F4"/>
    <w:multiLevelType w:val="hybridMultilevel"/>
    <w:tmpl w:val="22823C0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6"/>
  </w:num>
  <w:num w:numId="5">
    <w:abstractNumId w:val="4"/>
  </w:num>
  <w:num w:numId="6">
    <w:abstractNumId w:val="5"/>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0374"/>
    <w:rsid w:val="00006A51"/>
    <w:rsid w:val="00010C3F"/>
    <w:rsid w:val="00012FBF"/>
    <w:rsid w:val="000162A8"/>
    <w:rsid w:val="00032932"/>
    <w:rsid w:val="00036BAF"/>
    <w:rsid w:val="00044ABB"/>
    <w:rsid w:val="0005109A"/>
    <w:rsid w:val="00065B4C"/>
    <w:rsid w:val="00073287"/>
    <w:rsid w:val="00080FAD"/>
    <w:rsid w:val="0008493F"/>
    <w:rsid w:val="00086CF0"/>
    <w:rsid w:val="00093EC1"/>
    <w:rsid w:val="00094D1F"/>
    <w:rsid w:val="00096A58"/>
    <w:rsid w:val="000B0EE9"/>
    <w:rsid w:val="000B532D"/>
    <w:rsid w:val="000E13C7"/>
    <w:rsid w:val="00101D5F"/>
    <w:rsid w:val="00110374"/>
    <w:rsid w:val="00115965"/>
    <w:rsid w:val="00123291"/>
    <w:rsid w:val="001272D0"/>
    <w:rsid w:val="001421DB"/>
    <w:rsid w:val="00156253"/>
    <w:rsid w:val="00180BE6"/>
    <w:rsid w:val="00181350"/>
    <w:rsid w:val="00193B18"/>
    <w:rsid w:val="001A3FD4"/>
    <w:rsid w:val="001B4116"/>
    <w:rsid w:val="001B56DC"/>
    <w:rsid w:val="001D27DE"/>
    <w:rsid w:val="001D52C0"/>
    <w:rsid w:val="001D7B42"/>
    <w:rsid w:val="001E0532"/>
    <w:rsid w:val="001E209C"/>
    <w:rsid w:val="001E4C4D"/>
    <w:rsid w:val="00202029"/>
    <w:rsid w:val="002130AA"/>
    <w:rsid w:val="00215679"/>
    <w:rsid w:val="00223ECC"/>
    <w:rsid w:val="00226772"/>
    <w:rsid w:val="00232347"/>
    <w:rsid w:val="002324D7"/>
    <w:rsid w:val="00232C92"/>
    <w:rsid w:val="0023381D"/>
    <w:rsid w:val="00242486"/>
    <w:rsid w:val="00270E8F"/>
    <w:rsid w:val="00270F7D"/>
    <w:rsid w:val="0027707F"/>
    <w:rsid w:val="00280418"/>
    <w:rsid w:val="00281160"/>
    <w:rsid w:val="00285520"/>
    <w:rsid w:val="00285871"/>
    <w:rsid w:val="002B3711"/>
    <w:rsid w:val="002B4AA7"/>
    <w:rsid w:val="002C48CC"/>
    <w:rsid w:val="002E2ADC"/>
    <w:rsid w:val="003022B3"/>
    <w:rsid w:val="003052A7"/>
    <w:rsid w:val="003274B9"/>
    <w:rsid w:val="003335D3"/>
    <w:rsid w:val="00340824"/>
    <w:rsid w:val="00343B6D"/>
    <w:rsid w:val="00361356"/>
    <w:rsid w:val="003618AC"/>
    <w:rsid w:val="003631A9"/>
    <w:rsid w:val="0036412A"/>
    <w:rsid w:val="003643CE"/>
    <w:rsid w:val="003847AA"/>
    <w:rsid w:val="00386067"/>
    <w:rsid w:val="00394577"/>
    <w:rsid w:val="003A027F"/>
    <w:rsid w:val="003C2C90"/>
    <w:rsid w:val="003D138E"/>
    <w:rsid w:val="003E45CF"/>
    <w:rsid w:val="003F6356"/>
    <w:rsid w:val="00412131"/>
    <w:rsid w:val="004176E7"/>
    <w:rsid w:val="00420792"/>
    <w:rsid w:val="0042232F"/>
    <w:rsid w:val="00423040"/>
    <w:rsid w:val="004315A2"/>
    <w:rsid w:val="00471D28"/>
    <w:rsid w:val="00472DD3"/>
    <w:rsid w:val="004B0B2B"/>
    <w:rsid w:val="004B56BB"/>
    <w:rsid w:val="004C7276"/>
    <w:rsid w:val="004D3753"/>
    <w:rsid w:val="004D638A"/>
    <w:rsid w:val="004E0031"/>
    <w:rsid w:val="004E4421"/>
    <w:rsid w:val="004E5FEC"/>
    <w:rsid w:val="004E679D"/>
    <w:rsid w:val="004F6B00"/>
    <w:rsid w:val="00501A3D"/>
    <w:rsid w:val="00501A5B"/>
    <w:rsid w:val="00502AC2"/>
    <w:rsid w:val="005039F1"/>
    <w:rsid w:val="005069F4"/>
    <w:rsid w:val="00512A0C"/>
    <w:rsid w:val="00513667"/>
    <w:rsid w:val="00513FDD"/>
    <w:rsid w:val="00523502"/>
    <w:rsid w:val="00526299"/>
    <w:rsid w:val="00533A60"/>
    <w:rsid w:val="00534946"/>
    <w:rsid w:val="0053673F"/>
    <w:rsid w:val="005407C1"/>
    <w:rsid w:val="00540D8F"/>
    <w:rsid w:val="005413B3"/>
    <w:rsid w:val="00544ABB"/>
    <w:rsid w:val="00550805"/>
    <w:rsid w:val="005553D4"/>
    <w:rsid w:val="0057415A"/>
    <w:rsid w:val="0059142A"/>
    <w:rsid w:val="00591ADB"/>
    <w:rsid w:val="005B573F"/>
    <w:rsid w:val="005C360E"/>
    <w:rsid w:val="005C3AB4"/>
    <w:rsid w:val="005C54B3"/>
    <w:rsid w:val="005D0390"/>
    <w:rsid w:val="005D3D4F"/>
    <w:rsid w:val="005E7C4E"/>
    <w:rsid w:val="005E7CAD"/>
    <w:rsid w:val="005F1621"/>
    <w:rsid w:val="00625920"/>
    <w:rsid w:val="00641DB5"/>
    <w:rsid w:val="00650BA6"/>
    <w:rsid w:val="00663213"/>
    <w:rsid w:val="00690DE2"/>
    <w:rsid w:val="006A032F"/>
    <w:rsid w:val="006A5732"/>
    <w:rsid w:val="006B0CCA"/>
    <w:rsid w:val="006B218E"/>
    <w:rsid w:val="006C374E"/>
    <w:rsid w:val="006E2706"/>
    <w:rsid w:val="006E29F0"/>
    <w:rsid w:val="006E3836"/>
    <w:rsid w:val="006E486F"/>
    <w:rsid w:val="006E5253"/>
    <w:rsid w:val="006E7278"/>
    <w:rsid w:val="00700A1B"/>
    <w:rsid w:val="007061BB"/>
    <w:rsid w:val="007064AF"/>
    <w:rsid w:val="00732898"/>
    <w:rsid w:val="007568AF"/>
    <w:rsid w:val="007612F5"/>
    <w:rsid w:val="00785A35"/>
    <w:rsid w:val="00791FC1"/>
    <w:rsid w:val="007B60C8"/>
    <w:rsid w:val="007C31AD"/>
    <w:rsid w:val="007C4A33"/>
    <w:rsid w:val="007E3309"/>
    <w:rsid w:val="007E6D77"/>
    <w:rsid w:val="00801F34"/>
    <w:rsid w:val="0081799D"/>
    <w:rsid w:val="00832833"/>
    <w:rsid w:val="00843124"/>
    <w:rsid w:val="00847F9A"/>
    <w:rsid w:val="00854BC6"/>
    <w:rsid w:val="00855B23"/>
    <w:rsid w:val="00856B1F"/>
    <w:rsid w:val="00860630"/>
    <w:rsid w:val="00863ABC"/>
    <w:rsid w:val="008650CB"/>
    <w:rsid w:val="00891030"/>
    <w:rsid w:val="0089283C"/>
    <w:rsid w:val="00894B89"/>
    <w:rsid w:val="00896FE4"/>
    <w:rsid w:val="008A42CC"/>
    <w:rsid w:val="008A4C7E"/>
    <w:rsid w:val="008B67C8"/>
    <w:rsid w:val="008D21F2"/>
    <w:rsid w:val="008F42CC"/>
    <w:rsid w:val="00900154"/>
    <w:rsid w:val="009075E3"/>
    <w:rsid w:val="00911FE3"/>
    <w:rsid w:val="009370A6"/>
    <w:rsid w:val="00943DF7"/>
    <w:rsid w:val="0094632C"/>
    <w:rsid w:val="009578EC"/>
    <w:rsid w:val="00960D09"/>
    <w:rsid w:val="00962D0A"/>
    <w:rsid w:val="00965603"/>
    <w:rsid w:val="00965CE6"/>
    <w:rsid w:val="00974150"/>
    <w:rsid w:val="009774D2"/>
    <w:rsid w:val="00987546"/>
    <w:rsid w:val="009947B1"/>
    <w:rsid w:val="009A3371"/>
    <w:rsid w:val="009B13CD"/>
    <w:rsid w:val="009D4B57"/>
    <w:rsid w:val="009E5210"/>
    <w:rsid w:val="009E7A4F"/>
    <w:rsid w:val="00A01172"/>
    <w:rsid w:val="00A061F1"/>
    <w:rsid w:val="00A16BE1"/>
    <w:rsid w:val="00A2413C"/>
    <w:rsid w:val="00A336A5"/>
    <w:rsid w:val="00A467E8"/>
    <w:rsid w:val="00A46CEF"/>
    <w:rsid w:val="00A47351"/>
    <w:rsid w:val="00A53569"/>
    <w:rsid w:val="00A613C3"/>
    <w:rsid w:val="00A850ED"/>
    <w:rsid w:val="00A8741E"/>
    <w:rsid w:val="00A904D7"/>
    <w:rsid w:val="00A93B18"/>
    <w:rsid w:val="00AD3C05"/>
    <w:rsid w:val="00AE30B5"/>
    <w:rsid w:val="00AE7B53"/>
    <w:rsid w:val="00B04668"/>
    <w:rsid w:val="00B10FF1"/>
    <w:rsid w:val="00B2637B"/>
    <w:rsid w:val="00B32748"/>
    <w:rsid w:val="00B32A14"/>
    <w:rsid w:val="00B410C5"/>
    <w:rsid w:val="00B424A5"/>
    <w:rsid w:val="00B71A43"/>
    <w:rsid w:val="00B9013E"/>
    <w:rsid w:val="00B95063"/>
    <w:rsid w:val="00B966F0"/>
    <w:rsid w:val="00BA70E6"/>
    <w:rsid w:val="00BB65A2"/>
    <w:rsid w:val="00BC0858"/>
    <w:rsid w:val="00BC0CD2"/>
    <w:rsid w:val="00BC0DBE"/>
    <w:rsid w:val="00BC5D35"/>
    <w:rsid w:val="00BC6D5C"/>
    <w:rsid w:val="00BC70F1"/>
    <w:rsid w:val="00BD4848"/>
    <w:rsid w:val="00BE143A"/>
    <w:rsid w:val="00C0043F"/>
    <w:rsid w:val="00C10502"/>
    <w:rsid w:val="00C12A2F"/>
    <w:rsid w:val="00C14CCB"/>
    <w:rsid w:val="00C2124A"/>
    <w:rsid w:val="00C2276C"/>
    <w:rsid w:val="00C23D09"/>
    <w:rsid w:val="00C26316"/>
    <w:rsid w:val="00C4090C"/>
    <w:rsid w:val="00C63FC7"/>
    <w:rsid w:val="00C65891"/>
    <w:rsid w:val="00C70401"/>
    <w:rsid w:val="00CA0B20"/>
    <w:rsid w:val="00CA718A"/>
    <w:rsid w:val="00CC4ADF"/>
    <w:rsid w:val="00CD222B"/>
    <w:rsid w:val="00CD4A3A"/>
    <w:rsid w:val="00CE0E6D"/>
    <w:rsid w:val="00CE4BBB"/>
    <w:rsid w:val="00CE70DD"/>
    <w:rsid w:val="00D0490D"/>
    <w:rsid w:val="00D24D4C"/>
    <w:rsid w:val="00D405E2"/>
    <w:rsid w:val="00D41939"/>
    <w:rsid w:val="00D44E5F"/>
    <w:rsid w:val="00D455C2"/>
    <w:rsid w:val="00D57033"/>
    <w:rsid w:val="00D82B5D"/>
    <w:rsid w:val="00D86F13"/>
    <w:rsid w:val="00DB7E67"/>
    <w:rsid w:val="00DD5AD6"/>
    <w:rsid w:val="00DD6E91"/>
    <w:rsid w:val="00DD7C20"/>
    <w:rsid w:val="00DE22A3"/>
    <w:rsid w:val="00E10394"/>
    <w:rsid w:val="00E125FE"/>
    <w:rsid w:val="00E260D2"/>
    <w:rsid w:val="00E331B8"/>
    <w:rsid w:val="00E36BAD"/>
    <w:rsid w:val="00E37F67"/>
    <w:rsid w:val="00E44B02"/>
    <w:rsid w:val="00E540DD"/>
    <w:rsid w:val="00E6086D"/>
    <w:rsid w:val="00E63EB6"/>
    <w:rsid w:val="00E759CD"/>
    <w:rsid w:val="00E815D0"/>
    <w:rsid w:val="00E96C1F"/>
    <w:rsid w:val="00EA2F4B"/>
    <w:rsid w:val="00EA3D9C"/>
    <w:rsid w:val="00EB5A5A"/>
    <w:rsid w:val="00EC1177"/>
    <w:rsid w:val="00EC1984"/>
    <w:rsid w:val="00ED66BF"/>
    <w:rsid w:val="00EF4648"/>
    <w:rsid w:val="00F01484"/>
    <w:rsid w:val="00F2615E"/>
    <w:rsid w:val="00F264CF"/>
    <w:rsid w:val="00F2765A"/>
    <w:rsid w:val="00F30B1A"/>
    <w:rsid w:val="00F43371"/>
    <w:rsid w:val="00F472F6"/>
    <w:rsid w:val="00F6207C"/>
    <w:rsid w:val="00F66571"/>
    <w:rsid w:val="00F73EF0"/>
    <w:rsid w:val="00F76A4E"/>
    <w:rsid w:val="00F85845"/>
    <w:rsid w:val="00F96429"/>
    <w:rsid w:val="00FA04D6"/>
    <w:rsid w:val="00FA6957"/>
    <w:rsid w:val="00FC11F7"/>
    <w:rsid w:val="00FD2C63"/>
    <w:rsid w:val="00FE6DB6"/>
    <w:rsid w:val="00FF32F2"/>
    <w:rsid w:val="00FF4AB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CDDCAC"/>
  <w15:docId w15:val="{913AA74B-F65A-4408-A09A-682C5C51D3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Calibr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240" w:after="0"/>
      <w:outlineLvl w:val="0"/>
    </w:pPr>
    <w:rPr>
      <w:color w:val="2E75B5"/>
      <w:sz w:val="32"/>
      <w:szCs w:val="32"/>
    </w:rPr>
  </w:style>
  <w:style w:type="paragraph" w:styleId="Ttulo2">
    <w:name w:val="heading 2"/>
    <w:basedOn w:val="Normal"/>
    <w:next w:val="Normal"/>
    <w:pPr>
      <w:keepNext/>
      <w:keepLines/>
      <w:spacing w:before="360" w:after="80"/>
      <w:outlineLvl w:val="1"/>
    </w:pPr>
    <w:rPr>
      <w:b/>
      <w:sz w:val="36"/>
      <w:szCs w:val="36"/>
    </w:rPr>
  </w:style>
  <w:style w:type="paragraph" w:styleId="Ttulo3">
    <w:name w:val="heading 3"/>
    <w:basedOn w:val="Normal"/>
    <w:next w:val="Normal"/>
    <w:pPr>
      <w:keepNext/>
      <w:keepLines/>
      <w:spacing w:before="280" w:after="80"/>
      <w:outlineLvl w:val="2"/>
    </w:pPr>
    <w:rPr>
      <w:b/>
      <w:sz w:val="28"/>
      <w:szCs w:val="28"/>
    </w:rPr>
  </w:style>
  <w:style w:type="paragraph" w:styleId="Ttulo4">
    <w:name w:val="heading 4"/>
    <w:basedOn w:val="Normal"/>
    <w:next w:val="Normal"/>
    <w:pPr>
      <w:keepNext/>
      <w:keepLines/>
      <w:spacing w:before="240" w:after="40"/>
      <w:outlineLvl w:val="3"/>
    </w:pPr>
    <w:rPr>
      <w:b/>
      <w:sz w:val="24"/>
      <w:szCs w:val="24"/>
    </w:rPr>
  </w:style>
  <w:style w:type="paragraph" w:styleId="Ttulo5">
    <w:name w:val="heading 5"/>
    <w:basedOn w:val="Normal"/>
    <w:next w:val="Normal"/>
    <w:pPr>
      <w:keepNext/>
      <w:keepLines/>
      <w:spacing w:before="220" w:after="40"/>
      <w:outlineLvl w:val="4"/>
    </w:pPr>
    <w:rPr>
      <w:b/>
    </w:rPr>
  </w:style>
  <w:style w:type="paragraph" w:styleId="Ttulo6">
    <w:name w:val="heading 6"/>
    <w:basedOn w:val="Normal"/>
    <w:next w:val="Normal"/>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Normal"/>
    <w:next w:val="Normal"/>
    <w:pPr>
      <w:keepNext/>
      <w:keepLines/>
      <w:spacing w:before="480" w:after="120"/>
    </w:pPr>
    <w:rPr>
      <w:b/>
      <w:sz w:val="72"/>
      <w:szCs w:val="72"/>
    </w:rPr>
  </w:style>
  <w:style w:type="paragraph" w:styleId="Subttulo">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6">
    <w:name w:val="6"/>
    <w:basedOn w:val="TableNormal"/>
    <w:pPr>
      <w:spacing w:after="0" w:line="240" w:lineRule="auto"/>
    </w:pPr>
    <w:tblPr>
      <w:tblStyleRowBandSize w:val="1"/>
      <w:tblStyleColBandSize w:val="1"/>
      <w:tblCellMar>
        <w:left w:w="108" w:type="dxa"/>
        <w:right w:w="108" w:type="dxa"/>
      </w:tblCellMar>
    </w:tblPr>
  </w:style>
  <w:style w:type="table" w:customStyle="1" w:styleId="5">
    <w:name w:val="5"/>
    <w:basedOn w:val="TableNormal"/>
    <w:tblPr>
      <w:tblStyleRowBandSize w:val="1"/>
      <w:tblStyleColBandSize w:val="1"/>
      <w:tblCellMar>
        <w:left w:w="70" w:type="dxa"/>
        <w:right w:w="70" w:type="dxa"/>
      </w:tblCellMar>
    </w:tblPr>
  </w:style>
  <w:style w:type="table" w:customStyle="1" w:styleId="4">
    <w:name w:val="4"/>
    <w:basedOn w:val="TableNormal"/>
    <w:pPr>
      <w:spacing w:after="0" w:line="240" w:lineRule="auto"/>
    </w:pPr>
    <w:tblPr>
      <w:tblStyleRowBandSize w:val="1"/>
      <w:tblStyleColBandSize w:val="1"/>
      <w:tblCellMar>
        <w:left w:w="108" w:type="dxa"/>
        <w:right w:w="108" w:type="dxa"/>
      </w:tblCellMar>
    </w:tblPr>
  </w:style>
  <w:style w:type="table" w:customStyle="1" w:styleId="3">
    <w:name w:val="3"/>
    <w:basedOn w:val="TableNormal"/>
    <w:pPr>
      <w:spacing w:after="0" w:line="240" w:lineRule="auto"/>
    </w:pPr>
    <w:tblPr>
      <w:tblStyleRowBandSize w:val="1"/>
      <w:tblStyleColBandSize w:val="1"/>
      <w:tblCellMar>
        <w:left w:w="108" w:type="dxa"/>
        <w:right w:w="108" w:type="dxa"/>
      </w:tblCellMar>
    </w:tblPr>
  </w:style>
  <w:style w:type="table" w:customStyle="1" w:styleId="2">
    <w:name w:val="2"/>
    <w:basedOn w:val="TableNormal"/>
    <w:tblPr>
      <w:tblStyleRowBandSize w:val="1"/>
      <w:tblStyleColBandSize w:val="1"/>
      <w:tblCellMar>
        <w:left w:w="70" w:type="dxa"/>
        <w:right w:w="70" w:type="dxa"/>
      </w:tblCellMar>
    </w:tblPr>
  </w:style>
  <w:style w:type="table" w:customStyle="1" w:styleId="1">
    <w:name w:val="1"/>
    <w:basedOn w:val="TableNormal"/>
    <w:pPr>
      <w:spacing w:after="0" w:line="240" w:lineRule="auto"/>
    </w:pPr>
    <w:tblPr>
      <w:tblStyleRowBandSize w:val="1"/>
      <w:tblStyleColBandSize w:val="1"/>
      <w:tblCellMar>
        <w:left w:w="108" w:type="dxa"/>
        <w:right w:w="108" w:type="dxa"/>
      </w:tblCellMar>
    </w:tblPr>
  </w:style>
  <w:style w:type="paragraph" w:styleId="Textodeglobo">
    <w:name w:val="Balloon Text"/>
    <w:basedOn w:val="Normal"/>
    <w:link w:val="TextodegloboCar"/>
    <w:uiPriority w:val="99"/>
    <w:semiHidden/>
    <w:unhideWhenUsed/>
    <w:rsid w:val="0028587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85871"/>
    <w:rPr>
      <w:rFonts w:ascii="Segoe UI" w:hAnsi="Segoe UI" w:cs="Segoe UI"/>
      <w:sz w:val="18"/>
      <w:szCs w:val="18"/>
    </w:rPr>
  </w:style>
  <w:style w:type="character" w:styleId="Refdecomentario">
    <w:name w:val="annotation reference"/>
    <w:basedOn w:val="Fuentedeprrafopredeter"/>
    <w:uiPriority w:val="99"/>
    <w:semiHidden/>
    <w:unhideWhenUsed/>
    <w:rsid w:val="00285871"/>
    <w:rPr>
      <w:sz w:val="16"/>
      <w:szCs w:val="16"/>
    </w:rPr>
  </w:style>
  <w:style w:type="paragraph" w:styleId="Textocomentario">
    <w:name w:val="annotation text"/>
    <w:basedOn w:val="Normal"/>
    <w:link w:val="TextocomentarioCar"/>
    <w:uiPriority w:val="99"/>
    <w:semiHidden/>
    <w:unhideWhenUsed/>
    <w:rsid w:val="00285871"/>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285871"/>
    <w:rPr>
      <w:sz w:val="20"/>
      <w:szCs w:val="20"/>
    </w:rPr>
  </w:style>
  <w:style w:type="paragraph" w:styleId="Asuntodelcomentario">
    <w:name w:val="annotation subject"/>
    <w:basedOn w:val="Textocomentario"/>
    <w:next w:val="Textocomentario"/>
    <w:link w:val="AsuntodelcomentarioCar"/>
    <w:uiPriority w:val="99"/>
    <w:semiHidden/>
    <w:unhideWhenUsed/>
    <w:rsid w:val="00285871"/>
    <w:rPr>
      <w:b/>
      <w:bCs/>
    </w:rPr>
  </w:style>
  <w:style w:type="character" w:customStyle="1" w:styleId="AsuntodelcomentarioCar">
    <w:name w:val="Asunto del comentario Car"/>
    <w:basedOn w:val="TextocomentarioCar"/>
    <w:link w:val="Asuntodelcomentario"/>
    <w:uiPriority w:val="99"/>
    <w:semiHidden/>
    <w:rsid w:val="00285871"/>
    <w:rPr>
      <w:b/>
      <w:bCs/>
      <w:sz w:val="20"/>
      <w:szCs w:val="20"/>
    </w:rPr>
  </w:style>
  <w:style w:type="paragraph" w:styleId="NormalWeb">
    <w:name w:val="Normal (Web)"/>
    <w:basedOn w:val="Normal"/>
    <w:uiPriority w:val="99"/>
    <w:semiHidden/>
    <w:unhideWhenUsed/>
    <w:rsid w:val="004315A2"/>
    <w:pPr>
      <w:spacing w:before="100" w:beforeAutospacing="1" w:after="100" w:afterAutospacing="1" w:line="240" w:lineRule="auto"/>
    </w:pPr>
    <w:rPr>
      <w:rFonts w:ascii="Times New Roman" w:eastAsia="Times New Roman" w:hAnsi="Times New Roman" w:cs="Times New Roman"/>
      <w:sz w:val="24"/>
      <w:szCs w:val="24"/>
    </w:rPr>
  </w:style>
  <w:style w:type="paragraph" w:styleId="Prrafodelista">
    <w:name w:val="List Paragraph"/>
    <w:basedOn w:val="Normal"/>
    <w:uiPriority w:val="34"/>
    <w:qFormat/>
    <w:rsid w:val="005407C1"/>
    <w:pPr>
      <w:ind w:left="720"/>
      <w:contextualSpacing/>
    </w:pPr>
    <w:rPr>
      <w:rFonts w:asciiTheme="minorHAnsi" w:eastAsiaTheme="minorHAnsi" w:hAnsiTheme="minorHAnsi" w:cstheme="minorBidi"/>
      <w:lang w:eastAsia="en-US"/>
    </w:rPr>
  </w:style>
  <w:style w:type="table" w:customStyle="1" w:styleId="Tablaconcuadrcula1">
    <w:name w:val="Tabla con cuadrícula1"/>
    <w:basedOn w:val="Tablanormal"/>
    <w:next w:val="Tablaconcuadrcula"/>
    <w:uiPriority w:val="59"/>
    <w:rsid w:val="00C0043F"/>
    <w:pPr>
      <w:spacing w:after="0" w:line="240" w:lineRule="auto"/>
    </w:pPr>
    <w:rPr>
      <w:rFonts w:asciiTheme="minorHAnsi" w:eastAsia="Times New Roman"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
    <w:name w:val="Table Grid"/>
    <w:basedOn w:val="Tablanormal"/>
    <w:uiPriority w:val="39"/>
    <w:rsid w:val="00C004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DB7E67"/>
    <w:pPr>
      <w:spacing w:after="0" w:line="240" w:lineRule="auto"/>
    </w:pPr>
  </w:style>
  <w:style w:type="paragraph" w:styleId="Encabezado">
    <w:name w:val="header"/>
    <w:basedOn w:val="Normal"/>
    <w:link w:val="EncabezadoCar"/>
    <w:unhideWhenUsed/>
    <w:rsid w:val="0089283C"/>
    <w:pPr>
      <w:tabs>
        <w:tab w:val="center" w:pos="4419"/>
        <w:tab w:val="right" w:pos="8838"/>
      </w:tabs>
      <w:spacing w:after="0" w:line="240" w:lineRule="auto"/>
    </w:pPr>
  </w:style>
  <w:style w:type="character" w:customStyle="1" w:styleId="EncabezadoCar">
    <w:name w:val="Encabezado Car"/>
    <w:basedOn w:val="Fuentedeprrafopredeter"/>
    <w:link w:val="Encabezado"/>
    <w:rsid w:val="0089283C"/>
  </w:style>
  <w:style w:type="paragraph" w:styleId="Piedepgina">
    <w:name w:val="footer"/>
    <w:basedOn w:val="Normal"/>
    <w:link w:val="PiedepginaCar"/>
    <w:uiPriority w:val="99"/>
    <w:unhideWhenUsed/>
    <w:rsid w:val="0089283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89283C"/>
  </w:style>
  <w:style w:type="paragraph" w:customStyle="1" w:styleId="TableParagraph">
    <w:name w:val="Table Paragraph"/>
    <w:basedOn w:val="Normal"/>
    <w:uiPriority w:val="1"/>
    <w:qFormat/>
    <w:rsid w:val="00974150"/>
    <w:pPr>
      <w:widowControl w:val="0"/>
      <w:spacing w:after="0" w:line="240" w:lineRule="auto"/>
      <w:ind w:left="93"/>
    </w:pPr>
    <w:rPr>
      <w:rFonts w:ascii="Tahoma" w:eastAsia="Tahoma" w:hAnsi="Tahoma" w:cs="Tahoma"/>
      <w:lang w:val="en-US" w:eastAsia="en-US"/>
    </w:rPr>
  </w:style>
  <w:style w:type="character" w:styleId="Hipervnculo">
    <w:name w:val="Hyperlink"/>
    <w:basedOn w:val="Fuentedeprrafopredeter"/>
    <w:uiPriority w:val="99"/>
    <w:unhideWhenUsed/>
    <w:rsid w:val="00EF4648"/>
    <w:rPr>
      <w:color w:val="0563C1"/>
      <w:u w:val="single"/>
    </w:rPr>
  </w:style>
  <w:style w:type="paragraph" w:styleId="TDC1">
    <w:name w:val="toc 1"/>
    <w:basedOn w:val="Normal"/>
    <w:next w:val="Normal"/>
    <w:autoRedefine/>
    <w:uiPriority w:val="39"/>
    <w:unhideWhenUsed/>
    <w:rsid w:val="00513FDD"/>
    <w:pPr>
      <w:spacing w:after="100"/>
    </w:pPr>
  </w:style>
  <w:style w:type="character" w:styleId="Textodelmarcadordeposicin">
    <w:name w:val="Placeholder Text"/>
    <w:basedOn w:val="Fuentedeprrafopredeter"/>
    <w:uiPriority w:val="99"/>
    <w:semiHidden/>
    <w:rsid w:val="00CA0B20"/>
    <w:rPr>
      <w:color w:val="808080"/>
    </w:rPr>
  </w:style>
  <w:style w:type="paragraph" w:styleId="TtulodeTDC">
    <w:name w:val="TOC Heading"/>
    <w:basedOn w:val="Ttulo1"/>
    <w:next w:val="Normal"/>
    <w:uiPriority w:val="39"/>
    <w:unhideWhenUsed/>
    <w:qFormat/>
    <w:rsid w:val="00FD2C63"/>
    <w:pPr>
      <w:outlineLvl w:val="9"/>
    </w:pPr>
    <w:rPr>
      <w:rFonts w:asciiTheme="majorHAnsi" w:eastAsiaTheme="majorEastAsia" w:hAnsiTheme="majorHAnsi" w:cstheme="majorBidi"/>
      <w:color w:val="365F91" w:themeColor="accent1" w:themeShade="BF"/>
      <w:lang w:val="en-US" w:eastAsia="en-US"/>
    </w:rPr>
  </w:style>
  <w:style w:type="table" w:customStyle="1" w:styleId="Tablaconcuadrcula2">
    <w:name w:val="Tabla con cuadrícula2"/>
    <w:basedOn w:val="Tablanormal"/>
    <w:next w:val="Tablaconcuadrcula"/>
    <w:uiPriority w:val="59"/>
    <w:rsid w:val="00010C3F"/>
    <w:pPr>
      <w:spacing w:after="0" w:line="240" w:lineRule="auto"/>
    </w:pPr>
    <w:rPr>
      <w:rFonts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unhideWhenUsed/>
    <w:rsid w:val="00D82B5D"/>
    <w:pPr>
      <w:spacing w:after="100"/>
      <w:ind w:left="220"/>
    </w:pPr>
  </w:style>
  <w:style w:type="table" w:customStyle="1" w:styleId="Tablaconcuadrcula3">
    <w:name w:val="Tabla con cuadrícula3"/>
    <w:basedOn w:val="Tablanormal"/>
    <w:next w:val="Tablaconcuadrcula"/>
    <w:uiPriority w:val="59"/>
    <w:rsid w:val="002324D7"/>
    <w:pPr>
      <w:spacing w:after="0" w:line="240" w:lineRule="auto"/>
    </w:pPr>
    <w:rPr>
      <w:rFonts w:cs="Times New Roma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48631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mailto:adrian.avalos@ujed.mx" TargetMode="Externa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hyperlink" Target="mailto:incubadora@ujed.mx" TargetMode="External"/><Relationship Id="rId2" Type="http://schemas.openxmlformats.org/officeDocument/2006/relationships/numbering" Target="numbering.xml"/><Relationship Id="rId16" Type="http://schemas.openxmlformats.org/officeDocument/2006/relationships/hyperlink" Target="mailto:omar.rivera@ujed.mx"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mailto:corazon@ujed.mx" TargetMode="External"/><Relationship Id="rId10" Type="http://schemas.openxmlformats.org/officeDocument/2006/relationships/image" Target="media/image3.png"/><Relationship Id="rId19" Type="http://schemas.openxmlformats.org/officeDocument/2006/relationships/hyperlink" Target="mailto:paulette.velazquez@ujed.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rreyes@ujed.mx"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751F154D52E4DC1B03FEC8D3E556EE0"/>
        <w:category>
          <w:name w:val="General"/>
          <w:gallery w:val="placeholder"/>
        </w:category>
        <w:types>
          <w:type w:val="bbPlcHdr"/>
        </w:types>
        <w:behaviors>
          <w:behavior w:val="content"/>
        </w:behaviors>
        <w:guid w:val="{7760C356-912B-4AEB-B99B-66F54EBA4C5E}"/>
      </w:docPartPr>
      <w:docPartBody>
        <w:p w:rsidR="006E071D" w:rsidRDefault="00C22671" w:rsidP="00C22671">
          <w:pPr>
            <w:pStyle w:val="B751F154D52E4DC1B03FEC8D3E556EE0"/>
          </w:pPr>
          <w:r w:rsidRPr="007B7768">
            <w:rPr>
              <w:rStyle w:val="Textodelmarcadordeposicin"/>
            </w:rPr>
            <w:t>Haga clic aquí para escribir texto.</w:t>
          </w:r>
        </w:p>
      </w:docPartBody>
    </w:docPart>
    <w:docPart>
      <w:docPartPr>
        <w:name w:val="9B85498396594ECEBA1197047A0B9846"/>
        <w:category>
          <w:name w:val="General"/>
          <w:gallery w:val="placeholder"/>
        </w:category>
        <w:types>
          <w:type w:val="bbPlcHdr"/>
        </w:types>
        <w:behaviors>
          <w:behavior w:val="content"/>
        </w:behaviors>
        <w:guid w:val="{1BB2D410-497C-45C9-93FB-67A74465EDE3}"/>
      </w:docPartPr>
      <w:docPartBody>
        <w:p w:rsidR="006E071D" w:rsidRDefault="00C22671" w:rsidP="00C22671">
          <w:pPr>
            <w:pStyle w:val="9B85498396594ECEBA1197047A0B9846"/>
          </w:pPr>
          <w:r w:rsidRPr="007B7768">
            <w:rPr>
              <w:rStyle w:val="Textodelmarcadordeposicin"/>
            </w:rPr>
            <w:t>Haga clic aquí para escribir texto.</w:t>
          </w:r>
        </w:p>
      </w:docPartBody>
    </w:docPart>
    <w:docPart>
      <w:docPartPr>
        <w:name w:val="68A2CF06D4B74F84956B18BB0EF80645"/>
        <w:category>
          <w:name w:val="General"/>
          <w:gallery w:val="placeholder"/>
        </w:category>
        <w:types>
          <w:type w:val="bbPlcHdr"/>
        </w:types>
        <w:behaviors>
          <w:behavior w:val="content"/>
        </w:behaviors>
        <w:guid w:val="{2546EFE0-BC9E-46B3-A80A-4471FC652796}"/>
      </w:docPartPr>
      <w:docPartBody>
        <w:p w:rsidR="006E071D" w:rsidRDefault="00C22671" w:rsidP="00C22671">
          <w:pPr>
            <w:pStyle w:val="68A2CF06D4B74F84956B18BB0EF80645"/>
          </w:pPr>
          <w:r w:rsidRPr="007B7768">
            <w:rPr>
              <w:rStyle w:val="Textodelmarcadordeposicin"/>
            </w:rPr>
            <w:t>Haga clic aquí para escribir texto.</w:t>
          </w:r>
        </w:p>
      </w:docPartBody>
    </w:docPart>
    <w:docPart>
      <w:docPartPr>
        <w:name w:val="CB7F803CDA264DAC8B702704C0F3ADE1"/>
        <w:category>
          <w:name w:val="General"/>
          <w:gallery w:val="placeholder"/>
        </w:category>
        <w:types>
          <w:type w:val="bbPlcHdr"/>
        </w:types>
        <w:behaviors>
          <w:behavior w:val="content"/>
        </w:behaviors>
        <w:guid w:val="{D87D8ACA-5177-4CF5-8B64-12387D75F6C2}"/>
      </w:docPartPr>
      <w:docPartBody>
        <w:p w:rsidR="006E071D" w:rsidRDefault="00C22671" w:rsidP="00C22671">
          <w:pPr>
            <w:pStyle w:val="CB7F803CDA264DAC8B702704C0F3ADE1"/>
          </w:pPr>
          <w:r w:rsidRPr="007B7768">
            <w:rPr>
              <w:rStyle w:val="Textodelmarcadordeposicin"/>
            </w:rPr>
            <w:t>Haga clic aquí para escribir texto.</w:t>
          </w:r>
        </w:p>
      </w:docPartBody>
    </w:docPart>
    <w:docPart>
      <w:docPartPr>
        <w:name w:val="6E3F093CA6744BCCBA552AC5D99F3A81"/>
        <w:category>
          <w:name w:val="General"/>
          <w:gallery w:val="placeholder"/>
        </w:category>
        <w:types>
          <w:type w:val="bbPlcHdr"/>
        </w:types>
        <w:behaviors>
          <w:behavior w:val="content"/>
        </w:behaviors>
        <w:guid w:val="{CCA18BC7-AB97-4C45-B342-7BDE0F520448}"/>
      </w:docPartPr>
      <w:docPartBody>
        <w:p w:rsidR="006E071D" w:rsidRDefault="00C22671" w:rsidP="00C22671">
          <w:pPr>
            <w:pStyle w:val="6E3F093CA6744BCCBA552AC5D99F3A81"/>
          </w:pPr>
          <w:r w:rsidRPr="007B7768">
            <w:rPr>
              <w:rStyle w:val="Textodelmarcadordeposicin"/>
            </w:rPr>
            <w:t>Haga clic aquí para escribir texto.</w:t>
          </w:r>
        </w:p>
      </w:docPartBody>
    </w:docPart>
    <w:docPart>
      <w:docPartPr>
        <w:name w:val="26B5144B77CC4453A46B129E14E742F5"/>
        <w:category>
          <w:name w:val="General"/>
          <w:gallery w:val="placeholder"/>
        </w:category>
        <w:types>
          <w:type w:val="bbPlcHdr"/>
        </w:types>
        <w:behaviors>
          <w:behavior w:val="content"/>
        </w:behaviors>
        <w:guid w:val="{A885433C-789C-405B-B8C4-7CBF0F678CA2}"/>
      </w:docPartPr>
      <w:docPartBody>
        <w:p w:rsidR="006E071D" w:rsidRDefault="00C22671" w:rsidP="00C22671">
          <w:pPr>
            <w:pStyle w:val="26B5144B77CC4453A46B129E14E742F5"/>
          </w:pPr>
          <w:r w:rsidRPr="007B7768">
            <w:rPr>
              <w:rStyle w:val="Textodelmarcadordeposicin"/>
            </w:rPr>
            <w:t>Haga clic aquí para escribir texto.</w:t>
          </w:r>
        </w:p>
      </w:docPartBody>
    </w:docPart>
    <w:docPart>
      <w:docPartPr>
        <w:name w:val="2DFFC2D95EA547BE8A01E02745D15F94"/>
        <w:category>
          <w:name w:val="General"/>
          <w:gallery w:val="placeholder"/>
        </w:category>
        <w:types>
          <w:type w:val="bbPlcHdr"/>
        </w:types>
        <w:behaviors>
          <w:behavior w:val="content"/>
        </w:behaviors>
        <w:guid w:val="{FAB00D94-97D1-40AB-BC89-4DB868A6D84E}"/>
      </w:docPartPr>
      <w:docPartBody>
        <w:p w:rsidR="006E071D" w:rsidRDefault="00C22671" w:rsidP="00C22671">
          <w:pPr>
            <w:pStyle w:val="2DFFC2D95EA547BE8A01E02745D15F94"/>
          </w:pPr>
          <w:r w:rsidRPr="007B7768">
            <w:rPr>
              <w:rStyle w:val="Textodelmarcadordeposicin"/>
            </w:rPr>
            <w:t>Haga clic aquí para escribir texto.</w:t>
          </w:r>
        </w:p>
      </w:docPartBody>
    </w:docPart>
    <w:docPart>
      <w:docPartPr>
        <w:name w:val="3A612A4A23E94BC896C66950E9F4B665"/>
        <w:category>
          <w:name w:val="General"/>
          <w:gallery w:val="placeholder"/>
        </w:category>
        <w:types>
          <w:type w:val="bbPlcHdr"/>
        </w:types>
        <w:behaviors>
          <w:behavior w:val="content"/>
        </w:behaviors>
        <w:guid w:val="{7DF39DF2-1D28-4A72-A510-F36A55FEDC46}"/>
      </w:docPartPr>
      <w:docPartBody>
        <w:p w:rsidR="006E071D" w:rsidRDefault="00C22671" w:rsidP="00C22671">
          <w:pPr>
            <w:pStyle w:val="3A612A4A23E94BC896C66950E9F4B665"/>
          </w:pPr>
          <w:r w:rsidRPr="007B7768">
            <w:rPr>
              <w:rStyle w:val="Textodelmarcadordeposicin"/>
            </w:rPr>
            <w:t>Haga clic aquí para escribir texto.</w:t>
          </w:r>
        </w:p>
      </w:docPartBody>
    </w:docPart>
    <w:docPart>
      <w:docPartPr>
        <w:name w:val="0227DF297ACA4381823007EE681E5FF9"/>
        <w:category>
          <w:name w:val="General"/>
          <w:gallery w:val="placeholder"/>
        </w:category>
        <w:types>
          <w:type w:val="bbPlcHdr"/>
        </w:types>
        <w:behaviors>
          <w:behavior w:val="content"/>
        </w:behaviors>
        <w:guid w:val="{E7BEC2C3-7A43-4EA4-A162-E85C44A2A2E9}"/>
      </w:docPartPr>
      <w:docPartBody>
        <w:p w:rsidR="006E071D" w:rsidRDefault="00C22671" w:rsidP="00C22671">
          <w:pPr>
            <w:pStyle w:val="0227DF297ACA4381823007EE681E5FF9"/>
          </w:pPr>
          <w:r w:rsidRPr="007B7768">
            <w:rPr>
              <w:rStyle w:val="Textodelmarcadordeposicin"/>
            </w:rPr>
            <w:t>Haga clic aquí para escribir texto.</w:t>
          </w:r>
        </w:p>
      </w:docPartBody>
    </w:docPart>
    <w:docPart>
      <w:docPartPr>
        <w:name w:val="D88CF3225DDB4282A4E667C9AD2A3718"/>
        <w:category>
          <w:name w:val="General"/>
          <w:gallery w:val="placeholder"/>
        </w:category>
        <w:types>
          <w:type w:val="bbPlcHdr"/>
        </w:types>
        <w:behaviors>
          <w:behavior w:val="content"/>
        </w:behaviors>
        <w:guid w:val="{BD558F8D-9250-4B5B-B6DE-033123A96BAE}"/>
      </w:docPartPr>
      <w:docPartBody>
        <w:p w:rsidR="006E071D" w:rsidRDefault="00C22671" w:rsidP="00C22671">
          <w:pPr>
            <w:pStyle w:val="D88CF3225DDB4282A4E667C9AD2A3718"/>
          </w:pPr>
          <w:r w:rsidRPr="007B7768">
            <w:rPr>
              <w:rStyle w:val="Textodelmarcadordeposicin"/>
            </w:rPr>
            <w:t>Haga clic aquí para escribir texto.</w:t>
          </w:r>
        </w:p>
      </w:docPartBody>
    </w:docPart>
    <w:docPart>
      <w:docPartPr>
        <w:name w:val="91B9A8009C98458292A08C6A5629E911"/>
        <w:category>
          <w:name w:val="General"/>
          <w:gallery w:val="placeholder"/>
        </w:category>
        <w:types>
          <w:type w:val="bbPlcHdr"/>
        </w:types>
        <w:behaviors>
          <w:behavior w:val="content"/>
        </w:behaviors>
        <w:guid w:val="{5921C50C-E0B3-4543-BE28-8C755645329F}"/>
      </w:docPartPr>
      <w:docPartBody>
        <w:p w:rsidR="006E071D" w:rsidRDefault="00C22671" w:rsidP="00C22671">
          <w:pPr>
            <w:pStyle w:val="91B9A8009C98458292A08C6A5629E911"/>
          </w:pPr>
          <w:r w:rsidRPr="007B7768">
            <w:rPr>
              <w:rStyle w:val="Textodelmarcadordeposicin"/>
            </w:rPr>
            <w:t>Haga clic aquí para escribir texto.</w:t>
          </w:r>
        </w:p>
      </w:docPartBody>
    </w:docPart>
    <w:docPart>
      <w:docPartPr>
        <w:name w:val="33ED8397EC084C1081C1B97535110462"/>
        <w:category>
          <w:name w:val="General"/>
          <w:gallery w:val="placeholder"/>
        </w:category>
        <w:types>
          <w:type w:val="bbPlcHdr"/>
        </w:types>
        <w:behaviors>
          <w:behavior w:val="content"/>
        </w:behaviors>
        <w:guid w:val="{10AD4AF7-5B29-4A0E-931F-96CF3F622008}"/>
      </w:docPartPr>
      <w:docPartBody>
        <w:p w:rsidR="006E071D" w:rsidRDefault="00C22671" w:rsidP="00C22671">
          <w:pPr>
            <w:pStyle w:val="33ED8397EC084C1081C1B97535110462"/>
          </w:pPr>
          <w:r w:rsidRPr="007B7768">
            <w:rPr>
              <w:rStyle w:val="Textodelmarcadordeposicin"/>
            </w:rPr>
            <w:t>Haga clic aquí para escribir texto.</w:t>
          </w:r>
        </w:p>
      </w:docPartBody>
    </w:docPart>
    <w:docPart>
      <w:docPartPr>
        <w:name w:val="6AA18F155FAF41FFB4F8BF3FC4C0380A"/>
        <w:category>
          <w:name w:val="General"/>
          <w:gallery w:val="placeholder"/>
        </w:category>
        <w:types>
          <w:type w:val="bbPlcHdr"/>
        </w:types>
        <w:behaviors>
          <w:behavior w:val="content"/>
        </w:behaviors>
        <w:guid w:val="{5441AF12-397B-4BA6-9513-1220EAF4C815}"/>
      </w:docPartPr>
      <w:docPartBody>
        <w:p w:rsidR="006E071D" w:rsidRDefault="00C22671" w:rsidP="00C22671">
          <w:pPr>
            <w:pStyle w:val="6AA18F155FAF41FFB4F8BF3FC4C0380A"/>
          </w:pPr>
          <w:r w:rsidRPr="007B7768">
            <w:rPr>
              <w:rStyle w:val="Textodelmarcadordeposicin"/>
            </w:rPr>
            <w:t>Haga clic aquí para escribir texto.</w:t>
          </w:r>
        </w:p>
      </w:docPartBody>
    </w:docPart>
    <w:docPart>
      <w:docPartPr>
        <w:name w:val="FE1D87D20E694757A61DB9608C52C0AD"/>
        <w:category>
          <w:name w:val="General"/>
          <w:gallery w:val="placeholder"/>
        </w:category>
        <w:types>
          <w:type w:val="bbPlcHdr"/>
        </w:types>
        <w:behaviors>
          <w:behavior w:val="content"/>
        </w:behaviors>
        <w:guid w:val="{E192664F-4C2D-4D94-8222-4A7666115EBF}"/>
      </w:docPartPr>
      <w:docPartBody>
        <w:p w:rsidR="006E071D" w:rsidRDefault="00C22671" w:rsidP="00C22671">
          <w:pPr>
            <w:pStyle w:val="FE1D87D20E694757A61DB9608C52C0AD"/>
          </w:pPr>
          <w:r w:rsidRPr="007B7768">
            <w:rPr>
              <w:rStyle w:val="Textodelmarcadordeposicin"/>
            </w:rPr>
            <w:t>Haga clic aquí para escribir texto.</w:t>
          </w:r>
        </w:p>
      </w:docPartBody>
    </w:docPart>
    <w:docPart>
      <w:docPartPr>
        <w:name w:val="BBB163B5B4364396B25B76128C761F85"/>
        <w:category>
          <w:name w:val="General"/>
          <w:gallery w:val="placeholder"/>
        </w:category>
        <w:types>
          <w:type w:val="bbPlcHdr"/>
        </w:types>
        <w:behaviors>
          <w:behavior w:val="content"/>
        </w:behaviors>
        <w:guid w:val="{74117956-6E3D-42C4-9356-8146D238588A}"/>
      </w:docPartPr>
      <w:docPartBody>
        <w:p w:rsidR="006E071D" w:rsidRDefault="00C22671" w:rsidP="00C22671">
          <w:pPr>
            <w:pStyle w:val="BBB163B5B4364396B25B76128C761F85"/>
          </w:pPr>
          <w:r w:rsidRPr="007B7768">
            <w:rPr>
              <w:rStyle w:val="Textodelmarcadordeposicin"/>
            </w:rPr>
            <w:t>Haga clic aquí para escribir texto.</w:t>
          </w:r>
        </w:p>
      </w:docPartBody>
    </w:docPart>
    <w:docPart>
      <w:docPartPr>
        <w:name w:val="98F193F8CB6B4B13925D86F6061F8A38"/>
        <w:category>
          <w:name w:val="General"/>
          <w:gallery w:val="placeholder"/>
        </w:category>
        <w:types>
          <w:type w:val="bbPlcHdr"/>
        </w:types>
        <w:behaviors>
          <w:behavior w:val="content"/>
        </w:behaviors>
        <w:guid w:val="{DF437D07-0792-4393-8E4E-BB1464764A87}"/>
      </w:docPartPr>
      <w:docPartBody>
        <w:p w:rsidR="006E071D" w:rsidRDefault="00C22671" w:rsidP="00C22671">
          <w:pPr>
            <w:pStyle w:val="98F193F8CB6B4B13925D86F6061F8A38"/>
          </w:pPr>
          <w:r w:rsidRPr="007B7768">
            <w:rPr>
              <w:rStyle w:val="Textodelmarcadordeposicin"/>
            </w:rPr>
            <w:t>Haga clic aquí para escribir texto.</w:t>
          </w:r>
        </w:p>
      </w:docPartBody>
    </w:docPart>
    <w:docPart>
      <w:docPartPr>
        <w:name w:val="3647F8C12388494AA066D088FDF31F4D"/>
        <w:category>
          <w:name w:val="General"/>
          <w:gallery w:val="placeholder"/>
        </w:category>
        <w:types>
          <w:type w:val="bbPlcHdr"/>
        </w:types>
        <w:behaviors>
          <w:behavior w:val="content"/>
        </w:behaviors>
        <w:guid w:val="{5349389C-5F57-4D61-BEB5-BD8B388B9AA4}"/>
      </w:docPartPr>
      <w:docPartBody>
        <w:p w:rsidR="006E071D" w:rsidRDefault="00C22671" w:rsidP="00C22671">
          <w:pPr>
            <w:pStyle w:val="3647F8C12388494AA066D088FDF31F4D"/>
          </w:pPr>
          <w:r w:rsidRPr="007B7768">
            <w:rPr>
              <w:rStyle w:val="Textodelmarcadordeposicin"/>
            </w:rPr>
            <w:t>Haga clic aquí para escribir texto.</w:t>
          </w:r>
        </w:p>
      </w:docPartBody>
    </w:docPart>
    <w:docPart>
      <w:docPartPr>
        <w:name w:val="BD640544BEBA49DA9FEE54BFA5C89DE7"/>
        <w:category>
          <w:name w:val="General"/>
          <w:gallery w:val="placeholder"/>
        </w:category>
        <w:types>
          <w:type w:val="bbPlcHdr"/>
        </w:types>
        <w:behaviors>
          <w:behavior w:val="content"/>
        </w:behaviors>
        <w:guid w:val="{141E7CDB-327C-4317-BBEE-1FA8F6EC2550}"/>
      </w:docPartPr>
      <w:docPartBody>
        <w:p w:rsidR="006E071D" w:rsidRDefault="00C22671" w:rsidP="00C22671">
          <w:pPr>
            <w:pStyle w:val="BD640544BEBA49DA9FEE54BFA5C89DE7"/>
          </w:pPr>
          <w:r w:rsidRPr="007B7768">
            <w:rPr>
              <w:rStyle w:val="Textodelmarcadordeposicin"/>
            </w:rPr>
            <w:t>Haga clic aquí para escribir texto.</w:t>
          </w:r>
        </w:p>
      </w:docPartBody>
    </w:docPart>
    <w:docPart>
      <w:docPartPr>
        <w:name w:val="8ECF0A10D14F4D4D92B7BFDDD68FE3AC"/>
        <w:category>
          <w:name w:val="General"/>
          <w:gallery w:val="placeholder"/>
        </w:category>
        <w:types>
          <w:type w:val="bbPlcHdr"/>
        </w:types>
        <w:behaviors>
          <w:behavior w:val="content"/>
        </w:behaviors>
        <w:guid w:val="{90FC388D-AD35-4D7A-854A-9139A646DC57}"/>
      </w:docPartPr>
      <w:docPartBody>
        <w:p w:rsidR="006E071D" w:rsidRDefault="00C22671" w:rsidP="00C22671">
          <w:pPr>
            <w:pStyle w:val="8ECF0A10D14F4D4D92B7BFDDD68FE3AC"/>
          </w:pPr>
          <w:r w:rsidRPr="007B7768">
            <w:rPr>
              <w:rStyle w:val="Textodelmarcadordeposicin"/>
            </w:rPr>
            <w:t>Haga clic aquí para escribir texto.</w:t>
          </w:r>
        </w:p>
      </w:docPartBody>
    </w:docPart>
    <w:docPart>
      <w:docPartPr>
        <w:name w:val="71C383BDDB194A408B00E9A61CAE1A7F"/>
        <w:category>
          <w:name w:val="General"/>
          <w:gallery w:val="placeholder"/>
        </w:category>
        <w:types>
          <w:type w:val="bbPlcHdr"/>
        </w:types>
        <w:behaviors>
          <w:behavior w:val="content"/>
        </w:behaviors>
        <w:guid w:val="{6AECD131-082B-4454-BDB5-2232134EFF73}"/>
      </w:docPartPr>
      <w:docPartBody>
        <w:p w:rsidR="006E071D" w:rsidRDefault="00C22671" w:rsidP="00C22671">
          <w:pPr>
            <w:pStyle w:val="71C383BDDB194A408B00E9A61CAE1A7F"/>
          </w:pPr>
          <w:r w:rsidRPr="007B7768">
            <w:rPr>
              <w:rStyle w:val="Textodelmarcadordeposicin"/>
            </w:rPr>
            <w:t>Haga clic aquí para escribir texto.</w:t>
          </w:r>
        </w:p>
      </w:docPartBody>
    </w:docPart>
    <w:docPart>
      <w:docPartPr>
        <w:name w:val="5C1893482333459D9653473315E2688B"/>
        <w:category>
          <w:name w:val="General"/>
          <w:gallery w:val="placeholder"/>
        </w:category>
        <w:types>
          <w:type w:val="bbPlcHdr"/>
        </w:types>
        <w:behaviors>
          <w:behavior w:val="content"/>
        </w:behaviors>
        <w:guid w:val="{4B86F5BA-3077-416A-9328-E83197582360}"/>
      </w:docPartPr>
      <w:docPartBody>
        <w:p w:rsidR="006E071D" w:rsidRDefault="00C22671" w:rsidP="00C22671">
          <w:pPr>
            <w:pStyle w:val="5C1893482333459D9653473315E2688B"/>
          </w:pPr>
          <w:r w:rsidRPr="007B7768">
            <w:rPr>
              <w:rStyle w:val="Textodelmarcadordeposicin"/>
            </w:rPr>
            <w:t>Haga clic aquí para escribir texto.</w:t>
          </w:r>
        </w:p>
      </w:docPartBody>
    </w:docPart>
    <w:docPart>
      <w:docPartPr>
        <w:name w:val="C38FACE829B74F77BBFB50DC4AD19599"/>
        <w:category>
          <w:name w:val="General"/>
          <w:gallery w:val="placeholder"/>
        </w:category>
        <w:types>
          <w:type w:val="bbPlcHdr"/>
        </w:types>
        <w:behaviors>
          <w:behavior w:val="content"/>
        </w:behaviors>
        <w:guid w:val="{31D7C481-D673-4627-972E-915F632B92A4}"/>
      </w:docPartPr>
      <w:docPartBody>
        <w:p w:rsidR="006E071D" w:rsidRDefault="00C22671" w:rsidP="00C22671">
          <w:pPr>
            <w:pStyle w:val="C38FACE829B74F77BBFB50DC4AD19599"/>
          </w:pPr>
          <w:r w:rsidRPr="007B7768">
            <w:rPr>
              <w:rStyle w:val="Textodelmarcadordeposicin"/>
            </w:rPr>
            <w:t>Haga clic aquí para escribir texto.</w:t>
          </w:r>
        </w:p>
      </w:docPartBody>
    </w:docPart>
    <w:docPart>
      <w:docPartPr>
        <w:name w:val="FFE2A3C119F448CCB0C7ED94E0AEA6BE"/>
        <w:category>
          <w:name w:val="General"/>
          <w:gallery w:val="placeholder"/>
        </w:category>
        <w:types>
          <w:type w:val="bbPlcHdr"/>
        </w:types>
        <w:behaviors>
          <w:behavior w:val="content"/>
        </w:behaviors>
        <w:guid w:val="{B1B46CB4-4C72-49F3-AF9C-9F71B56E2AF7}"/>
      </w:docPartPr>
      <w:docPartBody>
        <w:p w:rsidR="006E071D" w:rsidRDefault="00C22671" w:rsidP="00C22671">
          <w:pPr>
            <w:pStyle w:val="FFE2A3C119F448CCB0C7ED94E0AEA6BE"/>
          </w:pPr>
          <w:r w:rsidRPr="007B7768">
            <w:rPr>
              <w:rStyle w:val="Textodelmarcadordeposicin"/>
            </w:rPr>
            <w:t>Haga clic aquí para escribir texto.</w:t>
          </w:r>
        </w:p>
      </w:docPartBody>
    </w:docPart>
    <w:docPart>
      <w:docPartPr>
        <w:name w:val="8E7EFBED36F64A83B95FA8F8082FC6EC"/>
        <w:category>
          <w:name w:val="General"/>
          <w:gallery w:val="placeholder"/>
        </w:category>
        <w:types>
          <w:type w:val="bbPlcHdr"/>
        </w:types>
        <w:behaviors>
          <w:behavior w:val="content"/>
        </w:behaviors>
        <w:guid w:val="{9EDC69CF-2BD7-4E4A-BBD3-C1E0843E5505}"/>
      </w:docPartPr>
      <w:docPartBody>
        <w:p w:rsidR="006E071D" w:rsidRDefault="00C22671" w:rsidP="00C22671">
          <w:pPr>
            <w:pStyle w:val="8E7EFBED36F64A83B95FA8F8082FC6EC"/>
          </w:pPr>
          <w:r w:rsidRPr="007B7768">
            <w:rPr>
              <w:rStyle w:val="Textodelmarcadordeposicin"/>
            </w:rPr>
            <w:t>Haga clic aquí para escribir texto.</w:t>
          </w:r>
        </w:p>
      </w:docPartBody>
    </w:docPart>
    <w:docPart>
      <w:docPartPr>
        <w:name w:val="B2A25531187E4B469E21A4523D5F9C63"/>
        <w:category>
          <w:name w:val="General"/>
          <w:gallery w:val="placeholder"/>
        </w:category>
        <w:types>
          <w:type w:val="bbPlcHdr"/>
        </w:types>
        <w:behaviors>
          <w:behavior w:val="content"/>
        </w:behaviors>
        <w:guid w:val="{2FD96644-6776-43E3-9D59-D90B405CE857}"/>
      </w:docPartPr>
      <w:docPartBody>
        <w:p w:rsidR="006E071D" w:rsidRDefault="00C22671" w:rsidP="00C22671">
          <w:pPr>
            <w:pStyle w:val="B2A25531187E4B469E21A4523D5F9C63"/>
          </w:pPr>
          <w:r w:rsidRPr="007B7768">
            <w:rPr>
              <w:rStyle w:val="Textodelmarcadordeposicin"/>
            </w:rPr>
            <w:t>Haga clic aquí para escribir texto.</w:t>
          </w:r>
        </w:p>
      </w:docPartBody>
    </w:docPart>
    <w:docPart>
      <w:docPartPr>
        <w:name w:val="718618DB7F544B1B94F6A792AFDC4F46"/>
        <w:category>
          <w:name w:val="General"/>
          <w:gallery w:val="placeholder"/>
        </w:category>
        <w:types>
          <w:type w:val="bbPlcHdr"/>
        </w:types>
        <w:behaviors>
          <w:behavior w:val="content"/>
        </w:behaviors>
        <w:guid w:val="{35FC905C-64A4-4E66-8752-FA05FB36E4A7}"/>
      </w:docPartPr>
      <w:docPartBody>
        <w:p w:rsidR="00961284" w:rsidRDefault="007F1369" w:rsidP="007F1369">
          <w:pPr>
            <w:pStyle w:val="718618DB7F544B1B94F6A792AFDC4F46"/>
          </w:pPr>
          <w:r w:rsidRPr="007B7768">
            <w:rPr>
              <w:rStyle w:val="Textodelmarcadordeposicin"/>
            </w:rPr>
            <w:t>Haga clic aquí para escribir texto.</w:t>
          </w:r>
        </w:p>
      </w:docPartBody>
    </w:docPart>
    <w:docPart>
      <w:docPartPr>
        <w:name w:val="4A3AEFABE17E4AEA8D8F02F1AC37179E"/>
        <w:category>
          <w:name w:val="General"/>
          <w:gallery w:val="placeholder"/>
        </w:category>
        <w:types>
          <w:type w:val="bbPlcHdr"/>
        </w:types>
        <w:behaviors>
          <w:behavior w:val="content"/>
        </w:behaviors>
        <w:guid w:val="{B66944C5-672B-4D1D-B7B1-2D15B6A802C4}"/>
      </w:docPartPr>
      <w:docPartBody>
        <w:p w:rsidR="00961284" w:rsidRDefault="007F1369" w:rsidP="007F1369">
          <w:pPr>
            <w:pStyle w:val="4A3AEFABE17E4AEA8D8F02F1AC37179E"/>
          </w:pPr>
          <w:r w:rsidRPr="007B7768">
            <w:rPr>
              <w:rStyle w:val="Textodelmarcadordeposicin"/>
            </w:rPr>
            <w:t>Haga clic aquí para escribir texto.</w:t>
          </w:r>
        </w:p>
      </w:docPartBody>
    </w:docPart>
    <w:docPart>
      <w:docPartPr>
        <w:name w:val="0BDDE559CBC1484EA90F609D2A493B2B"/>
        <w:category>
          <w:name w:val="General"/>
          <w:gallery w:val="placeholder"/>
        </w:category>
        <w:types>
          <w:type w:val="bbPlcHdr"/>
        </w:types>
        <w:behaviors>
          <w:behavior w:val="content"/>
        </w:behaviors>
        <w:guid w:val="{0652E8CC-0AC1-40B8-B5D2-039FE81C9A55}"/>
      </w:docPartPr>
      <w:docPartBody>
        <w:p w:rsidR="00961284" w:rsidRDefault="007F1369" w:rsidP="007F1369">
          <w:pPr>
            <w:pStyle w:val="0BDDE559CBC1484EA90F609D2A493B2B"/>
          </w:pPr>
          <w:r w:rsidRPr="007B7768">
            <w:rPr>
              <w:rStyle w:val="Textodelmarcadordeposicin"/>
            </w:rPr>
            <w:t>Haga clic aquí para escribir texto.</w:t>
          </w:r>
        </w:p>
      </w:docPartBody>
    </w:docPart>
    <w:docPart>
      <w:docPartPr>
        <w:name w:val="8F318582B67045369D1DFAB1A854B062"/>
        <w:category>
          <w:name w:val="General"/>
          <w:gallery w:val="placeholder"/>
        </w:category>
        <w:types>
          <w:type w:val="bbPlcHdr"/>
        </w:types>
        <w:behaviors>
          <w:behavior w:val="content"/>
        </w:behaviors>
        <w:guid w:val="{0BC98955-7E6F-4170-A026-D262CA980CC5}"/>
      </w:docPartPr>
      <w:docPartBody>
        <w:p w:rsidR="00961284" w:rsidRDefault="007F1369" w:rsidP="007F1369">
          <w:pPr>
            <w:pStyle w:val="8F318582B67045369D1DFAB1A854B062"/>
          </w:pPr>
          <w:r w:rsidRPr="007B7768">
            <w:rPr>
              <w:rStyle w:val="Textodelmarcadordeposicin"/>
            </w:rPr>
            <w:t>Haga clic aquí para escribir texto.</w:t>
          </w:r>
        </w:p>
      </w:docPartBody>
    </w:docPart>
    <w:docPart>
      <w:docPartPr>
        <w:name w:val="20D2951A3C7B45F59A51FE1BFF88D063"/>
        <w:category>
          <w:name w:val="General"/>
          <w:gallery w:val="placeholder"/>
        </w:category>
        <w:types>
          <w:type w:val="bbPlcHdr"/>
        </w:types>
        <w:behaviors>
          <w:behavior w:val="content"/>
        </w:behaviors>
        <w:guid w:val="{2DB0D531-FA0F-4510-BAF6-737B694DB6E6}"/>
      </w:docPartPr>
      <w:docPartBody>
        <w:p w:rsidR="00961284" w:rsidRDefault="007F1369" w:rsidP="007F1369">
          <w:pPr>
            <w:pStyle w:val="20D2951A3C7B45F59A51FE1BFF88D063"/>
          </w:pPr>
          <w:r w:rsidRPr="007B7768">
            <w:rPr>
              <w:rStyle w:val="Textodelmarcadordeposicin"/>
            </w:rPr>
            <w:t>Haga clic aquí para escribir texto.</w:t>
          </w:r>
        </w:p>
      </w:docPartBody>
    </w:docPart>
    <w:docPart>
      <w:docPartPr>
        <w:name w:val="B296D000B16E480B844CB59B9FE72632"/>
        <w:category>
          <w:name w:val="General"/>
          <w:gallery w:val="placeholder"/>
        </w:category>
        <w:types>
          <w:type w:val="bbPlcHdr"/>
        </w:types>
        <w:behaviors>
          <w:behavior w:val="content"/>
        </w:behaviors>
        <w:guid w:val="{8CA150A8-0F21-4417-BDEE-C7B6B4B3D1FE}"/>
      </w:docPartPr>
      <w:docPartBody>
        <w:p w:rsidR="00961284" w:rsidRDefault="007F1369" w:rsidP="007F1369">
          <w:pPr>
            <w:pStyle w:val="B296D000B16E480B844CB59B9FE72632"/>
          </w:pPr>
          <w:r w:rsidRPr="007B7768">
            <w:rPr>
              <w:rStyle w:val="Textodelmarcadordeposicin"/>
            </w:rPr>
            <w:t>Haga clic aquí para escribir texto.</w:t>
          </w:r>
        </w:p>
      </w:docPartBody>
    </w:docPart>
    <w:docPart>
      <w:docPartPr>
        <w:name w:val="6CEE3ED5A4164A86B2E579158314B940"/>
        <w:category>
          <w:name w:val="General"/>
          <w:gallery w:val="placeholder"/>
        </w:category>
        <w:types>
          <w:type w:val="bbPlcHdr"/>
        </w:types>
        <w:behaviors>
          <w:behavior w:val="content"/>
        </w:behaviors>
        <w:guid w:val="{CC9CE6E2-3299-44CB-BBAD-E2C378AC6B2B}"/>
      </w:docPartPr>
      <w:docPartBody>
        <w:p w:rsidR="00961284" w:rsidRDefault="007F1369" w:rsidP="007F1369">
          <w:pPr>
            <w:pStyle w:val="6CEE3ED5A4164A86B2E579158314B940"/>
          </w:pPr>
          <w:r w:rsidRPr="007B7768">
            <w:rPr>
              <w:rStyle w:val="Textodelmarcadordeposicin"/>
            </w:rPr>
            <w:t>Haga clic aquí para escribir texto.</w:t>
          </w:r>
        </w:p>
      </w:docPartBody>
    </w:docPart>
    <w:docPart>
      <w:docPartPr>
        <w:name w:val="F06150AA2FC34844AD727A57E4C3CC2E"/>
        <w:category>
          <w:name w:val="General"/>
          <w:gallery w:val="placeholder"/>
        </w:category>
        <w:types>
          <w:type w:val="bbPlcHdr"/>
        </w:types>
        <w:behaviors>
          <w:behavior w:val="content"/>
        </w:behaviors>
        <w:guid w:val="{00801367-CCE2-4107-AFFC-6A0BD9F80B14}"/>
      </w:docPartPr>
      <w:docPartBody>
        <w:p w:rsidR="00961284" w:rsidRDefault="007F1369" w:rsidP="007F1369">
          <w:pPr>
            <w:pStyle w:val="F06150AA2FC34844AD727A57E4C3CC2E"/>
          </w:pPr>
          <w:r w:rsidRPr="007B7768">
            <w:rPr>
              <w:rStyle w:val="Textodelmarcadordeposicin"/>
            </w:rPr>
            <w:t>Haga clic aquí para escribir texto.</w:t>
          </w:r>
        </w:p>
      </w:docPartBody>
    </w:docPart>
    <w:docPart>
      <w:docPartPr>
        <w:name w:val="BD4423123B2D4D039E7D048E571F2259"/>
        <w:category>
          <w:name w:val="General"/>
          <w:gallery w:val="placeholder"/>
        </w:category>
        <w:types>
          <w:type w:val="bbPlcHdr"/>
        </w:types>
        <w:behaviors>
          <w:behavior w:val="content"/>
        </w:behaviors>
        <w:guid w:val="{DA93754A-5CAB-474A-95D7-320F9F12B324}"/>
      </w:docPartPr>
      <w:docPartBody>
        <w:p w:rsidR="00961284" w:rsidRDefault="007F1369" w:rsidP="007F1369">
          <w:pPr>
            <w:pStyle w:val="BD4423123B2D4D039E7D048E571F2259"/>
          </w:pPr>
          <w:r w:rsidRPr="007B7768">
            <w:rPr>
              <w:rStyle w:val="Textodelmarcadordeposicin"/>
            </w:rPr>
            <w:t>Haga clic aquí para escribir texto.</w:t>
          </w:r>
        </w:p>
      </w:docPartBody>
    </w:docPart>
    <w:docPart>
      <w:docPartPr>
        <w:name w:val="49D25127D3F84D419CA0257527B0254F"/>
        <w:category>
          <w:name w:val="General"/>
          <w:gallery w:val="placeholder"/>
        </w:category>
        <w:types>
          <w:type w:val="bbPlcHdr"/>
        </w:types>
        <w:behaviors>
          <w:behavior w:val="content"/>
        </w:behaviors>
        <w:guid w:val="{EC736235-9CBF-4412-910F-922776F0A0BD}"/>
      </w:docPartPr>
      <w:docPartBody>
        <w:p w:rsidR="00961284" w:rsidRDefault="007F1369" w:rsidP="007F1369">
          <w:pPr>
            <w:pStyle w:val="49D25127D3F84D419CA0257527B0254F"/>
          </w:pPr>
          <w:r w:rsidRPr="007B7768">
            <w:rPr>
              <w:rStyle w:val="Textodelmarcadordeposicin"/>
            </w:rPr>
            <w:t>Haga clic aquí para escribir texto.</w:t>
          </w:r>
        </w:p>
      </w:docPartBody>
    </w:docPart>
    <w:docPart>
      <w:docPartPr>
        <w:name w:val="A6546D8EBE0E4579BB5327A66E921C99"/>
        <w:category>
          <w:name w:val="General"/>
          <w:gallery w:val="placeholder"/>
        </w:category>
        <w:types>
          <w:type w:val="bbPlcHdr"/>
        </w:types>
        <w:behaviors>
          <w:behavior w:val="content"/>
        </w:behaviors>
        <w:guid w:val="{83855475-E08E-4B0A-B877-79C30D67856C}"/>
      </w:docPartPr>
      <w:docPartBody>
        <w:p w:rsidR="00961284" w:rsidRDefault="007F1369" w:rsidP="007F1369">
          <w:pPr>
            <w:pStyle w:val="A6546D8EBE0E4579BB5327A66E921C99"/>
          </w:pPr>
          <w:r w:rsidRPr="007B7768">
            <w:rPr>
              <w:rStyle w:val="Textodelmarcadordeposicin"/>
            </w:rPr>
            <w:t>Haga clic aquí para escribir texto.</w:t>
          </w:r>
        </w:p>
      </w:docPartBody>
    </w:docPart>
    <w:docPart>
      <w:docPartPr>
        <w:name w:val="8263FEEE14C84ABB9C54D45505E38E95"/>
        <w:category>
          <w:name w:val="General"/>
          <w:gallery w:val="placeholder"/>
        </w:category>
        <w:types>
          <w:type w:val="bbPlcHdr"/>
        </w:types>
        <w:behaviors>
          <w:behavior w:val="content"/>
        </w:behaviors>
        <w:guid w:val="{F444FBD2-D1A7-4ABE-8B86-78C27E1D67D1}"/>
      </w:docPartPr>
      <w:docPartBody>
        <w:p w:rsidR="00961284" w:rsidRDefault="007F1369" w:rsidP="007F1369">
          <w:pPr>
            <w:pStyle w:val="8263FEEE14C84ABB9C54D45505E38E95"/>
          </w:pPr>
          <w:r w:rsidRPr="007B7768">
            <w:rPr>
              <w:rStyle w:val="Textodelmarcadordeposicin"/>
            </w:rPr>
            <w:t>Haga clic aquí para escribir texto.</w:t>
          </w:r>
        </w:p>
      </w:docPartBody>
    </w:docPart>
    <w:docPart>
      <w:docPartPr>
        <w:name w:val="9563B3C4C8D34C2FB3FC42BDB8C7E9BF"/>
        <w:category>
          <w:name w:val="General"/>
          <w:gallery w:val="placeholder"/>
        </w:category>
        <w:types>
          <w:type w:val="bbPlcHdr"/>
        </w:types>
        <w:behaviors>
          <w:behavior w:val="content"/>
        </w:behaviors>
        <w:guid w:val="{728F7141-2D84-4621-A7A0-0CC28C0479B3}"/>
      </w:docPartPr>
      <w:docPartBody>
        <w:p w:rsidR="00961284" w:rsidRDefault="007F1369" w:rsidP="007F1369">
          <w:pPr>
            <w:pStyle w:val="9563B3C4C8D34C2FB3FC42BDB8C7E9BF"/>
          </w:pPr>
          <w:r w:rsidRPr="007B7768">
            <w:rPr>
              <w:rStyle w:val="Textodelmarcadordeposicin"/>
            </w:rPr>
            <w:t>Haga clic aquí para escribir texto.</w:t>
          </w:r>
        </w:p>
      </w:docPartBody>
    </w:docPart>
    <w:docPart>
      <w:docPartPr>
        <w:name w:val="67E2AD9492114BC9A9C2D42307FF1D92"/>
        <w:category>
          <w:name w:val="General"/>
          <w:gallery w:val="placeholder"/>
        </w:category>
        <w:types>
          <w:type w:val="bbPlcHdr"/>
        </w:types>
        <w:behaviors>
          <w:behavior w:val="content"/>
        </w:behaviors>
        <w:guid w:val="{E443F103-7C59-4CA9-87E6-5BC5402ED98A}"/>
      </w:docPartPr>
      <w:docPartBody>
        <w:p w:rsidR="00961284" w:rsidRDefault="007F1369" w:rsidP="007F1369">
          <w:pPr>
            <w:pStyle w:val="67E2AD9492114BC9A9C2D42307FF1D92"/>
          </w:pPr>
          <w:r w:rsidRPr="007B7768">
            <w:rPr>
              <w:rStyle w:val="Textodelmarcadordeposicin"/>
            </w:rPr>
            <w:t>Haga clic aquí para escribir texto.</w:t>
          </w:r>
        </w:p>
      </w:docPartBody>
    </w:docPart>
    <w:docPart>
      <w:docPartPr>
        <w:name w:val="311E0EB03BDE4175A2DA1DCC920E4E6B"/>
        <w:category>
          <w:name w:val="General"/>
          <w:gallery w:val="placeholder"/>
        </w:category>
        <w:types>
          <w:type w:val="bbPlcHdr"/>
        </w:types>
        <w:behaviors>
          <w:behavior w:val="content"/>
        </w:behaviors>
        <w:guid w:val="{0F66D423-5DF2-47F6-8CDE-4FBE6D2F36A0}"/>
      </w:docPartPr>
      <w:docPartBody>
        <w:p w:rsidR="00961284" w:rsidRDefault="007F1369" w:rsidP="007F1369">
          <w:pPr>
            <w:pStyle w:val="311E0EB03BDE4175A2DA1DCC920E4E6B"/>
          </w:pPr>
          <w:r w:rsidRPr="007B7768">
            <w:rPr>
              <w:rStyle w:val="Textodelmarcadordeposicin"/>
            </w:rPr>
            <w:t>Haga clic aquí para escribir texto.</w:t>
          </w:r>
        </w:p>
      </w:docPartBody>
    </w:docPart>
    <w:docPart>
      <w:docPartPr>
        <w:name w:val="B84EC408C46B4CA1A8671EDD677AB042"/>
        <w:category>
          <w:name w:val="General"/>
          <w:gallery w:val="placeholder"/>
        </w:category>
        <w:types>
          <w:type w:val="bbPlcHdr"/>
        </w:types>
        <w:behaviors>
          <w:behavior w:val="content"/>
        </w:behaviors>
        <w:guid w:val="{F187D4A6-DA89-43AC-BD0D-3F70BE988D10}"/>
      </w:docPartPr>
      <w:docPartBody>
        <w:p w:rsidR="00961284" w:rsidRDefault="00961284" w:rsidP="00961284">
          <w:pPr>
            <w:pStyle w:val="B84EC408C46B4CA1A8671EDD677AB042"/>
          </w:pPr>
          <w:r w:rsidRPr="007B7768">
            <w:rPr>
              <w:rStyle w:val="Textodelmarcadordeposicin"/>
            </w:rPr>
            <w:t>Haga clic aquí para escribir texto.</w:t>
          </w:r>
        </w:p>
      </w:docPartBody>
    </w:docPart>
    <w:docPart>
      <w:docPartPr>
        <w:name w:val="BFA88A5B2D114689B52D021D8CECAFFE"/>
        <w:category>
          <w:name w:val="General"/>
          <w:gallery w:val="placeholder"/>
        </w:category>
        <w:types>
          <w:type w:val="bbPlcHdr"/>
        </w:types>
        <w:behaviors>
          <w:behavior w:val="content"/>
        </w:behaviors>
        <w:guid w:val="{4BC53DE8-8FA9-4188-A233-960D1BCA8B94}"/>
      </w:docPartPr>
      <w:docPartBody>
        <w:p w:rsidR="00961284" w:rsidRDefault="00961284" w:rsidP="00961284">
          <w:pPr>
            <w:pStyle w:val="BFA88A5B2D114689B52D021D8CECAFFE"/>
          </w:pPr>
          <w:r w:rsidRPr="007B7768">
            <w:rPr>
              <w:rStyle w:val="Textodelmarcadordeposicin"/>
            </w:rPr>
            <w:t>Haga clic aquí para escribir texto.</w:t>
          </w:r>
        </w:p>
      </w:docPartBody>
    </w:docPart>
    <w:docPart>
      <w:docPartPr>
        <w:name w:val="BA299665312F4B12AEA89EA2305B355B"/>
        <w:category>
          <w:name w:val="General"/>
          <w:gallery w:val="placeholder"/>
        </w:category>
        <w:types>
          <w:type w:val="bbPlcHdr"/>
        </w:types>
        <w:behaviors>
          <w:behavior w:val="content"/>
        </w:behaviors>
        <w:guid w:val="{F3275647-7CEC-4003-BED9-21F367EB41FB}"/>
      </w:docPartPr>
      <w:docPartBody>
        <w:p w:rsidR="00961284" w:rsidRDefault="00961284" w:rsidP="00961284">
          <w:pPr>
            <w:pStyle w:val="BA299665312F4B12AEA89EA2305B355B"/>
          </w:pPr>
          <w:r w:rsidRPr="007B7768">
            <w:rPr>
              <w:rStyle w:val="Textodelmarcadordeposicin"/>
            </w:rPr>
            <w:t>Haga clic aquí para escribir texto.</w:t>
          </w:r>
        </w:p>
      </w:docPartBody>
    </w:docPart>
    <w:docPart>
      <w:docPartPr>
        <w:name w:val="37E0DE320AFA4A98B0FEAE3CDEF6E59C"/>
        <w:category>
          <w:name w:val="General"/>
          <w:gallery w:val="placeholder"/>
        </w:category>
        <w:types>
          <w:type w:val="bbPlcHdr"/>
        </w:types>
        <w:behaviors>
          <w:behavior w:val="content"/>
        </w:behaviors>
        <w:guid w:val="{B9621491-1747-40D5-815D-A1E2CDEF96F4}"/>
      </w:docPartPr>
      <w:docPartBody>
        <w:p w:rsidR="00961284" w:rsidRDefault="00961284" w:rsidP="00961284">
          <w:pPr>
            <w:pStyle w:val="37E0DE320AFA4A98B0FEAE3CDEF6E59C"/>
          </w:pPr>
          <w:r w:rsidRPr="007B7768">
            <w:rPr>
              <w:rStyle w:val="Textodelmarcadordeposicin"/>
            </w:rPr>
            <w:t>Haga clic aquí para escribir texto.</w:t>
          </w:r>
        </w:p>
      </w:docPartBody>
    </w:docPart>
    <w:docPart>
      <w:docPartPr>
        <w:name w:val="37EC9CAFF274452CAE9CF0F3F6114DBE"/>
        <w:category>
          <w:name w:val="General"/>
          <w:gallery w:val="placeholder"/>
        </w:category>
        <w:types>
          <w:type w:val="bbPlcHdr"/>
        </w:types>
        <w:behaviors>
          <w:behavior w:val="content"/>
        </w:behaviors>
        <w:guid w:val="{BB733454-B247-4C66-BBF2-F94FE2918195}"/>
      </w:docPartPr>
      <w:docPartBody>
        <w:p w:rsidR="00961284" w:rsidRDefault="00961284" w:rsidP="00961284">
          <w:pPr>
            <w:pStyle w:val="37EC9CAFF274452CAE9CF0F3F6114DBE"/>
          </w:pPr>
          <w:r w:rsidRPr="007B7768">
            <w:rPr>
              <w:rStyle w:val="Textodelmarcadordeposicin"/>
            </w:rPr>
            <w:t>Haga clic aquí para escribir texto.</w:t>
          </w:r>
        </w:p>
      </w:docPartBody>
    </w:docPart>
    <w:docPart>
      <w:docPartPr>
        <w:name w:val="3348F1C9AC2C46D5B00B6D557280EF12"/>
        <w:category>
          <w:name w:val="General"/>
          <w:gallery w:val="placeholder"/>
        </w:category>
        <w:types>
          <w:type w:val="bbPlcHdr"/>
        </w:types>
        <w:behaviors>
          <w:behavior w:val="content"/>
        </w:behaviors>
        <w:guid w:val="{E9DD6961-6E8A-43E5-855E-8CC7A2063661}"/>
      </w:docPartPr>
      <w:docPartBody>
        <w:p w:rsidR="00F31CC1" w:rsidRDefault="00685552" w:rsidP="00685552">
          <w:pPr>
            <w:pStyle w:val="3348F1C9AC2C46D5B00B6D557280EF12"/>
          </w:pPr>
          <w:r w:rsidRPr="007B7768">
            <w:rPr>
              <w:rStyle w:val="Textodelmarcadordeposicin"/>
            </w:rPr>
            <w:t>Haga clic aquí para escribir texto.</w:t>
          </w:r>
        </w:p>
      </w:docPartBody>
    </w:docPart>
    <w:docPart>
      <w:docPartPr>
        <w:name w:val="3EE2DE7852BE4C0DA37AD619D8B5D332"/>
        <w:category>
          <w:name w:val="General"/>
          <w:gallery w:val="placeholder"/>
        </w:category>
        <w:types>
          <w:type w:val="bbPlcHdr"/>
        </w:types>
        <w:behaviors>
          <w:behavior w:val="content"/>
        </w:behaviors>
        <w:guid w:val="{746CC58B-6984-44FE-824F-FE2ECFF9D759}"/>
      </w:docPartPr>
      <w:docPartBody>
        <w:p w:rsidR="00F31CC1" w:rsidRDefault="00685552" w:rsidP="00685552">
          <w:pPr>
            <w:pStyle w:val="3EE2DE7852BE4C0DA37AD619D8B5D332"/>
          </w:pPr>
          <w:r w:rsidRPr="007B7768">
            <w:rPr>
              <w:rStyle w:val="Textodelmarcadordeposicin"/>
            </w:rPr>
            <w:t>Haga clic aquí para escribir texto.</w:t>
          </w:r>
        </w:p>
      </w:docPartBody>
    </w:docPart>
    <w:docPart>
      <w:docPartPr>
        <w:name w:val="F56F7E3FDCB246EB85EB599A4B3E7291"/>
        <w:category>
          <w:name w:val="General"/>
          <w:gallery w:val="placeholder"/>
        </w:category>
        <w:types>
          <w:type w:val="bbPlcHdr"/>
        </w:types>
        <w:behaviors>
          <w:behavior w:val="content"/>
        </w:behaviors>
        <w:guid w:val="{B98CFF02-0695-4569-A86A-4A57BF92E4C4}"/>
      </w:docPartPr>
      <w:docPartBody>
        <w:p w:rsidR="005C6FE9" w:rsidRDefault="005C6FE9" w:rsidP="005C6FE9">
          <w:pPr>
            <w:pStyle w:val="F56F7E3FDCB246EB85EB599A4B3E7291"/>
          </w:pPr>
          <w:r w:rsidRPr="007B7768">
            <w:rPr>
              <w:rStyle w:val="Textodelmarcadordeposicin"/>
            </w:rPr>
            <w:t>Haga clic aquí para escribir texto.</w:t>
          </w:r>
        </w:p>
      </w:docPartBody>
    </w:docPart>
    <w:docPart>
      <w:docPartPr>
        <w:name w:val="7AC5628ED05F48EB8A9F48A0FF27036B"/>
        <w:category>
          <w:name w:val="General"/>
          <w:gallery w:val="placeholder"/>
        </w:category>
        <w:types>
          <w:type w:val="bbPlcHdr"/>
        </w:types>
        <w:behaviors>
          <w:behavior w:val="content"/>
        </w:behaviors>
        <w:guid w:val="{FEE55BAC-AA98-4180-B12C-076AEC9DE4C5}"/>
      </w:docPartPr>
      <w:docPartBody>
        <w:p w:rsidR="005C6FE9" w:rsidRDefault="005C6FE9" w:rsidP="005C6FE9">
          <w:pPr>
            <w:pStyle w:val="7AC5628ED05F48EB8A9F48A0FF27036B"/>
          </w:pPr>
          <w:r w:rsidRPr="007B7768">
            <w:rPr>
              <w:rStyle w:val="Textodelmarcadordeposicin"/>
            </w:rPr>
            <w:t>Haga clic aquí para escribir texto.</w:t>
          </w:r>
        </w:p>
      </w:docPartBody>
    </w:docPart>
    <w:docPart>
      <w:docPartPr>
        <w:name w:val="14A5B72B972F4B529FC0EB91F9B59402"/>
        <w:category>
          <w:name w:val="General"/>
          <w:gallery w:val="placeholder"/>
        </w:category>
        <w:types>
          <w:type w:val="bbPlcHdr"/>
        </w:types>
        <w:behaviors>
          <w:behavior w:val="content"/>
        </w:behaviors>
        <w:guid w:val="{770FC198-F3EB-4727-A633-4DAD496B4208}"/>
      </w:docPartPr>
      <w:docPartBody>
        <w:p w:rsidR="005C6FE9" w:rsidRDefault="005C6FE9" w:rsidP="005C6FE9">
          <w:pPr>
            <w:pStyle w:val="14A5B72B972F4B529FC0EB91F9B59402"/>
          </w:pPr>
          <w:r w:rsidRPr="007B7768">
            <w:rPr>
              <w:rStyle w:val="Textodelmarcadordeposicin"/>
            </w:rPr>
            <w:t>Haga clic aquí para escribir texto.</w:t>
          </w:r>
        </w:p>
      </w:docPartBody>
    </w:docPart>
    <w:docPart>
      <w:docPartPr>
        <w:name w:val="1C5231AAEB28414F9810CBC78158BADC"/>
        <w:category>
          <w:name w:val="General"/>
          <w:gallery w:val="placeholder"/>
        </w:category>
        <w:types>
          <w:type w:val="bbPlcHdr"/>
        </w:types>
        <w:behaviors>
          <w:behavior w:val="content"/>
        </w:behaviors>
        <w:guid w:val="{E1A56190-FA8C-4E4C-A19C-B1E252048479}"/>
      </w:docPartPr>
      <w:docPartBody>
        <w:p w:rsidR="005C6FE9" w:rsidRDefault="005C6FE9" w:rsidP="005C6FE9">
          <w:pPr>
            <w:pStyle w:val="1C5231AAEB28414F9810CBC78158BADC"/>
          </w:pPr>
          <w:r w:rsidRPr="007B7768">
            <w:rPr>
              <w:rStyle w:val="Textodelmarcadordeposicin"/>
            </w:rPr>
            <w:t>Haga clic aquí para escribir texto.</w:t>
          </w:r>
        </w:p>
      </w:docPartBody>
    </w:docPart>
    <w:docPart>
      <w:docPartPr>
        <w:name w:val="6F40D1DD428340B495FAFBD7E47BAC65"/>
        <w:category>
          <w:name w:val="General"/>
          <w:gallery w:val="placeholder"/>
        </w:category>
        <w:types>
          <w:type w:val="bbPlcHdr"/>
        </w:types>
        <w:behaviors>
          <w:behavior w:val="content"/>
        </w:behaviors>
        <w:guid w:val="{A6877280-C757-4B3F-94E6-C66449915F9F}"/>
      </w:docPartPr>
      <w:docPartBody>
        <w:p w:rsidR="005C6FE9" w:rsidRDefault="005C6FE9" w:rsidP="005C6FE9">
          <w:pPr>
            <w:pStyle w:val="6F40D1DD428340B495FAFBD7E47BAC65"/>
          </w:pPr>
          <w:r w:rsidRPr="007B7768">
            <w:rPr>
              <w:rStyle w:val="Textodelmarcadordeposicin"/>
            </w:rPr>
            <w:t>Haga clic aquí para escribir texto.</w:t>
          </w:r>
        </w:p>
      </w:docPartBody>
    </w:docPart>
    <w:docPart>
      <w:docPartPr>
        <w:name w:val="2D960330091E43A1A216B2804FE5B15E"/>
        <w:category>
          <w:name w:val="General"/>
          <w:gallery w:val="placeholder"/>
        </w:category>
        <w:types>
          <w:type w:val="bbPlcHdr"/>
        </w:types>
        <w:behaviors>
          <w:behavior w:val="content"/>
        </w:behaviors>
        <w:guid w:val="{4BACED0F-0D5C-4BA6-959D-3C9E87366EA3}"/>
      </w:docPartPr>
      <w:docPartBody>
        <w:p w:rsidR="005C6FE9" w:rsidRDefault="005C6FE9" w:rsidP="005C6FE9">
          <w:pPr>
            <w:pStyle w:val="2D960330091E43A1A216B2804FE5B15E"/>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mo">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3E6A"/>
    <w:rsid w:val="00025E87"/>
    <w:rsid w:val="00032AA3"/>
    <w:rsid w:val="00052A50"/>
    <w:rsid w:val="00144D40"/>
    <w:rsid w:val="00145C36"/>
    <w:rsid w:val="00270B2A"/>
    <w:rsid w:val="002D2AAA"/>
    <w:rsid w:val="003C3CB4"/>
    <w:rsid w:val="003D2C04"/>
    <w:rsid w:val="004169A9"/>
    <w:rsid w:val="00451C36"/>
    <w:rsid w:val="004F025D"/>
    <w:rsid w:val="004F2130"/>
    <w:rsid w:val="00525DF5"/>
    <w:rsid w:val="005C6FE9"/>
    <w:rsid w:val="00685552"/>
    <w:rsid w:val="006C5D72"/>
    <w:rsid w:val="006E071D"/>
    <w:rsid w:val="006E7D5F"/>
    <w:rsid w:val="00726987"/>
    <w:rsid w:val="007F1369"/>
    <w:rsid w:val="0080283D"/>
    <w:rsid w:val="00886644"/>
    <w:rsid w:val="00931810"/>
    <w:rsid w:val="00961284"/>
    <w:rsid w:val="009F0701"/>
    <w:rsid w:val="00A87837"/>
    <w:rsid w:val="00BA3E6A"/>
    <w:rsid w:val="00BC15B7"/>
    <w:rsid w:val="00BD65A4"/>
    <w:rsid w:val="00C1014F"/>
    <w:rsid w:val="00C22671"/>
    <w:rsid w:val="00C4420D"/>
    <w:rsid w:val="00CB0603"/>
    <w:rsid w:val="00D27037"/>
    <w:rsid w:val="00D374A1"/>
    <w:rsid w:val="00DA2803"/>
    <w:rsid w:val="00E9443D"/>
    <w:rsid w:val="00EE4F33"/>
    <w:rsid w:val="00F31CC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5C6FE9"/>
    <w:rPr>
      <w:color w:val="808080"/>
    </w:rPr>
  </w:style>
  <w:style w:type="paragraph" w:customStyle="1" w:styleId="4375F06AD973454F88284002A32A2ACD">
    <w:name w:val="4375F06AD973454F88284002A32A2ACD"/>
    <w:rsid w:val="00BA3E6A"/>
  </w:style>
  <w:style w:type="paragraph" w:customStyle="1" w:styleId="305E06618B12475FA8F7A8BE79C98065">
    <w:name w:val="305E06618B12475FA8F7A8BE79C98065"/>
    <w:rsid w:val="00BA3E6A"/>
  </w:style>
  <w:style w:type="paragraph" w:customStyle="1" w:styleId="F9CFE48EA8E243148A48825E6CDCF96D">
    <w:name w:val="F9CFE48EA8E243148A48825E6CDCF96D"/>
    <w:rsid w:val="00BA3E6A"/>
  </w:style>
  <w:style w:type="paragraph" w:customStyle="1" w:styleId="41965F010E304EA3A7CDC07A008B35CB">
    <w:name w:val="41965F010E304EA3A7CDC07A008B35CB"/>
    <w:rsid w:val="00BA3E6A"/>
  </w:style>
  <w:style w:type="paragraph" w:customStyle="1" w:styleId="E928964611294B4B9BB583B6596A3D49">
    <w:name w:val="E928964611294B4B9BB583B6596A3D49"/>
    <w:rsid w:val="00BA3E6A"/>
  </w:style>
  <w:style w:type="paragraph" w:customStyle="1" w:styleId="7E881580E55A4EAE91FE97C53C208403">
    <w:name w:val="7E881580E55A4EAE91FE97C53C208403"/>
    <w:rsid w:val="00BA3E6A"/>
  </w:style>
  <w:style w:type="paragraph" w:customStyle="1" w:styleId="36B96B29E8634DA5A7305BEF015C62E9">
    <w:name w:val="36B96B29E8634DA5A7305BEF015C62E9"/>
    <w:rsid w:val="00144D40"/>
  </w:style>
  <w:style w:type="paragraph" w:customStyle="1" w:styleId="CD6337775EDB4A429A325CB2DDF19765">
    <w:name w:val="CD6337775EDB4A429A325CB2DDF19765"/>
    <w:rsid w:val="00144D40"/>
  </w:style>
  <w:style w:type="paragraph" w:customStyle="1" w:styleId="B4A378D7B4BF4DA8A495774E8E9ACF3D">
    <w:name w:val="B4A378D7B4BF4DA8A495774E8E9ACF3D"/>
    <w:rsid w:val="00144D40"/>
  </w:style>
  <w:style w:type="paragraph" w:customStyle="1" w:styleId="978608E9595B4BF9852F51C49BDD3D1B">
    <w:name w:val="978608E9595B4BF9852F51C49BDD3D1B"/>
    <w:rsid w:val="00144D40"/>
  </w:style>
  <w:style w:type="paragraph" w:customStyle="1" w:styleId="8349D2F146DD45059A9F5225F75886AB">
    <w:name w:val="8349D2F146DD45059A9F5225F75886AB"/>
    <w:rsid w:val="00144D40"/>
  </w:style>
  <w:style w:type="paragraph" w:customStyle="1" w:styleId="75DE2B57EF6B47B7A4D16F8DAFA210E4">
    <w:name w:val="75DE2B57EF6B47B7A4D16F8DAFA210E4"/>
    <w:rsid w:val="00144D40"/>
  </w:style>
  <w:style w:type="paragraph" w:customStyle="1" w:styleId="47CCE6B41ECD436C8473794EEEDA4D26">
    <w:name w:val="47CCE6B41ECD436C8473794EEEDA4D26"/>
    <w:rsid w:val="00144D40"/>
  </w:style>
  <w:style w:type="paragraph" w:customStyle="1" w:styleId="18A07FCBED584EA18FDD84A0193D9676">
    <w:name w:val="18A07FCBED584EA18FDD84A0193D9676"/>
    <w:rsid w:val="00144D40"/>
  </w:style>
  <w:style w:type="paragraph" w:customStyle="1" w:styleId="3EA8B54D6A2B4665BD2800E8A30C2E1D">
    <w:name w:val="3EA8B54D6A2B4665BD2800E8A30C2E1D"/>
    <w:rsid w:val="00144D40"/>
  </w:style>
  <w:style w:type="paragraph" w:customStyle="1" w:styleId="45F58965BE094304BAB7363D70123374">
    <w:name w:val="45F58965BE094304BAB7363D70123374"/>
    <w:rsid w:val="00144D40"/>
  </w:style>
  <w:style w:type="paragraph" w:customStyle="1" w:styleId="B77BC77A1F03450B86A81550F52D1918">
    <w:name w:val="B77BC77A1F03450B86A81550F52D1918"/>
    <w:rsid w:val="00144D40"/>
  </w:style>
  <w:style w:type="paragraph" w:customStyle="1" w:styleId="7681D88AAD1E4F6C86D6BC5A7636FCA1">
    <w:name w:val="7681D88AAD1E4F6C86D6BC5A7636FCA1"/>
    <w:rsid w:val="00144D40"/>
  </w:style>
  <w:style w:type="paragraph" w:customStyle="1" w:styleId="9D2507CC5D0740BAA8CDA9D340DDD02E">
    <w:name w:val="9D2507CC5D0740BAA8CDA9D340DDD02E"/>
    <w:rsid w:val="00144D40"/>
  </w:style>
  <w:style w:type="paragraph" w:customStyle="1" w:styleId="048557992CF148FD820C05A1C1DF4F40">
    <w:name w:val="048557992CF148FD820C05A1C1DF4F40"/>
    <w:rsid w:val="00144D40"/>
  </w:style>
  <w:style w:type="paragraph" w:customStyle="1" w:styleId="1BC9263151674F21803265CAF4AF1D4C">
    <w:name w:val="1BC9263151674F21803265CAF4AF1D4C"/>
    <w:rsid w:val="00144D40"/>
  </w:style>
  <w:style w:type="paragraph" w:customStyle="1" w:styleId="14A1AD770E0A4BA7A03BE8BA559DAE8B">
    <w:name w:val="14A1AD770E0A4BA7A03BE8BA559DAE8B"/>
    <w:rsid w:val="00144D40"/>
  </w:style>
  <w:style w:type="paragraph" w:customStyle="1" w:styleId="DC95EDD65F51450293A51B8FB645E061">
    <w:name w:val="DC95EDD65F51450293A51B8FB645E061"/>
    <w:rsid w:val="00144D40"/>
  </w:style>
  <w:style w:type="paragraph" w:customStyle="1" w:styleId="BF00DE83D44D4068BE36AB2E995CA7E7">
    <w:name w:val="BF00DE83D44D4068BE36AB2E995CA7E7"/>
    <w:rsid w:val="00144D40"/>
  </w:style>
  <w:style w:type="paragraph" w:customStyle="1" w:styleId="C018B131B96E48D98B011D21984B2206">
    <w:name w:val="C018B131B96E48D98B011D21984B2206"/>
    <w:rsid w:val="00144D40"/>
  </w:style>
  <w:style w:type="paragraph" w:customStyle="1" w:styleId="BA386A9E21FB475E9025F99FCF6F8B23">
    <w:name w:val="BA386A9E21FB475E9025F99FCF6F8B23"/>
    <w:rsid w:val="00144D40"/>
  </w:style>
  <w:style w:type="paragraph" w:customStyle="1" w:styleId="D9348FAE1A7B47CE9D7301F5F52724FA">
    <w:name w:val="D9348FAE1A7B47CE9D7301F5F52724FA"/>
    <w:rsid w:val="00144D40"/>
  </w:style>
  <w:style w:type="paragraph" w:customStyle="1" w:styleId="D6C7B7BB2B7A41DEBC3AC99844B50F15">
    <w:name w:val="D6C7B7BB2B7A41DEBC3AC99844B50F15"/>
    <w:rsid w:val="00144D40"/>
  </w:style>
  <w:style w:type="paragraph" w:customStyle="1" w:styleId="0E17B3ECCCBA4E629C555BCEB39E63E5">
    <w:name w:val="0E17B3ECCCBA4E629C555BCEB39E63E5"/>
    <w:rsid w:val="00144D40"/>
  </w:style>
  <w:style w:type="paragraph" w:customStyle="1" w:styleId="E5B31378085D46CC98BD686FE9D8FF3F">
    <w:name w:val="E5B31378085D46CC98BD686FE9D8FF3F"/>
    <w:rsid w:val="00144D40"/>
  </w:style>
  <w:style w:type="paragraph" w:customStyle="1" w:styleId="695D040275814443A237C78AB6526899">
    <w:name w:val="695D040275814443A237C78AB6526899"/>
    <w:rsid w:val="00144D40"/>
  </w:style>
  <w:style w:type="paragraph" w:customStyle="1" w:styleId="DD4A9010C5E845DFAC79B3BC53663139">
    <w:name w:val="DD4A9010C5E845DFAC79B3BC53663139"/>
    <w:rsid w:val="00144D40"/>
  </w:style>
  <w:style w:type="paragraph" w:customStyle="1" w:styleId="6B88B90CB84F4BC3AB6C613171F9E9CC">
    <w:name w:val="6B88B90CB84F4BC3AB6C613171F9E9CC"/>
    <w:rsid w:val="00144D40"/>
  </w:style>
  <w:style w:type="paragraph" w:customStyle="1" w:styleId="057706A0FB194015A7F2A2F98907F3B5">
    <w:name w:val="057706A0FB194015A7F2A2F98907F3B5"/>
    <w:rsid w:val="00144D40"/>
  </w:style>
  <w:style w:type="paragraph" w:customStyle="1" w:styleId="E3087E688E924DB6B5A80DE4F5E3FAF6">
    <w:name w:val="E3087E688E924DB6B5A80DE4F5E3FAF6"/>
    <w:rsid w:val="00144D40"/>
  </w:style>
  <w:style w:type="paragraph" w:customStyle="1" w:styleId="48B851388FC24C7995B2485651775958">
    <w:name w:val="48B851388FC24C7995B2485651775958"/>
    <w:rsid w:val="00144D40"/>
  </w:style>
  <w:style w:type="paragraph" w:customStyle="1" w:styleId="AC27F5598A8C48A181B2D6429043B7F1">
    <w:name w:val="AC27F5598A8C48A181B2D6429043B7F1"/>
    <w:rsid w:val="00144D40"/>
  </w:style>
  <w:style w:type="paragraph" w:customStyle="1" w:styleId="8242F43C42984C9E9725F75E80D18B03">
    <w:name w:val="8242F43C42984C9E9725F75E80D18B03"/>
    <w:rsid w:val="00144D40"/>
  </w:style>
  <w:style w:type="paragraph" w:customStyle="1" w:styleId="8C3E0693F5CA43B4B1C42ED11ADC7C13">
    <w:name w:val="8C3E0693F5CA43B4B1C42ED11ADC7C13"/>
    <w:rsid w:val="00144D40"/>
  </w:style>
  <w:style w:type="paragraph" w:customStyle="1" w:styleId="153B7F30A89740F0B5DCAA2E190C166E">
    <w:name w:val="153B7F30A89740F0B5DCAA2E190C166E"/>
    <w:rsid w:val="00144D40"/>
  </w:style>
  <w:style w:type="paragraph" w:customStyle="1" w:styleId="060CD9B634E043FDB441468732C7BAD6">
    <w:name w:val="060CD9B634E043FDB441468732C7BAD6"/>
    <w:rsid w:val="00144D40"/>
  </w:style>
  <w:style w:type="paragraph" w:customStyle="1" w:styleId="6FF8F9286EEF4360A7A0661D32627CFB">
    <w:name w:val="6FF8F9286EEF4360A7A0661D32627CFB"/>
    <w:rsid w:val="00144D40"/>
  </w:style>
  <w:style w:type="paragraph" w:customStyle="1" w:styleId="535F88BEBD0E496F8D1977E45A407F84">
    <w:name w:val="535F88BEBD0E496F8D1977E45A407F84"/>
    <w:rsid w:val="00144D40"/>
  </w:style>
  <w:style w:type="paragraph" w:customStyle="1" w:styleId="FB019ABE3FA64F598143950F670E242D">
    <w:name w:val="FB019ABE3FA64F598143950F670E242D"/>
    <w:rsid w:val="00144D40"/>
  </w:style>
  <w:style w:type="paragraph" w:customStyle="1" w:styleId="F23B4837185E4268A68EF58A936E10CC">
    <w:name w:val="F23B4837185E4268A68EF58A936E10CC"/>
    <w:rsid w:val="00144D40"/>
  </w:style>
  <w:style w:type="paragraph" w:customStyle="1" w:styleId="50F255ABF7FE4C339E3B995ACF854E41">
    <w:name w:val="50F255ABF7FE4C339E3B995ACF854E41"/>
    <w:rsid w:val="00144D40"/>
  </w:style>
  <w:style w:type="paragraph" w:customStyle="1" w:styleId="7140AEAC47474616ADFB3DC96802B29A">
    <w:name w:val="7140AEAC47474616ADFB3DC96802B29A"/>
    <w:rsid w:val="00144D40"/>
  </w:style>
  <w:style w:type="paragraph" w:customStyle="1" w:styleId="A1B4E81B30A6446DA457A7CC6955D2D6">
    <w:name w:val="A1B4E81B30A6446DA457A7CC6955D2D6"/>
    <w:rsid w:val="00144D40"/>
  </w:style>
  <w:style w:type="paragraph" w:customStyle="1" w:styleId="23D4E3B3A8F64DAF9F66A4A85490EDD2">
    <w:name w:val="23D4E3B3A8F64DAF9F66A4A85490EDD2"/>
    <w:rsid w:val="00144D40"/>
  </w:style>
  <w:style w:type="paragraph" w:customStyle="1" w:styleId="3434F8042D9C47A4BFE2CC2690958C36">
    <w:name w:val="3434F8042D9C47A4BFE2CC2690958C36"/>
    <w:rsid w:val="00144D40"/>
  </w:style>
  <w:style w:type="paragraph" w:customStyle="1" w:styleId="153C8B40589249F7B8DAB57D167C62BD">
    <w:name w:val="153C8B40589249F7B8DAB57D167C62BD"/>
    <w:rsid w:val="00144D40"/>
  </w:style>
  <w:style w:type="paragraph" w:customStyle="1" w:styleId="33B1F712FB854E7DAF2B49AF8B85EFC2">
    <w:name w:val="33B1F712FB854E7DAF2B49AF8B85EFC2"/>
  </w:style>
  <w:style w:type="paragraph" w:customStyle="1" w:styleId="5D6C1DDFAE9A4D41807B7E9B7B089C1D">
    <w:name w:val="5D6C1DDFAE9A4D41807B7E9B7B089C1D"/>
  </w:style>
  <w:style w:type="paragraph" w:customStyle="1" w:styleId="5A5D8EF6833F4A7796193D9832309289">
    <w:name w:val="5A5D8EF6833F4A7796193D9832309289"/>
  </w:style>
  <w:style w:type="paragraph" w:customStyle="1" w:styleId="555BCAC95D114EB6984DBAB027A7698D">
    <w:name w:val="555BCAC95D114EB6984DBAB027A7698D"/>
  </w:style>
  <w:style w:type="paragraph" w:customStyle="1" w:styleId="75228D825F6C47D68CFEED2DAFF5F2CF">
    <w:name w:val="75228D825F6C47D68CFEED2DAFF5F2CF"/>
  </w:style>
  <w:style w:type="paragraph" w:customStyle="1" w:styleId="9825C2EACD10466C8083B5968225613B">
    <w:name w:val="9825C2EACD10466C8083B5968225613B"/>
  </w:style>
  <w:style w:type="paragraph" w:customStyle="1" w:styleId="1DB786E72D8542F2A05869063B8CE2E6">
    <w:name w:val="1DB786E72D8542F2A05869063B8CE2E6"/>
    <w:rsid w:val="006C5D72"/>
  </w:style>
  <w:style w:type="paragraph" w:customStyle="1" w:styleId="59F4B7BBCE46469194A1EEA3B66B4E92">
    <w:name w:val="59F4B7BBCE46469194A1EEA3B66B4E92"/>
    <w:rsid w:val="006C5D72"/>
  </w:style>
  <w:style w:type="paragraph" w:customStyle="1" w:styleId="5284B42BA01F4E458BC803577AA68982">
    <w:name w:val="5284B42BA01F4E458BC803577AA68982"/>
    <w:rsid w:val="006C5D72"/>
  </w:style>
  <w:style w:type="paragraph" w:customStyle="1" w:styleId="EB51681BF62D497FB33C33B18C1EE27D">
    <w:name w:val="EB51681BF62D497FB33C33B18C1EE27D"/>
    <w:rsid w:val="006C5D72"/>
  </w:style>
  <w:style w:type="paragraph" w:customStyle="1" w:styleId="C6D9EC58180B4961B8B49D44356473F5">
    <w:name w:val="C6D9EC58180B4961B8B49D44356473F5"/>
    <w:rsid w:val="006C5D72"/>
  </w:style>
  <w:style w:type="paragraph" w:customStyle="1" w:styleId="786485E2CF4A498487836FA7C6E7F8EF">
    <w:name w:val="786485E2CF4A498487836FA7C6E7F8EF"/>
    <w:rsid w:val="006C5D72"/>
  </w:style>
  <w:style w:type="paragraph" w:customStyle="1" w:styleId="37D7AD851C1040E48F3D222E73D6F189">
    <w:name w:val="37D7AD851C1040E48F3D222E73D6F189"/>
    <w:rsid w:val="006C5D72"/>
  </w:style>
  <w:style w:type="paragraph" w:customStyle="1" w:styleId="20FEB23474674B2181B05B04A8C969A5">
    <w:name w:val="20FEB23474674B2181B05B04A8C969A5"/>
    <w:rsid w:val="006C5D72"/>
  </w:style>
  <w:style w:type="paragraph" w:customStyle="1" w:styleId="5975C45A3704458086D666C8102F5471">
    <w:name w:val="5975C45A3704458086D666C8102F5471"/>
    <w:rsid w:val="006C5D72"/>
  </w:style>
  <w:style w:type="paragraph" w:customStyle="1" w:styleId="88904EDEB0AD4E009384EC141F2B4F17">
    <w:name w:val="88904EDEB0AD4E009384EC141F2B4F17"/>
    <w:rsid w:val="006C5D72"/>
  </w:style>
  <w:style w:type="paragraph" w:customStyle="1" w:styleId="FC4C3C976CF64FADBFF8B83923BAB32A">
    <w:name w:val="FC4C3C976CF64FADBFF8B83923BAB32A"/>
    <w:rsid w:val="006C5D72"/>
  </w:style>
  <w:style w:type="paragraph" w:customStyle="1" w:styleId="62520BEAB2614341AB833D897FDD991D">
    <w:name w:val="62520BEAB2614341AB833D897FDD991D"/>
    <w:rsid w:val="006C5D72"/>
  </w:style>
  <w:style w:type="paragraph" w:customStyle="1" w:styleId="C9BC88C0DDFB41DE9E715792D6207AB3">
    <w:name w:val="C9BC88C0DDFB41DE9E715792D6207AB3"/>
    <w:rsid w:val="006C5D72"/>
  </w:style>
  <w:style w:type="paragraph" w:customStyle="1" w:styleId="9B3EEB689F3C475EA7C6307EF012CB0F">
    <w:name w:val="9B3EEB689F3C475EA7C6307EF012CB0F"/>
    <w:rsid w:val="006C5D72"/>
  </w:style>
  <w:style w:type="paragraph" w:customStyle="1" w:styleId="1C15A0AFEA6B48A8ACB55501D56E88CA">
    <w:name w:val="1C15A0AFEA6B48A8ACB55501D56E88CA"/>
    <w:rsid w:val="006C5D72"/>
  </w:style>
  <w:style w:type="paragraph" w:customStyle="1" w:styleId="45D68FD08EFA477AB17BFA7792A1EA7D">
    <w:name w:val="45D68FD08EFA477AB17BFA7792A1EA7D"/>
    <w:rsid w:val="006C5D72"/>
  </w:style>
  <w:style w:type="paragraph" w:customStyle="1" w:styleId="80391F72014444EFAF5596C543173EC9">
    <w:name w:val="80391F72014444EFAF5596C543173EC9"/>
    <w:rsid w:val="006C5D72"/>
  </w:style>
  <w:style w:type="paragraph" w:customStyle="1" w:styleId="31EE799AAFA1427E89F481BE303A05FD">
    <w:name w:val="31EE799AAFA1427E89F481BE303A05FD"/>
    <w:rsid w:val="006C5D72"/>
  </w:style>
  <w:style w:type="paragraph" w:customStyle="1" w:styleId="41275F39EE3E4705BE7AFAD1D2F2C76B">
    <w:name w:val="41275F39EE3E4705BE7AFAD1D2F2C76B"/>
    <w:rsid w:val="006C5D72"/>
  </w:style>
  <w:style w:type="paragraph" w:customStyle="1" w:styleId="8C4B05E36F74429AACC205D4AE1682F2">
    <w:name w:val="8C4B05E36F74429AACC205D4AE1682F2"/>
    <w:rsid w:val="006C5D72"/>
  </w:style>
  <w:style w:type="paragraph" w:customStyle="1" w:styleId="CCC1972C04184ECFA9CF8CFCF0B17C6C">
    <w:name w:val="CCC1972C04184ECFA9CF8CFCF0B17C6C"/>
    <w:rsid w:val="006C5D72"/>
  </w:style>
  <w:style w:type="paragraph" w:customStyle="1" w:styleId="34647384F3B24255ADF67588E65B55CB">
    <w:name w:val="34647384F3B24255ADF67588E65B55CB"/>
    <w:rsid w:val="006C5D72"/>
  </w:style>
  <w:style w:type="paragraph" w:customStyle="1" w:styleId="357A2C20F14E410C887F128F3875EDEA">
    <w:name w:val="357A2C20F14E410C887F128F3875EDEA"/>
    <w:rsid w:val="006C5D72"/>
  </w:style>
  <w:style w:type="paragraph" w:customStyle="1" w:styleId="63C8E2CA1503461F9A861FCE9E0D099D">
    <w:name w:val="63C8E2CA1503461F9A861FCE9E0D099D"/>
    <w:rsid w:val="006C5D72"/>
  </w:style>
  <w:style w:type="paragraph" w:customStyle="1" w:styleId="2B422CDD46A14620BD0DA365F6125AFD">
    <w:name w:val="2B422CDD46A14620BD0DA365F6125AFD"/>
    <w:rsid w:val="006C5D72"/>
  </w:style>
  <w:style w:type="paragraph" w:customStyle="1" w:styleId="9BC0A0FFDB234E24B399B3FC0BA2D4C4">
    <w:name w:val="9BC0A0FFDB234E24B399B3FC0BA2D4C4"/>
    <w:rsid w:val="006C5D72"/>
  </w:style>
  <w:style w:type="paragraph" w:customStyle="1" w:styleId="4CC04887351F44B8BF541F0BF5CE5C53">
    <w:name w:val="4CC04887351F44B8BF541F0BF5CE5C53"/>
    <w:rsid w:val="006C5D72"/>
  </w:style>
  <w:style w:type="paragraph" w:customStyle="1" w:styleId="6DE4D66C17954145BF7009911301F07D">
    <w:name w:val="6DE4D66C17954145BF7009911301F07D"/>
    <w:rsid w:val="00525DF5"/>
  </w:style>
  <w:style w:type="paragraph" w:customStyle="1" w:styleId="177CE9DDC2C845D6A9ACBACD3E8BAFBD">
    <w:name w:val="177CE9DDC2C845D6A9ACBACD3E8BAFBD"/>
    <w:rsid w:val="00525DF5"/>
  </w:style>
  <w:style w:type="paragraph" w:customStyle="1" w:styleId="A6BABA65623245E08FE93407F9241096">
    <w:name w:val="A6BABA65623245E08FE93407F9241096"/>
    <w:rsid w:val="00525DF5"/>
  </w:style>
  <w:style w:type="paragraph" w:customStyle="1" w:styleId="FC060A024A894D6B9AFAD382CB86B95D">
    <w:name w:val="FC060A024A894D6B9AFAD382CB86B95D"/>
    <w:rsid w:val="00525DF5"/>
  </w:style>
  <w:style w:type="paragraph" w:customStyle="1" w:styleId="3F39A5EFC0C54033B470CB467C88D612">
    <w:name w:val="3F39A5EFC0C54033B470CB467C88D612"/>
    <w:rsid w:val="00525DF5"/>
  </w:style>
  <w:style w:type="paragraph" w:customStyle="1" w:styleId="7B5ECB1E646645008964BCDA1D503E33">
    <w:name w:val="7B5ECB1E646645008964BCDA1D503E33"/>
    <w:rsid w:val="00525DF5"/>
  </w:style>
  <w:style w:type="paragraph" w:customStyle="1" w:styleId="6B057AC6BB564EA3990AF597C3D92788">
    <w:name w:val="6B057AC6BB564EA3990AF597C3D92788"/>
    <w:rsid w:val="00270B2A"/>
  </w:style>
  <w:style w:type="paragraph" w:customStyle="1" w:styleId="88CF9140128240B9BC78D374ECE7FFA9">
    <w:name w:val="88CF9140128240B9BC78D374ECE7FFA9"/>
    <w:rsid w:val="00270B2A"/>
  </w:style>
  <w:style w:type="paragraph" w:customStyle="1" w:styleId="C8CAC9465CD444A1AA088DD42E4DEDB3">
    <w:name w:val="C8CAC9465CD444A1AA088DD42E4DEDB3"/>
    <w:rsid w:val="00C22671"/>
  </w:style>
  <w:style w:type="paragraph" w:customStyle="1" w:styleId="022A0ACC3A0A431C9791402C32E295CC">
    <w:name w:val="022A0ACC3A0A431C9791402C32E295CC"/>
    <w:rsid w:val="00C22671"/>
  </w:style>
  <w:style w:type="paragraph" w:customStyle="1" w:styleId="B0C915BA3FED495CB91018A310631E96">
    <w:name w:val="B0C915BA3FED495CB91018A310631E96"/>
    <w:rsid w:val="00C22671"/>
  </w:style>
  <w:style w:type="paragraph" w:customStyle="1" w:styleId="B9031E942351413FAE869977D2FFE5BD">
    <w:name w:val="B9031E942351413FAE869977D2FFE5BD"/>
    <w:rsid w:val="00C22671"/>
  </w:style>
  <w:style w:type="paragraph" w:customStyle="1" w:styleId="B751F154D52E4DC1B03FEC8D3E556EE0">
    <w:name w:val="B751F154D52E4DC1B03FEC8D3E556EE0"/>
    <w:rsid w:val="00C22671"/>
  </w:style>
  <w:style w:type="paragraph" w:customStyle="1" w:styleId="9B85498396594ECEBA1197047A0B9846">
    <w:name w:val="9B85498396594ECEBA1197047A0B9846"/>
    <w:rsid w:val="00C22671"/>
  </w:style>
  <w:style w:type="paragraph" w:customStyle="1" w:styleId="9806DACBC4F340A9AB02C37322509E81">
    <w:name w:val="9806DACBC4F340A9AB02C37322509E81"/>
    <w:rsid w:val="00C22671"/>
  </w:style>
  <w:style w:type="paragraph" w:customStyle="1" w:styleId="0DAEE995C9474C008714D56F10342B44">
    <w:name w:val="0DAEE995C9474C008714D56F10342B44"/>
    <w:rsid w:val="00C22671"/>
  </w:style>
  <w:style w:type="paragraph" w:customStyle="1" w:styleId="2FB40168359D4F3B96C5096B69F4E9E4">
    <w:name w:val="2FB40168359D4F3B96C5096B69F4E9E4"/>
    <w:rsid w:val="00C22671"/>
  </w:style>
  <w:style w:type="paragraph" w:customStyle="1" w:styleId="C30D8D31A0A142E88C2AEB689D2C189F">
    <w:name w:val="C30D8D31A0A142E88C2AEB689D2C189F"/>
    <w:rsid w:val="00C22671"/>
  </w:style>
  <w:style w:type="paragraph" w:customStyle="1" w:styleId="476E1FDB921644FEA4B18B459B952DAF">
    <w:name w:val="476E1FDB921644FEA4B18B459B952DAF"/>
    <w:rsid w:val="00C22671"/>
  </w:style>
  <w:style w:type="paragraph" w:customStyle="1" w:styleId="07C69D946F5D451797F488E4814512C0">
    <w:name w:val="07C69D946F5D451797F488E4814512C0"/>
    <w:rsid w:val="00C22671"/>
  </w:style>
  <w:style w:type="paragraph" w:customStyle="1" w:styleId="E81C460D01014677A11A41D1EDC8D2ED">
    <w:name w:val="E81C460D01014677A11A41D1EDC8D2ED"/>
    <w:rsid w:val="00C22671"/>
  </w:style>
  <w:style w:type="paragraph" w:customStyle="1" w:styleId="68A2CF06D4B74F84956B18BB0EF80645">
    <w:name w:val="68A2CF06D4B74F84956B18BB0EF80645"/>
    <w:rsid w:val="00C22671"/>
  </w:style>
  <w:style w:type="paragraph" w:customStyle="1" w:styleId="CB7F803CDA264DAC8B702704C0F3ADE1">
    <w:name w:val="CB7F803CDA264DAC8B702704C0F3ADE1"/>
    <w:rsid w:val="00C22671"/>
  </w:style>
  <w:style w:type="paragraph" w:customStyle="1" w:styleId="6E3F093CA6744BCCBA552AC5D99F3A81">
    <w:name w:val="6E3F093CA6744BCCBA552AC5D99F3A81"/>
    <w:rsid w:val="00C22671"/>
  </w:style>
  <w:style w:type="paragraph" w:customStyle="1" w:styleId="26B5144B77CC4453A46B129E14E742F5">
    <w:name w:val="26B5144B77CC4453A46B129E14E742F5"/>
    <w:rsid w:val="00C22671"/>
  </w:style>
  <w:style w:type="paragraph" w:customStyle="1" w:styleId="2DFFC2D95EA547BE8A01E02745D15F94">
    <w:name w:val="2DFFC2D95EA547BE8A01E02745D15F94"/>
    <w:rsid w:val="00C22671"/>
  </w:style>
  <w:style w:type="paragraph" w:customStyle="1" w:styleId="3A612A4A23E94BC896C66950E9F4B665">
    <w:name w:val="3A612A4A23E94BC896C66950E9F4B665"/>
    <w:rsid w:val="00C22671"/>
  </w:style>
  <w:style w:type="paragraph" w:customStyle="1" w:styleId="0227DF297ACA4381823007EE681E5FF9">
    <w:name w:val="0227DF297ACA4381823007EE681E5FF9"/>
    <w:rsid w:val="00C22671"/>
  </w:style>
  <w:style w:type="paragraph" w:customStyle="1" w:styleId="D88CF3225DDB4282A4E667C9AD2A3718">
    <w:name w:val="D88CF3225DDB4282A4E667C9AD2A3718"/>
    <w:rsid w:val="00C22671"/>
  </w:style>
  <w:style w:type="paragraph" w:customStyle="1" w:styleId="91B9A8009C98458292A08C6A5629E911">
    <w:name w:val="91B9A8009C98458292A08C6A5629E911"/>
    <w:rsid w:val="00C22671"/>
  </w:style>
  <w:style w:type="paragraph" w:customStyle="1" w:styleId="BF0B4439403A46368C5F4EE532514829">
    <w:name w:val="BF0B4439403A46368C5F4EE532514829"/>
    <w:rsid w:val="00C22671"/>
  </w:style>
  <w:style w:type="paragraph" w:customStyle="1" w:styleId="EC236E49D1B9467CBD8910D89155606F">
    <w:name w:val="EC236E49D1B9467CBD8910D89155606F"/>
    <w:rsid w:val="00C22671"/>
  </w:style>
  <w:style w:type="paragraph" w:customStyle="1" w:styleId="8C4395A12B9B434FA7CC33806B4AC55B">
    <w:name w:val="8C4395A12B9B434FA7CC33806B4AC55B"/>
    <w:rsid w:val="00C22671"/>
  </w:style>
  <w:style w:type="paragraph" w:customStyle="1" w:styleId="55614A0088EB4AC6815374C2B7678FF0">
    <w:name w:val="55614A0088EB4AC6815374C2B7678FF0"/>
    <w:rsid w:val="00C22671"/>
  </w:style>
  <w:style w:type="paragraph" w:customStyle="1" w:styleId="33ED8397EC084C1081C1B97535110462">
    <w:name w:val="33ED8397EC084C1081C1B97535110462"/>
    <w:rsid w:val="00C22671"/>
  </w:style>
  <w:style w:type="paragraph" w:customStyle="1" w:styleId="6AA18F155FAF41FFB4F8BF3FC4C0380A">
    <w:name w:val="6AA18F155FAF41FFB4F8BF3FC4C0380A"/>
    <w:rsid w:val="00C22671"/>
  </w:style>
  <w:style w:type="paragraph" w:customStyle="1" w:styleId="FE1D87D20E694757A61DB9608C52C0AD">
    <w:name w:val="FE1D87D20E694757A61DB9608C52C0AD"/>
    <w:rsid w:val="00C22671"/>
  </w:style>
  <w:style w:type="paragraph" w:customStyle="1" w:styleId="9747CDCB869A4D7EAB3880946783249D">
    <w:name w:val="9747CDCB869A4D7EAB3880946783249D"/>
    <w:rsid w:val="00C22671"/>
  </w:style>
  <w:style w:type="paragraph" w:customStyle="1" w:styleId="1A7568AC15F74720ADD52F2FC5754D5E">
    <w:name w:val="1A7568AC15F74720ADD52F2FC5754D5E"/>
    <w:rsid w:val="00C22671"/>
  </w:style>
  <w:style w:type="paragraph" w:customStyle="1" w:styleId="A0CDC7302E27457C95A5AF3FE15DC61C">
    <w:name w:val="A0CDC7302E27457C95A5AF3FE15DC61C"/>
    <w:rsid w:val="00C22671"/>
  </w:style>
  <w:style w:type="paragraph" w:customStyle="1" w:styleId="2CD9DE77BC92473C9B02F9D237C3FFDD">
    <w:name w:val="2CD9DE77BC92473C9B02F9D237C3FFDD"/>
    <w:rsid w:val="00C22671"/>
  </w:style>
  <w:style w:type="paragraph" w:customStyle="1" w:styleId="87CDB1CAA2AF467F833B2135E5F8A11D">
    <w:name w:val="87CDB1CAA2AF467F833B2135E5F8A11D"/>
    <w:rsid w:val="00C22671"/>
  </w:style>
  <w:style w:type="paragraph" w:customStyle="1" w:styleId="C6EAE85C9DCF4BF7905BF849CFBDB449">
    <w:name w:val="C6EAE85C9DCF4BF7905BF849CFBDB449"/>
    <w:rsid w:val="00C22671"/>
  </w:style>
  <w:style w:type="paragraph" w:customStyle="1" w:styleId="9BCAACE6AD3A4EDA9F8037304CFF9B10">
    <w:name w:val="9BCAACE6AD3A4EDA9F8037304CFF9B10"/>
    <w:rsid w:val="00C22671"/>
  </w:style>
  <w:style w:type="paragraph" w:customStyle="1" w:styleId="44E01B89DF8D4DC08B59F6D83D4D36AB">
    <w:name w:val="44E01B89DF8D4DC08B59F6D83D4D36AB"/>
    <w:rsid w:val="00C22671"/>
  </w:style>
  <w:style w:type="paragraph" w:customStyle="1" w:styleId="BBB163B5B4364396B25B76128C761F85">
    <w:name w:val="BBB163B5B4364396B25B76128C761F85"/>
    <w:rsid w:val="00C22671"/>
  </w:style>
  <w:style w:type="paragraph" w:customStyle="1" w:styleId="98F193F8CB6B4B13925D86F6061F8A38">
    <w:name w:val="98F193F8CB6B4B13925D86F6061F8A38"/>
    <w:rsid w:val="00C22671"/>
  </w:style>
  <w:style w:type="paragraph" w:customStyle="1" w:styleId="3647F8C12388494AA066D088FDF31F4D">
    <w:name w:val="3647F8C12388494AA066D088FDF31F4D"/>
    <w:rsid w:val="00C22671"/>
  </w:style>
  <w:style w:type="paragraph" w:customStyle="1" w:styleId="BD640544BEBA49DA9FEE54BFA5C89DE7">
    <w:name w:val="BD640544BEBA49DA9FEE54BFA5C89DE7"/>
    <w:rsid w:val="00C22671"/>
  </w:style>
  <w:style w:type="paragraph" w:customStyle="1" w:styleId="8ECF0A10D14F4D4D92B7BFDDD68FE3AC">
    <w:name w:val="8ECF0A10D14F4D4D92B7BFDDD68FE3AC"/>
    <w:rsid w:val="00C22671"/>
  </w:style>
  <w:style w:type="paragraph" w:customStyle="1" w:styleId="71C383BDDB194A408B00E9A61CAE1A7F">
    <w:name w:val="71C383BDDB194A408B00E9A61CAE1A7F"/>
    <w:rsid w:val="00C22671"/>
  </w:style>
  <w:style w:type="paragraph" w:customStyle="1" w:styleId="5C1893482333459D9653473315E2688B">
    <w:name w:val="5C1893482333459D9653473315E2688B"/>
    <w:rsid w:val="00C22671"/>
  </w:style>
  <w:style w:type="paragraph" w:customStyle="1" w:styleId="FB35D10308DB425D96A7C0D16CB4D16E">
    <w:name w:val="FB35D10308DB425D96A7C0D16CB4D16E"/>
    <w:rsid w:val="00C22671"/>
  </w:style>
  <w:style w:type="paragraph" w:customStyle="1" w:styleId="C38FACE829B74F77BBFB50DC4AD19599">
    <w:name w:val="C38FACE829B74F77BBFB50DC4AD19599"/>
    <w:rsid w:val="00C22671"/>
  </w:style>
  <w:style w:type="paragraph" w:customStyle="1" w:styleId="FFE2A3C119F448CCB0C7ED94E0AEA6BE">
    <w:name w:val="FFE2A3C119F448CCB0C7ED94E0AEA6BE"/>
    <w:rsid w:val="00C22671"/>
  </w:style>
  <w:style w:type="paragraph" w:customStyle="1" w:styleId="8E7EFBED36F64A83B95FA8F8082FC6EC">
    <w:name w:val="8E7EFBED36F64A83B95FA8F8082FC6EC"/>
    <w:rsid w:val="00C22671"/>
  </w:style>
  <w:style w:type="paragraph" w:customStyle="1" w:styleId="B2A25531187E4B469E21A4523D5F9C63">
    <w:name w:val="B2A25531187E4B469E21A4523D5F9C63"/>
    <w:rsid w:val="00C22671"/>
  </w:style>
  <w:style w:type="paragraph" w:customStyle="1" w:styleId="718618DB7F544B1B94F6A792AFDC4F46">
    <w:name w:val="718618DB7F544B1B94F6A792AFDC4F46"/>
    <w:rsid w:val="007F1369"/>
  </w:style>
  <w:style w:type="paragraph" w:customStyle="1" w:styleId="4A3AEFABE17E4AEA8D8F02F1AC37179E">
    <w:name w:val="4A3AEFABE17E4AEA8D8F02F1AC37179E"/>
    <w:rsid w:val="007F1369"/>
  </w:style>
  <w:style w:type="paragraph" w:customStyle="1" w:styleId="0BDDE559CBC1484EA90F609D2A493B2B">
    <w:name w:val="0BDDE559CBC1484EA90F609D2A493B2B"/>
    <w:rsid w:val="007F1369"/>
  </w:style>
  <w:style w:type="paragraph" w:customStyle="1" w:styleId="8F318582B67045369D1DFAB1A854B062">
    <w:name w:val="8F318582B67045369D1DFAB1A854B062"/>
    <w:rsid w:val="007F1369"/>
  </w:style>
  <w:style w:type="paragraph" w:customStyle="1" w:styleId="20D2951A3C7B45F59A51FE1BFF88D063">
    <w:name w:val="20D2951A3C7B45F59A51FE1BFF88D063"/>
    <w:rsid w:val="007F1369"/>
  </w:style>
  <w:style w:type="paragraph" w:customStyle="1" w:styleId="E20030809B304DC3BA5EDC279E62FCF0">
    <w:name w:val="E20030809B304DC3BA5EDC279E62FCF0"/>
    <w:rsid w:val="007F1369"/>
  </w:style>
  <w:style w:type="paragraph" w:customStyle="1" w:styleId="3E7098523A2F4D8C87D4263F55C93158">
    <w:name w:val="3E7098523A2F4D8C87D4263F55C93158"/>
    <w:rsid w:val="007F1369"/>
  </w:style>
  <w:style w:type="paragraph" w:customStyle="1" w:styleId="232853CECA89430B9A569329C4182484">
    <w:name w:val="232853CECA89430B9A569329C4182484"/>
    <w:rsid w:val="007F1369"/>
  </w:style>
  <w:style w:type="paragraph" w:customStyle="1" w:styleId="379F46741B6745038DE87C7843043C62">
    <w:name w:val="379F46741B6745038DE87C7843043C62"/>
    <w:rsid w:val="007F1369"/>
  </w:style>
  <w:style w:type="paragraph" w:customStyle="1" w:styleId="6FEDFC7C3949443794EBF8472B412BBF">
    <w:name w:val="6FEDFC7C3949443794EBF8472B412BBF"/>
    <w:rsid w:val="007F1369"/>
  </w:style>
  <w:style w:type="paragraph" w:customStyle="1" w:styleId="B296D000B16E480B844CB59B9FE72632">
    <w:name w:val="B296D000B16E480B844CB59B9FE72632"/>
    <w:rsid w:val="007F1369"/>
  </w:style>
  <w:style w:type="paragraph" w:customStyle="1" w:styleId="6CEE3ED5A4164A86B2E579158314B940">
    <w:name w:val="6CEE3ED5A4164A86B2E579158314B940"/>
    <w:rsid w:val="007F1369"/>
  </w:style>
  <w:style w:type="paragraph" w:customStyle="1" w:styleId="F06150AA2FC34844AD727A57E4C3CC2E">
    <w:name w:val="F06150AA2FC34844AD727A57E4C3CC2E"/>
    <w:rsid w:val="007F1369"/>
  </w:style>
  <w:style w:type="paragraph" w:customStyle="1" w:styleId="BD4423123B2D4D039E7D048E571F2259">
    <w:name w:val="BD4423123B2D4D039E7D048E571F2259"/>
    <w:rsid w:val="007F1369"/>
  </w:style>
  <w:style w:type="paragraph" w:customStyle="1" w:styleId="49D25127D3F84D419CA0257527B0254F">
    <w:name w:val="49D25127D3F84D419CA0257527B0254F"/>
    <w:rsid w:val="007F1369"/>
  </w:style>
  <w:style w:type="paragraph" w:customStyle="1" w:styleId="A6546D8EBE0E4579BB5327A66E921C99">
    <w:name w:val="A6546D8EBE0E4579BB5327A66E921C99"/>
    <w:rsid w:val="007F1369"/>
  </w:style>
  <w:style w:type="paragraph" w:customStyle="1" w:styleId="8263FEEE14C84ABB9C54D45505E38E95">
    <w:name w:val="8263FEEE14C84ABB9C54D45505E38E95"/>
    <w:rsid w:val="007F1369"/>
  </w:style>
  <w:style w:type="paragraph" w:customStyle="1" w:styleId="9563B3C4C8D34C2FB3FC42BDB8C7E9BF">
    <w:name w:val="9563B3C4C8D34C2FB3FC42BDB8C7E9BF"/>
    <w:rsid w:val="007F1369"/>
  </w:style>
  <w:style w:type="paragraph" w:customStyle="1" w:styleId="67E2AD9492114BC9A9C2D42307FF1D92">
    <w:name w:val="67E2AD9492114BC9A9C2D42307FF1D92"/>
    <w:rsid w:val="007F1369"/>
  </w:style>
  <w:style w:type="paragraph" w:customStyle="1" w:styleId="311E0EB03BDE4175A2DA1DCC920E4E6B">
    <w:name w:val="311E0EB03BDE4175A2DA1DCC920E4E6B"/>
    <w:rsid w:val="007F1369"/>
  </w:style>
  <w:style w:type="paragraph" w:customStyle="1" w:styleId="B84EC408C46B4CA1A8671EDD677AB042">
    <w:name w:val="B84EC408C46B4CA1A8671EDD677AB042"/>
    <w:rsid w:val="00961284"/>
  </w:style>
  <w:style w:type="paragraph" w:customStyle="1" w:styleId="BFA88A5B2D114689B52D021D8CECAFFE">
    <w:name w:val="BFA88A5B2D114689B52D021D8CECAFFE"/>
    <w:rsid w:val="00961284"/>
  </w:style>
  <w:style w:type="paragraph" w:customStyle="1" w:styleId="BA299665312F4B12AEA89EA2305B355B">
    <w:name w:val="BA299665312F4B12AEA89EA2305B355B"/>
    <w:rsid w:val="00961284"/>
  </w:style>
  <w:style w:type="paragraph" w:customStyle="1" w:styleId="37E0DE320AFA4A98B0FEAE3CDEF6E59C">
    <w:name w:val="37E0DE320AFA4A98B0FEAE3CDEF6E59C"/>
    <w:rsid w:val="00961284"/>
  </w:style>
  <w:style w:type="paragraph" w:customStyle="1" w:styleId="37EC9CAFF274452CAE9CF0F3F6114DBE">
    <w:name w:val="37EC9CAFF274452CAE9CF0F3F6114DBE"/>
    <w:rsid w:val="00961284"/>
  </w:style>
  <w:style w:type="paragraph" w:customStyle="1" w:styleId="3348F1C9AC2C46D5B00B6D557280EF12">
    <w:name w:val="3348F1C9AC2C46D5B00B6D557280EF12"/>
    <w:rsid w:val="00685552"/>
  </w:style>
  <w:style w:type="paragraph" w:customStyle="1" w:styleId="3EE2DE7852BE4C0DA37AD619D8B5D332">
    <w:name w:val="3EE2DE7852BE4C0DA37AD619D8B5D332"/>
    <w:rsid w:val="00685552"/>
  </w:style>
  <w:style w:type="paragraph" w:customStyle="1" w:styleId="FDFE1B4471DC4F7EA564CA445E0D388B">
    <w:name w:val="FDFE1B4471DC4F7EA564CA445E0D388B"/>
    <w:rsid w:val="005C6FE9"/>
  </w:style>
  <w:style w:type="paragraph" w:customStyle="1" w:styleId="F13443A38AB141D1AE20EF42647556F2">
    <w:name w:val="F13443A38AB141D1AE20EF42647556F2"/>
    <w:rsid w:val="005C6FE9"/>
  </w:style>
  <w:style w:type="paragraph" w:customStyle="1" w:styleId="7AAAE59DE4F845C3B9C7333FF6BFA1A2">
    <w:name w:val="7AAAE59DE4F845C3B9C7333FF6BFA1A2"/>
    <w:rsid w:val="005C6FE9"/>
  </w:style>
  <w:style w:type="paragraph" w:customStyle="1" w:styleId="F56F7E3FDCB246EB85EB599A4B3E7291">
    <w:name w:val="F56F7E3FDCB246EB85EB599A4B3E7291"/>
    <w:rsid w:val="005C6FE9"/>
  </w:style>
  <w:style w:type="paragraph" w:customStyle="1" w:styleId="7AC5628ED05F48EB8A9F48A0FF27036B">
    <w:name w:val="7AC5628ED05F48EB8A9F48A0FF27036B"/>
    <w:rsid w:val="005C6FE9"/>
  </w:style>
  <w:style w:type="paragraph" w:customStyle="1" w:styleId="14A5B72B972F4B529FC0EB91F9B59402">
    <w:name w:val="14A5B72B972F4B529FC0EB91F9B59402"/>
    <w:rsid w:val="005C6FE9"/>
  </w:style>
  <w:style w:type="paragraph" w:customStyle="1" w:styleId="C20C3175A69A46129A02C47BAA998BE2">
    <w:name w:val="C20C3175A69A46129A02C47BAA998BE2"/>
    <w:rsid w:val="005C6FE9"/>
  </w:style>
  <w:style w:type="paragraph" w:customStyle="1" w:styleId="33BF3C6AFC734F5AB36292EDFB4696D2">
    <w:name w:val="33BF3C6AFC734F5AB36292EDFB4696D2"/>
    <w:rsid w:val="005C6FE9"/>
  </w:style>
  <w:style w:type="paragraph" w:customStyle="1" w:styleId="B91EB5AD79EB4D9AA7DFC528A58B1C00">
    <w:name w:val="B91EB5AD79EB4D9AA7DFC528A58B1C00"/>
    <w:rsid w:val="005C6FE9"/>
  </w:style>
  <w:style w:type="paragraph" w:customStyle="1" w:styleId="251F7F31CC584987B5C69F7E867DA37D">
    <w:name w:val="251F7F31CC584987B5C69F7E867DA37D"/>
    <w:rsid w:val="005C6FE9"/>
  </w:style>
  <w:style w:type="paragraph" w:customStyle="1" w:styleId="A27AEE03333F4FDE8629314EC69D9E74">
    <w:name w:val="A27AEE03333F4FDE8629314EC69D9E74"/>
    <w:rsid w:val="005C6FE9"/>
  </w:style>
  <w:style w:type="paragraph" w:customStyle="1" w:styleId="454D0DCB332C4875AD3BD7D76C07BA19">
    <w:name w:val="454D0DCB332C4875AD3BD7D76C07BA19"/>
    <w:rsid w:val="005C6FE9"/>
  </w:style>
  <w:style w:type="paragraph" w:customStyle="1" w:styleId="1C5231AAEB28414F9810CBC78158BADC">
    <w:name w:val="1C5231AAEB28414F9810CBC78158BADC"/>
    <w:rsid w:val="005C6FE9"/>
  </w:style>
  <w:style w:type="paragraph" w:customStyle="1" w:styleId="6F40D1DD428340B495FAFBD7E47BAC65">
    <w:name w:val="6F40D1DD428340B495FAFBD7E47BAC65"/>
    <w:rsid w:val="005C6FE9"/>
  </w:style>
  <w:style w:type="paragraph" w:customStyle="1" w:styleId="2D960330091E43A1A216B2804FE5B15E">
    <w:name w:val="2D960330091E43A1A216B2804FE5B15E"/>
    <w:rsid w:val="005C6FE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8A9CC7-A2E5-49D7-A53A-39835B235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7</Pages>
  <Words>9959</Words>
  <Characters>54779</Characters>
  <Application>Microsoft Office Word</Application>
  <DocSecurity>0</DocSecurity>
  <Lines>456</Lines>
  <Paragraphs>129</Paragraphs>
  <ScaleCrop>false</ScaleCrop>
  <HeadingPairs>
    <vt:vector size="2" baseType="variant">
      <vt:variant>
        <vt:lpstr>Título</vt:lpstr>
      </vt:variant>
      <vt:variant>
        <vt:i4>1</vt:i4>
      </vt:variant>
    </vt:vector>
  </HeadingPairs>
  <TitlesOfParts>
    <vt:vector size="1" baseType="lpstr">
      <vt:lpstr/>
    </vt:vector>
  </TitlesOfParts>
  <Company>Microsoft</Company>
  <LinksUpToDate>false</LinksUpToDate>
  <CharactersWithSpaces>64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MI</dc:creator>
  <cp:keywords/>
  <dc:description/>
  <cp:lastModifiedBy>Chomo Almeda</cp:lastModifiedBy>
  <cp:revision>2</cp:revision>
  <cp:lastPrinted>2020-07-01T19:17:00Z</cp:lastPrinted>
  <dcterms:created xsi:type="dcterms:W3CDTF">2023-07-05T17:30:00Z</dcterms:created>
  <dcterms:modified xsi:type="dcterms:W3CDTF">2023-07-05T17:30:00Z</dcterms:modified>
</cp:coreProperties>
</file>